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3DD639" w14:textId="77777777" w:rsidR="001D2093" w:rsidRDefault="001D2093" w:rsidP="003F50D3">
      <w:pPr>
        <w:pStyle w:val="Main"/>
        <w:ind w:firstLine="567"/>
        <w:rPr>
          <w:lang w:val="ru-RU"/>
        </w:rPr>
      </w:pPr>
    </w:p>
    <w:p w14:paraId="05503030" w14:textId="77777777" w:rsidR="00120107" w:rsidRDefault="00C040AF">
      <w:pPr>
        <w:pStyle w:val="13"/>
        <w:tabs>
          <w:tab w:val="right" w:leader="dot" w:pos="10195"/>
        </w:tabs>
        <w:rPr>
          <w:rFonts w:asciiTheme="minorHAnsi" w:eastAsiaTheme="minorEastAsia" w:hAnsiTheme="minorHAnsi" w:cstheme="minorBidi"/>
          <w:b w:val="0"/>
          <w:noProof/>
          <w:sz w:val="22"/>
          <w:szCs w:val="22"/>
          <w:lang w:val="en-US" w:eastAsia="en-US"/>
        </w:rPr>
      </w:pPr>
      <w:r>
        <w:fldChar w:fldCharType="begin"/>
      </w:r>
      <w:r w:rsidR="00D9439C">
        <w:instrText xml:space="preserve"> TOC \o "1-5" \n \h \z \u </w:instrText>
      </w:r>
      <w:r>
        <w:fldChar w:fldCharType="separate"/>
      </w:r>
      <w:hyperlink w:anchor="_Toc515770161" w:history="1">
        <w:r w:rsidR="00120107" w:rsidRPr="00C52964">
          <w:rPr>
            <w:rStyle w:val="ab"/>
            <w:noProof/>
          </w:rPr>
          <w:t>12. Массивы.</w:t>
        </w:r>
      </w:hyperlink>
    </w:p>
    <w:p w14:paraId="70554EFE"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2" w:history="1">
        <w:r w:rsidR="00120107" w:rsidRPr="00C52964">
          <w:rPr>
            <w:rStyle w:val="ab"/>
            <w:noProof/>
          </w:rPr>
          <w:t>12.1. Понятие массив.</w:t>
        </w:r>
      </w:hyperlink>
    </w:p>
    <w:p w14:paraId="13C450E6"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3" w:history="1">
        <w:r w:rsidR="00120107" w:rsidRPr="00C52964">
          <w:rPr>
            <w:rStyle w:val="ab"/>
            <w:noProof/>
          </w:rPr>
          <w:t>12.2. Массивы в С. Объявление массивов.</w:t>
        </w:r>
      </w:hyperlink>
    </w:p>
    <w:p w14:paraId="6D604D4F"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4" w:history="1">
        <w:r w:rsidR="00120107" w:rsidRPr="00C52964">
          <w:rPr>
            <w:rStyle w:val="ab"/>
            <w:noProof/>
          </w:rPr>
          <w:t>12.3. Доступ к элементам массива. Размещение массивов в памяти.</w:t>
        </w:r>
      </w:hyperlink>
    </w:p>
    <w:p w14:paraId="2282D406"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5" w:history="1">
        <w:r w:rsidR="00120107" w:rsidRPr="00C52964">
          <w:rPr>
            <w:rStyle w:val="ab"/>
            <w:noProof/>
          </w:rPr>
          <w:t>12.4. Проблема ввода.</w:t>
        </w:r>
      </w:hyperlink>
    </w:p>
    <w:p w14:paraId="100CBBA1"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66" w:history="1">
        <w:r w:rsidR="00120107" w:rsidRPr="00C52964">
          <w:rPr>
            <w:rStyle w:val="ab"/>
            <w:noProof/>
          </w:rPr>
          <w:t>12.5. Инициализация массивов.</w:t>
        </w:r>
      </w:hyperlink>
    </w:p>
    <w:p w14:paraId="5386D3F9"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7" w:history="1">
        <w:r w:rsidR="00120107" w:rsidRPr="00C52964">
          <w:rPr>
            <w:rStyle w:val="ab"/>
            <w:noProof/>
          </w:rPr>
          <w:t>12.5.1. Инициализация по умолчанию.</w:t>
        </w:r>
      </w:hyperlink>
    </w:p>
    <w:p w14:paraId="767ED20B"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8" w:history="1">
        <w:r w:rsidR="00120107" w:rsidRPr="00C52964">
          <w:rPr>
            <w:rStyle w:val="ab"/>
            <w:noProof/>
          </w:rPr>
          <w:t>12.5.2. Явная инициализация.</w:t>
        </w:r>
      </w:hyperlink>
    </w:p>
    <w:p w14:paraId="7A4CE0FC"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69" w:history="1">
        <w:r w:rsidR="00120107" w:rsidRPr="00C52964">
          <w:rPr>
            <w:rStyle w:val="ab"/>
            <w:noProof/>
          </w:rPr>
          <w:t>12.5.3. Инициализация безразмерных массивов.</w:t>
        </w:r>
      </w:hyperlink>
    </w:p>
    <w:p w14:paraId="72602073"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0" w:history="1">
        <w:r w:rsidR="00120107" w:rsidRPr="00C52964">
          <w:rPr>
            <w:rStyle w:val="ab"/>
            <w:noProof/>
          </w:rPr>
          <w:t>12.6. Инициализация массивов и классы памяти.</w:t>
        </w:r>
      </w:hyperlink>
    </w:p>
    <w:p w14:paraId="6CC9D42F"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1" w:history="1">
        <w:r w:rsidR="00120107" w:rsidRPr="00C52964">
          <w:rPr>
            <w:rStyle w:val="ab"/>
            <w:noProof/>
          </w:rPr>
          <w:t>12.7. Вычисление размера массива (sizeof()).</w:t>
        </w:r>
      </w:hyperlink>
    </w:p>
    <w:p w14:paraId="15DE0B62"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2" w:history="1">
        <w:r w:rsidR="00120107" w:rsidRPr="00C52964">
          <w:rPr>
            <w:rStyle w:val="ab"/>
            <w:noProof/>
          </w:rPr>
          <w:t>12.8. Выход индекса за пределы массива.</w:t>
        </w:r>
      </w:hyperlink>
    </w:p>
    <w:p w14:paraId="02676F45"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3" w:history="1">
        <w:r w:rsidR="00120107" w:rsidRPr="00C52964">
          <w:rPr>
            <w:rStyle w:val="ab"/>
            <w:noProof/>
          </w:rPr>
          <w:t>12.9. Многомерные массивы.</w:t>
        </w:r>
      </w:hyperlink>
    </w:p>
    <w:p w14:paraId="5524542D"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4" w:history="1">
        <w:r w:rsidR="00120107" w:rsidRPr="00C52964">
          <w:rPr>
            <w:rStyle w:val="ab"/>
            <w:noProof/>
          </w:rPr>
          <w:t>12.9.1. Инициализация двумерного массива.</w:t>
        </w:r>
      </w:hyperlink>
    </w:p>
    <w:p w14:paraId="6DBE1F55"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5" w:history="1">
        <w:r w:rsidR="00120107" w:rsidRPr="00C52964">
          <w:rPr>
            <w:rStyle w:val="ab"/>
            <w:noProof/>
          </w:rPr>
          <w:t>12.10. Массивы в качестве аргументов функций.</w:t>
        </w:r>
      </w:hyperlink>
    </w:p>
    <w:p w14:paraId="31C500AF"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6" w:history="1">
        <w:r w:rsidR="00120107" w:rsidRPr="00C52964">
          <w:rPr>
            <w:rStyle w:val="ab"/>
            <w:noProof/>
          </w:rPr>
          <w:t>12.10.1. Передача массивов функциям С.</w:t>
        </w:r>
      </w:hyperlink>
    </w:p>
    <w:p w14:paraId="6DB7F657"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77" w:history="1">
        <w:r w:rsidR="00120107" w:rsidRPr="00C52964">
          <w:rPr>
            <w:rStyle w:val="ab"/>
            <w:noProof/>
          </w:rPr>
          <w:t>12.10.2. Передача массивов функциям C++.</w:t>
        </w:r>
      </w:hyperlink>
    </w:p>
    <w:p w14:paraId="45724D5C"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8" w:history="1">
        <w:r w:rsidR="00120107" w:rsidRPr="00C52964">
          <w:rPr>
            <w:rStyle w:val="ab"/>
            <w:noProof/>
          </w:rPr>
          <w:t>12.11. Ввод и вывод строк.</w:t>
        </w:r>
      </w:hyperlink>
    </w:p>
    <w:p w14:paraId="4D0E8FAC"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79" w:history="1">
        <w:r w:rsidR="00120107" w:rsidRPr="00C52964">
          <w:rPr>
            <w:rStyle w:val="ab"/>
            <w:noProof/>
          </w:rPr>
          <w:t>12.12. Строковые функции и символьные массивы.</w:t>
        </w:r>
      </w:hyperlink>
    </w:p>
    <w:p w14:paraId="42AA9DBD"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0" w:history="1">
        <w:r w:rsidR="00120107" w:rsidRPr="00C52964">
          <w:rPr>
            <w:rStyle w:val="ab"/>
            <w:noProof/>
            <w:lang w:val="en-US"/>
          </w:rPr>
          <w:t>12.12.1.</w:t>
        </w:r>
        <w:r w:rsidR="00120107" w:rsidRPr="00C52964">
          <w:rPr>
            <w:rStyle w:val="ab"/>
            <w:noProof/>
          </w:rPr>
          <w:t xml:space="preserve"> Функции</w:t>
        </w:r>
        <w:r w:rsidR="00120107" w:rsidRPr="00C52964">
          <w:rPr>
            <w:rStyle w:val="ab"/>
            <w:noProof/>
            <w:lang w:val="en-US"/>
          </w:rPr>
          <w:t xml:space="preserve"> gets(), puts(), fgets(), fputs() </w:t>
        </w:r>
        <w:r w:rsidR="00120107" w:rsidRPr="00C52964">
          <w:rPr>
            <w:rStyle w:val="ab"/>
            <w:noProof/>
          </w:rPr>
          <w:t>и</w:t>
        </w:r>
        <w:r w:rsidR="00120107" w:rsidRPr="00C52964">
          <w:rPr>
            <w:rStyle w:val="ab"/>
            <w:noProof/>
            <w:lang w:val="en-US"/>
          </w:rPr>
          <w:t xml:space="preserve"> sprintf().</w:t>
        </w:r>
      </w:hyperlink>
    </w:p>
    <w:p w14:paraId="267236DA"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1" w:history="1">
        <w:r w:rsidR="00120107" w:rsidRPr="00C52964">
          <w:rPr>
            <w:rStyle w:val="ab"/>
            <w:noProof/>
          </w:rPr>
          <w:t xml:space="preserve">12.12.2. Функции </w:t>
        </w:r>
        <w:r w:rsidR="00120107" w:rsidRPr="00C52964">
          <w:rPr>
            <w:rStyle w:val="ab"/>
            <w:noProof/>
            <w:lang w:val="en-US"/>
          </w:rPr>
          <w:t>strcpy</w:t>
        </w:r>
        <w:r w:rsidR="00120107" w:rsidRPr="00C52964">
          <w:rPr>
            <w:rStyle w:val="ab"/>
            <w:noProof/>
          </w:rPr>
          <w:t xml:space="preserve">(), </w:t>
        </w:r>
        <w:r w:rsidR="00120107" w:rsidRPr="00C52964">
          <w:rPr>
            <w:rStyle w:val="ab"/>
            <w:noProof/>
            <w:lang w:val="en-US"/>
          </w:rPr>
          <w:t>strcat</w:t>
        </w:r>
        <w:r w:rsidR="00120107" w:rsidRPr="00C52964">
          <w:rPr>
            <w:rStyle w:val="ab"/>
            <w:noProof/>
          </w:rPr>
          <w:t xml:space="preserve">(), </w:t>
        </w:r>
        <w:r w:rsidR="00120107" w:rsidRPr="00C52964">
          <w:rPr>
            <w:rStyle w:val="ab"/>
            <w:noProof/>
            <w:lang w:val="en-US"/>
          </w:rPr>
          <w:t>strncmp</w:t>
        </w:r>
        <w:r w:rsidR="00120107" w:rsidRPr="00C52964">
          <w:rPr>
            <w:rStyle w:val="ab"/>
            <w:noProof/>
          </w:rPr>
          <w:t xml:space="preserve">() и </w:t>
        </w:r>
        <w:r w:rsidR="00120107" w:rsidRPr="00C52964">
          <w:rPr>
            <w:rStyle w:val="ab"/>
            <w:noProof/>
            <w:lang w:val="en-US"/>
          </w:rPr>
          <w:t>strlen</w:t>
        </w:r>
        <w:r w:rsidR="00120107" w:rsidRPr="00C52964">
          <w:rPr>
            <w:rStyle w:val="ab"/>
            <w:noProof/>
          </w:rPr>
          <w:t>().</w:t>
        </w:r>
      </w:hyperlink>
    </w:p>
    <w:p w14:paraId="06AEFED9"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2" w:history="1">
        <w:r w:rsidR="00120107" w:rsidRPr="00C52964">
          <w:rPr>
            <w:rStyle w:val="ab"/>
            <w:noProof/>
          </w:rPr>
          <w:t>12.13. Динамическое выделение памяти.</w:t>
        </w:r>
      </w:hyperlink>
    </w:p>
    <w:p w14:paraId="02738069"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3" w:history="1">
        <w:r w:rsidR="00120107" w:rsidRPr="00C52964">
          <w:rPr>
            <w:rStyle w:val="ab"/>
            <w:noProof/>
          </w:rPr>
          <w:t>12.13.1. Функции malloc, calloc, free и операторы new и delete</w:t>
        </w:r>
      </w:hyperlink>
    </w:p>
    <w:p w14:paraId="2411EAC1"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4" w:history="1">
        <w:r w:rsidR="00120107" w:rsidRPr="00C52964">
          <w:rPr>
            <w:rStyle w:val="ab"/>
            <w:noProof/>
          </w:rPr>
          <w:t>12.13.2. Функция memset().</w:t>
        </w:r>
      </w:hyperlink>
    </w:p>
    <w:p w14:paraId="5E67A0D7" w14:textId="77777777" w:rsidR="00120107" w:rsidRDefault="00C31DB0">
      <w:pPr>
        <w:pStyle w:val="23"/>
        <w:tabs>
          <w:tab w:val="right" w:leader="dot" w:pos="10195"/>
        </w:tabs>
        <w:rPr>
          <w:rFonts w:asciiTheme="minorHAnsi" w:eastAsiaTheme="minorEastAsia" w:hAnsiTheme="minorHAnsi" w:cstheme="minorBidi"/>
          <w:b w:val="0"/>
          <w:noProof/>
          <w:sz w:val="22"/>
          <w:szCs w:val="22"/>
          <w:lang w:val="en-US" w:eastAsia="en-US"/>
        </w:rPr>
      </w:pPr>
      <w:hyperlink w:anchor="_Toc515770185" w:history="1">
        <w:r w:rsidR="00120107" w:rsidRPr="00C52964">
          <w:rPr>
            <w:rStyle w:val="ab"/>
            <w:noProof/>
          </w:rPr>
          <w:t>12.14. Динамические массивы</w:t>
        </w:r>
      </w:hyperlink>
    </w:p>
    <w:p w14:paraId="489247D3"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6" w:history="1">
        <w:r w:rsidR="00120107" w:rsidRPr="00C52964">
          <w:rPr>
            <w:rStyle w:val="ab"/>
            <w:noProof/>
          </w:rPr>
          <w:t>12.14.1. Создание динамической переменной</w:t>
        </w:r>
      </w:hyperlink>
    </w:p>
    <w:p w14:paraId="2EDA3CD3"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7" w:history="1">
        <w:r w:rsidR="00120107" w:rsidRPr="00C52964">
          <w:rPr>
            <w:rStyle w:val="ab"/>
            <w:noProof/>
            <w:lang w:val="en-US"/>
          </w:rPr>
          <w:t>12.14.2.</w:t>
        </w:r>
        <w:r w:rsidR="00120107" w:rsidRPr="00C52964">
          <w:rPr>
            <w:rStyle w:val="ab"/>
            <w:noProof/>
          </w:rPr>
          <w:t xml:space="preserve"> Создание динамического массива</w:t>
        </w:r>
      </w:hyperlink>
    </w:p>
    <w:p w14:paraId="055C35F6"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8" w:history="1">
        <w:r w:rsidR="00120107" w:rsidRPr="00C52964">
          <w:rPr>
            <w:rStyle w:val="ab"/>
            <w:noProof/>
          </w:rPr>
          <w:t>12.14.3. Создание одномерного динамического массива, заполненного случайными числами</w:t>
        </w:r>
      </w:hyperlink>
    </w:p>
    <w:p w14:paraId="3D8EC089" w14:textId="77777777" w:rsidR="00120107" w:rsidRDefault="00C31DB0">
      <w:pPr>
        <w:pStyle w:val="33"/>
        <w:tabs>
          <w:tab w:val="right" w:leader="dot" w:pos="10195"/>
        </w:tabs>
        <w:rPr>
          <w:rFonts w:asciiTheme="minorHAnsi" w:eastAsiaTheme="minorEastAsia" w:hAnsiTheme="minorHAnsi" w:cstheme="minorBidi"/>
          <w:b w:val="0"/>
          <w:noProof/>
          <w:sz w:val="22"/>
          <w:szCs w:val="22"/>
          <w:lang w:val="en-US" w:eastAsia="en-US"/>
        </w:rPr>
      </w:pPr>
      <w:hyperlink w:anchor="_Toc515770189" w:history="1">
        <w:r w:rsidR="00120107" w:rsidRPr="00C52964">
          <w:rPr>
            <w:rStyle w:val="ab"/>
            <w:noProof/>
          </w:rPr>
          <w:t>12.14.4. Объявление и удаление двумерного динамического массива</w:t>
        </w:r>
      </w:hyperlink>
    </w:p>
    <w:p w14:paraId="287D1B04" w14:textId="77777777" w:rsidR="001D2093" w:rsidRDefault="00C040AF" w:rsidP="003F50D3">
      <w:pPr>
        <w:pStyle w:val="Main"/>
        <w:ind w:firstLine="567"/>
        <w:rPr>
          <w:lang w:val="ru-RU"/>
        </w:rPr>
      </w:pPr>
      <w:r>
        <w:rPr>
          <w:lang w:val="ru-RU"/>
        </w:rPr>
        <w:fldChar w:fldCharType="end"/>
      </w:r>
    </w:p>
    <w:p w14:paraId="62823AB9" w14:textId="77777777" w:rsidR="00D9439C" w:rsidRPr="0034642F" w:rsidRDefault="00D9439C" w:rsidP="00D9439C">
      <w:pPr>
        <w:pStyle w:val="12"/>
        <w:numPr>
          <w:ilvl w:val="0"/>
          <w:numId w:val="16"/>
        </w:numPr>
        <w:spacing w:before="0" w:after="0"/>
      </w:pPr>
      <w:bookmarkStart w:id="0" w:name="_Toc309797152"/>
      <w:bookmarkStart w:id="1" w:name="_Toc515770161"/>
      <w:r w:rsidRPr="0034642F">
        <w:t>Массивы.</w:t>
      </w:r>
      <w:bookmarkEnd w:id="0"/>
      <w:bookmarkEnd w:id="1"/>
    </w:p>
    <w:p w14:paraId="3913B5FB" w14:textId="77777777" w:rsidR="00D9439C" w:rsidRPr="0034642F" w:rsidRDefault="00D9439C" w:rsidP="00D9439C">
      <w:pPr>
        <w:pStyle w:val="Main"/>
        <w:rPr>
          <w:lang w:val="ru-RU"/>
        </w:rPr>
      </w:pPr>
      <w:r w:rsidRPr="0034642F">
        <w:rPr>
          <w:lang w:val="ru-RU"/>
        </w:rPr>
        <w:t xml:space="preserve">В С понятия массивов, указателей и строк взаимосвязаны. </w:t>
      </w:r>
      <w:r w:rsidRPr="0034642F">
        <w:rPr>
          <w:highlight w:val="yellow"/>
          <w:lang w:val="ru-RU"/>
        </w:rPr>
        <w:t>Здесь вы узнаете, как описывать и использовать массивы. Во многих книгах по С массивы и указатели обсуждаются совместно. Это не совсем правильно, поскольку в С существует множество способов использования массивов, для которых совсем не обязательно глубокое понимание указателей. Кроме того, поскольку имеется достаточно много информации о массивах как таковых, лучше не смешивать ее с обсуждением указателей. С другой стороны, указатели позволяют полностью понять, как обрабатываются массивы.</w:t>
      </w:r>
    </w:p>
    <w:p w14:paraId="443931CE" w14:textId="77777777" w:rsidR="00D9439C" w:rsidRPr="0034642F" w:rsidRDefault="00D9439C" w:rsidP="00D9439C">
      <w:pPr>
        <w:pStyle w:val="Main"/>
        <w:rPr>
          <w:lang w:val="ru-RU"/>
        </w:rPr>
      </w:pPr>
      <w:r w:rsidRPr="0034642F">
        <w:rPr>
          <w:highlight w:val="yellow"/>
          <w:lang w:val="ru-RU"/>
        </w:rPr>
        <w:t>Массивы являются важнейшим средством языка, применяемым во многих программах. Их использование позволяет удобным способом размещать в памяти большое количество необходимой информации.</w:t>
      </w:r>
    </w:p>
    <w:p w14:paraId="61387A95" w14:textId="77777777" w:rsidR="00D9439C" w:rsidRPr="0034642F" w:rsidRDefault="00D9439C" w:rsidP="00D9439C">
      <w:pPr>
        <w:pStyle w:val="Main"/>
        <w:rPr>
          <w:lang w:val="ru-RU"/>
        </w:rPr>
      </w:pPr>
    </w:p>
    <w:p w14:paraId="4EC3A2A9"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 w:name="_Toc309797153"/>
      <w:bookmarkStart w:id="3" w:name="_Toc515770162"/>
      <w:bookmarkStart w:id="4" w:name="AP0791201"/>
      <w:r w:rsidRPr="00D9439C">
        <w:rPr>
          <w:i w:val="0"/>
          <w:sz w:val="20"/>
          <w:szCs w:val="20"/>
        </w:rPr>
        <w:t>Понятие массив.</w:t>
      </w:r>
      <w:bookmarkEnd w:id="2"/>
      <w:bookmarkEnd w:id="3"/>
    </w:p>
    <w:p w14:paraId="424402E3" w14:textId="77777777" w:rsidR="00D9439C" w:rsidRPr="0034642F" w:rsidRDefault="00D9439C" w:rsidP="00D9439C">
      <w:pPr>
        <w:pStyle w:val="Main"/>
        <w:rPr>
          <w:lang w:val="ru-RU"/>
        </w:rPr>
      </w:pPr>
      <w:bookmarkStart w:id="5" w:name="AP01201"/>
      <w:bookmarkEnd w:id="4"/>
      <w:r w:rsidRPr="0034642F">
        <w:rPr>
          <w:highlight w:val="cyan"/>
          <w:lang w:val="ru-RU"/>
        </w:rPr>
        <w:t xml:space="preserve">Массив </w:t>
      </w:r>
      <w:bookmarkEnd w:id="5"/>
      <w:r w:rsidRPr="0034642F">
        <w:rPr>
          <w:highlight w:val="cyan"/>
          <w:lang w:val="ru-RU"/>
        </w:rPr>
        <w:t>— это набор переменных, имеющих одно и то же базовое имя и отличающихся одна от другой числовым признаком.</w:t>
      </w:r>
      <w:r w:rsidRPr="0034642F">
        <w:rPr>
          <w:lang w:val="ru-RU"/>
        </w:rPr>
        <w:t xml:space="preserve"> Например, с помощью описания</w:t>
      </w:r>
    </w:p>
    <w:p w14:paraId="462FA1F8" w14:textId="77777777" w:rsidR="00D9439C" w:rsidRPr="0034642F" w:rsidRDefault="00D9439C" w:rsidP="00D9439C">
      <w:pPr>
        <w:pStyle w:val="Program"/>
        <w:rPr>
          <w:lang w:val="ru-RU"/>
        </w:rPr>
      </w:pPr>
    </w:p>
    <w:p w14:paraId="2C658954" w14:textId="77777777" w:rsidR="00D9439C" w:rsidRPr="0034642F" w:rsidRDefault="00D9439C" w:rsidP="00D9439C">
      <w:pPr>
        <w:pStyle w:val="Program"/>
        <w:rPr>
          <w:lang w:val="ru-RU"/>
        </w:rPr>
      </w:pPr>
      <w:r w:rsidRPr="0034642F">
        <w:rPr>
          <w:color w:val="0000FF"/>
          <w:lang w:val="ru-RU"/>
        </w:rPr>
        <w:t xml:space="preserve">float </w:t>
      </w:r>
      <w:r w:rsidRPr="0034642F">
        <w:rPr>
          <w:lang w:val="ru-RU"/>
        </w:rPr>
        <w:t>debts [20];</w:t>
      </w:r>
    </w:p>
    <w:p w14:paraId="4E521403" w14:textId="77777777" w:rsidR="00D9439C" w:rsidRPr="0034642F" w:rsidRDefault="00D9439C" w:rsidP="00D9439C">
      <w:pPr>
        <w:pStyle w:val="Program"/>
        <w:rPr>
          <w:lang w:val="ru-RU"/>
        </w:rPr>
      </w:pPr>
    </w:p>
    <w:p w14:paraId="3DD68F48" w14:textId="77777777" w:rsidR="00D9439C" w:rsidRPr="0034642F" w:rsidRDefault="00D9439C" w:rsidP="00D9439C">
      <w:pPr>
        <w:pStyle w:val="Main"/>
        <w:rPr>
          <w:lang w:val="ru-RU"/>
        </w:rPr>
      </w:pPr>
      <w:r w:rsidRPr="0034642F">
        <w:rPr>
          <w:lang w:val="ru-RU"/>
        </w:rPr>
        <w:t>объявляется, что debts — массив, состоящий из двадцати членов, или «элементов». Первый элемент массива называется debts[0], второй — debts[1], и т. д. вплоть до debts[19]. Заметим, что перечисление элементов массива начинается с 0, а не с 1. Поскольку мы объявили, что массив имеет тип float, каждому его элементу можно присвоить величину типа float. К примеру, можно писать так:</w:t>
      </w:r>
    </w:p>
    <w:p w14:paraId="6B438EFA" w14:textId="77777777" w:rsidR="00D9439C" w:rsidRPr="0034642F" w:rsidRDefault="00D9439C" w:rsidP="00D9439C">
      <w:pPr>
        <w:pStyle w:val="Program"/>
        <w:rPr>
          <w:lang w:val="ru-RU"/>
        </w:rPr>
      </w:pPr>
    </w:p>
    <w:p w14:paraId="19D0F426" w14:textId="77777777" w:rsidR="00D9439C" w:rsidRPr="0034642F" w:rsidRDefault="00D9439C" w:rsidP="00D9439C">
      <w:pPr>
        <w:pStyle w:val="Program"/>
        <w:rPr>
          <w:lang w:val="ru-RU"/>
        </w:rPr>
      </w:pPr>
      <w:r w:rsidRPr="0034642F">
        <w:rPr>
          <w:lang w:val="ru-RU"/>
        </w:rPr>
        <w:t>debts[5] = 32.54;</w:t>
      </w:r>
    </w:p>
    <w:p w14:paraId="00331BDE" w14:textId="77777777" w:rsidR="00D9439C" w:rsidRPr="0034642F" w:rsidRDefault="00D9439C" w:rsidP="00D9439C">
      <w:pPr>
        <w:pStyle w:val="Program"/>
        <w:rPr>
          <w:lang w:val="ru-RU"/>
        </w:rPr>
      </w:pPr>
      <w:r w:rsidRPr="0034642F">
        <w:rPr>
          <w:lang w:val="ru-RU"/>
        </w:rPr>
        <w:t>debts[6] = 1.2е+21;</w:t>
      </w:r>
    </w:p>
    <w:p w14:paraId="43C0C0C1" w14:textId="77777777" w:rsidR="00D9439C" w:rsidRPr="0034642F" w:rsidRDefault="00D9439C" w:rsidP="00D9439C">
      <w:pPr>
        <w:pStyle w:val="Program"/>
        <w:rPr>
          <w:lang w:val="ru-RU"/>
        </w:rPr>
      </w:pPr>
    </w:p>
    <w:p w14:paraId="54AF934A" w14:textId="77777777" w:rsidR="00D9439C" w:rsidRPr="0034642F" w:rsidRDefault="00D9439C" w:rsidP="00D9439C">
      <w:pPr>
        <w:pStyle w:val="Main"/>
        <w:rPr>
          <w:lang w:val="ru-RU"/>
        </w:rPr>
      </w:pPr>
      <w:r w:rsidRPr="0034642F">
        <w:rPr>
          <w:lang w:val="ru-RU"/>
        </w:rPr>
        <w:t>Массивы могут быть образованы из данных любого типа:</w:t>
      </w:r>
    </w:p>
    <w:p w14:paraId="6EB26AAD" w14:textId="77777777" w:rsidR="00D9439C" w:rsidRPr="0034642F" w:rsidRDefault="00D9439C" w:rsidP="00D9439C">
      <w:pPr>
        <w:pStyle w:val="Program"/>
        <w:rPr>
          <w:lang w:val="ru-RU"/>
        </w:rPr>
      </w:pPr>
    </w:p>
    <w:p w14:paraId="4DB36529" w14:textId="77777777" w:rsidR="00D9439C" w:rsidRPr="0034642F" w:rsidRDefault="00D9439C" w:rsidP="00D9439C">
      <w:pPr>
        <w:pStyle w:val="Program"/>
        <w:rPr>
          <w:color w:val="008000"/>
          <w:lang w:val="ru-RU"/>
        </w:rPr>
      </w:pPr>
      <w:r w:rsidRPr="0034642F">
        <w:rPr>
          <w:color w:val="0000FF"/>
          <w:lang w:val="ru-RU"/>
        </w:rPr>
        <w:t xml:space="preserve">int </w:t>
      </w:r>
      <w:r w:rsidRPr="0034642F">
        <w:rPr>
          <w:lang w:val="ru-RU"/>
        </w:rPr>
        <w:t xml:space="preserve">nannies[22]; </w:t>
      </w:r>
      <w:r w:rsidRPr="0034642F">
        <w:rPr>
          <w:color w:val="008000"/>
          <w:lang w:val="ru-RU"/>
        </w:rPr>
        <w:t>/* массив, содержащий 22 целых числа */</w:t>
      </w:r>
    </w:p>
    <w:p w14:paraId="763CA88A" w14:textId="77777777" w:rsidR="00D9439C" w:rsidRPr="0034642F" w:rsidRDefault="00D9439C" w:rsidP="00D9439C">
      <w:pPr>
        <w:pStyle w:val="Program"/>
        <w:rPr>
          <w:color w:val="008000"/>
          <w:lang w:val="ru-RU"/>
        </w:rPr>
      </w:pPr>
      <w:r w:rsidRPr="0034642F">
        <w:rPr>
          <w:color w:val="0000FF"/>
          <w:lang w:val="ru-RU"/>
        </w:rPr>
        <w:t>char</w:t>
      </w:r>
      <w:r w:rsidRPr="0034642F">
        <w:rPr>
          <w:lang w:val="ru-RU"/>
        </w:rPr>
        <w:t xml:space="preserve"> alpha [26]; </w:t>
      </w:r>
      <w:r w:rsidRPr="0034642F">
        <w:rPr>
          <w:color w:val="008000"/>
          <w:lang w:val="ru-RU"/>
        </w:rPr>
        <w:t>/* массив, содержащий 26 символов */</w:t>
      </w:r>
    </w:p>
    <w:p w14:paraId="101A9D63" w14:textId="77777777" w:rsidR="00D9439C" w:rsidRPr="0034642F" w:rsidRDefault="00D9439C" w:rsidP="00D9439C">
      <w:pPr>
        <w:pStyle w:val="Program"/>
        <w:rPr>
          <w:lang w:val="ru-RU"/>
        </w:rPr>
      </w:pPr>
      <w:r w:rsidRPr="0034642F">
        <w:rPr>
          <w:color w:val="0000FF"/>
          <w:lang w:val="ru-RU"/>
        </w:rPr>
        <w:t xml:space="preserve">long </w:t>
      </w:r>
      <w:r w:rsidRPr="0034642F">
        <w:rPr>
          <w:lang w:val="ru-RU"/>
        </w:rPr>
        <w:t xml:space="preserve">big[500]; </w:t>
      </w:r>
      <w:r w:rsidRPr="0034642F">
        <w:rPr>
          <w:color w:val="008000"/>
          <w:lang w:val="ru-RU"/>
        </w:rPr>
        <w:t>/*массив, содержащий 500 целых чисел типа long */</w:t>
      </w:r>
    </w:p>
    <w:p w14:paraId="68149E21" w14:textId="77777777" w:rsidR="00D9439C" w:rsidRPr="0034642F" w:rsidRDefault="00D9439C" w:rsidP="00D9439C">
      <w:pPr>
        <w:pStyle w:val="Program"/>
        <w:rPr>
          <w:lang w:val="ru-RU"/>
        </w:rPr>
      </w:pPr>
    </w:p>
    <w:p w14:paraId="7A03368B" w14:textId="77777777" w:rsidR="00D9439C" w:rsidRPr="0034642F" w:rsidRDefault="00D9439C" w:rsidP="00D9439C">
      <w:pPr>
        <w:pStyle w:val="Main"/>
        <w:rPr>
          <w:lang w:val="ru-RU"/>
        </w:rPr>
      </w:pPr>
      <w:r w:rsidRPr="0034642F">
        <w:rPr>
          <w:lang w:val="ru-RU"/>
        </w:rPr>
        <w:t xml:space="preserve">Раньше, например, мы говорили о строках, являющихся частным случаем массива типа char. (В общем массив типа char — это массив, элементами которого являются величины типа char. </w:t>
      </w:r>
      <w:bookmarkStart w:id="6" w:name="AP01202"/>
      <w:r w:rsidRPr="0034642F">
        <w:rPr>
          <w:lang w:val="ru-RU"/>
        </w:rPr>
        <w:t>Строка</w:t>
      </w:r>
      <w:bookmarkEnd w:id="6"/>
      <w:r w:rsidRPr="0034642F">
        <w:rPr>
          <w:lang w:val="ru-RU"/>
        </w:rPr>
        <w:t xml:space="preserve"> — массив типа char, в котором нуль-символ ' \0' используется для того, чтобы отмечать конец строки.)</w:t>
      </w:r>
    </w:p>
    <w:p w14:paraId="68507B8A" w14:textId="77777777" w:rsidR="00D9439C" w:rsidRPr="00616B29" w:rsidRDefault="00D9439C" w:rsidP="00D9439C">
      <w:pPr>
        <w:pStyle w:val="Main"/>
        <w:ind w:firstLine="0"/>
        <w:jc w:val="center"/>
        <w:rPr>
          <w:lang w:val="ru-RU"/>
        </w:rPr>
      </w:pPr>
    </w:p>
    <w:p w14:paraId="72A03F83" w14:textId="77777777" w:rsidR="00D9439C" w:rsidRPr="00531F86" w:rsidRDefault="00D9439C" w:rsidP="00D9439C">
      <w:pPr>
        <w:pStyle w:val="Main"/>
        <w:ind w:firstLine="0"/>
        <w:jc w:val="center"/>
      </w:pPr>
      <w:r>
        <w:rPr>
          <w:noProof/>
          <w:lang w:eastAsia="en-US"/>
        </w:rPr>
        <w:lastRenderedPageBreak/>
        <w:drawing>
          <wp:inline distT="0" distB="0" distL="0" distR="0" wp14:anchorId="1D9324C6" wp14:editId="30F67940">
            <wp:extent cx="3723640" cy="1664335"/>
            <wp:effectExtent l="19050" t="0" r="0" b="0"/>
            <wp:docPr id="1" name="Рисунок 1" descr="0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9_05"/>
                    <pic:cNvPicPr>
                      <a:picLocks noChangeAspect="1" noChangeArrowheads="1"/>
                    </pic:cNvPicPr>
                  </pic:nvPicPr>
                  <pic:blipFill>
                    <a:blip r:embed="rId8" cstate="print"/>
                    <a:srcRect/>
                    <a:stretch>
                      <a:fillRect/>
                    </a:stretch>
                  </pic:blipFill>
                  <pic:spPr bwMode="auto">
                    <a:xfrm>
                      <a:off x="0" y="0"/>
                      <a:ext cx="3723640" cy="1664335"/>
                    </a:xfrm>
                    <a:prstGeom prst="rect">
                      <a:avLst/>
                    </a:prstGeom>
                    <a:noFill/>
                    <a:ln w="9525">
                      <a:noFill/>
                      <a:miter lim="800000"/>
                      <a:headEnd/>
                      <a:tailEnd/>
                    </a:ln>
                  </pic:spPr>
                </pic:pic>
              </a:graphicData>
            </a:graphic>
          </wp:inline>
        </w:drawing>
      </w:r>
    </w:p>
    <w:p w14:paraId="08B17164" w14:textId="77777777" w:rsidR="00D9439C" w:rsidRPr="00531F86" w:rsidRDefault="00D9439C" w:rsidP="00D9439C">
      <w:pPr>
        <w:pStyle w:val="Main"/>
        <w:ind w:firstLine="0"/>
        <w:jc w:val="center"/>
      </w:pPr>
    </w:p>
    <w:p w14:paraId="1A57B2EA" w14:textId="77777777" w:rsidR="00D9439C" w:rsidRPr="0034642F" w:rsidRDefault="00D9439C" w:rsidP="00D9439C">
      <w:pPr>
        <w:pStyle w:val="Main"/>
        <w:rPr>
          <w:lang w:val="ru-RU"/>
        </w:rPr>
      </w:pPr>
      <w:r w:rsidRPr="0034642F">
        <w:rPr>
          <w:highlight w:val="yellow"/>
          <w:lang w:val="ru-RU"/>
        </w:rPr>
        <w:t xml:space="preserve">Числа, используемые для идентификации элементов массива, называются «подстрочными индексами» или просто </w:t>
      </w:r>
      <w:bookmarkStart w:id="7" w:name="AP01203"/>
      <w:r w:rsidRPr="0034642F">
        <w:rPr>
          <w:highlight w:val="yellow"/>
          <w:lang w:val="ru-RU"/>
        </w:rPr>
        <w:t xml:space="preserve">«индексами». </w:t>
      </w:r>
      <w:bookmarkEnd w:id="7"/>
      <w:r w:rsidRPr="0034642F">
        <w:rPr>
          <w:highlight w:val="yellow"/>
          <w:lang w:val="ru-RU"/>
        </w:rPr>
        <w:t>Индексами должны быть целые числа, и, как уже упоминалось, индексирование начинается с 0. Элементы массива размещаются в памяти последовательно, друг за другом</w:t>
      </w:r>
      <w:r w:rsidRPr="0034642F">
        <w:rPr>
          <w:lang w:val="ru-RU"/>
        </w:rPr>
        <w:t>, как показано на рисунке.</w:t>
      </w:r>
    </w:p>
    <w:p w14:paraId="31778D94" w14:textId="77777777" w:rsidR="00D9439C" w:rsidRPr="00616B29" w:rsidRDefault="00D9439C" w:rsidP="00D9439C">
      <w:pPr>
        <w:pStyle w:val="Main"/>
        <w:ind w:firstLine="0"/>
        <w:jc w:val="center"/>
        <w:rPr>
          <w:lang w:val="ru-RU"/>
        </w:rPr>
      </w:pPr>
    </w:p>
    <w:p w14:paraId="527F470C" w14:textId="77777777" w:rsidR="00D9439C" w:rsidRPr="00531F86" w:rsidRDefault="00D9439C" w:rsidP="00D9439C">
      <w:pPr>
        <w:pStyle w:val="Main"/>
        <w:ind w:firstLine="0"/>
        <w:jc w:val="center"/>
      </w:pPr>
      <w:r>
        <w:rPr>
          <w:noProof/>
          <w:lang w:eastAsia="en-US"/>
        </w:rPr>
        <w:drawing>
          <wp:inline distT="0" distB="0" distL="0" distR="0" wp14:anchorId="7A96645D" wp14:editId="76953500">
            <wp:extent cx="3114040" cy="1631315"/>
            <wp:effectExtent l="0" t="0" r="0" b="0"/>
            <wp:docPr id="2" name="Рисунок 2" descr="0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9_06"/>
                    <pic:cNvPicPr>
                      <a:picLocks noChangeAspect="1" noChangeArrowheads="1"/>
                    </pic:cNvPicPr>
                  </pic:nvPicPr>
                  <pic:blipFill>
                    <a:blip r:embed="rId9" cstate="print"/>
                    <a:srcRect/>
                    <a:stretch>
                      <a:fillRect/>
                    </a:stretch>
                  </pic:blipFill>
                  <pic:spPr bwMode="auto">
                    <a:xfrm>
                      <a:off x="0" y="0"/>
                      <a:ext cx="3114040" cy="1631315"/>
                    </a:xfrm>
                    <a:prstGeom prst="rect">
                      <a:avLst/>
                    </a:prstGeom>
                    <a:noFill/>
                    <a:ln w="9525">
                      <a:noFill/>
                      <a:miter lim="800000"/>
                      <a:headEnd/>
                      <a:tailEnd/>
                    </a:ln>
                  </pic:spPr>
                </pic:pic>
              </a:graphicData>
            </a:graphic>
          </wp:inline>
        </w:drawing>
      </w:r>
    </w:p>
    <w:p w14:paraId="77D580DB" w14:textId="77777777" w:rsidR="00D9439C" w:rsidRPr="00531F86" w:rsidRDefault="00D9439C" w:rsidP="00D9439C">
      <w:pPr>
        <w:pStyle w:val="Main"/>
        <w:ind w:firstLine="0"/>
        <w:jc w:val="center"/>
      </w:pPr>
    </w:p>
    <w:p w14:paraId="54BD482B" w14:textId="77777777" w:rsidR="00D9439C" w:rsidRPr="0034642F" w:rsidRDefault="00D9439C" w:rsidP="00D9439C">
      <w:pPr>
        <w:pStyle w:val="Main"/>
        <w:rPr>
          <w:lang w:val="ru-RU"/>
        </w:rPr>
      </w:pPr>
      <w:r w:rsidRPr="0034642F">
        <w:rPr>
          <w:lang w:val="ru-RU"/>
        </w:rPr>
        <w:t>Существует огромное количество возможностей применения массивов. Ниже приводится сравнительно простой пример. Предположим, вы хотите написать программу, осуществляющую ввод 10 различных результатов спортивной игры, которые будут обрабатываться позже. Используя понятие массива, вы сможете избежать придумывания 10 различных имен переменных — по одной для каждого счета. Кроме того, для чтения данных вы можете воспользоваться циклом for:</w:t>
      </w:r>
    </w:p>
    <w:p w14:paraId="7C868823" w14:textId="77777777" w:rsidR="00D9439C" w:rsidRPr="0034642F" w:rsidRDefault="00D9439C" w:rsidP="00D9439C">
      <w:pPr>
        <w:pStyle w:val="Program"/>
        <w:rPr>
          <w:lang w:val="ru-RU"/>
        </w:rPr>
      </w:pPr>
    </w:p>
    <w:p w14:paraId="5021A3D8"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ввод</w:t>
      </w:r>
      <w:r w:rsidRPr="00616B29">
        <w:rPr>
          <w:color w:val="008000"/>
        </w:rPr>
        <w:t xml:space="preserve"> </w:t>
      </w:r>
      <w:r w:rsidRPr="0034642F">
        <w:rPr>
          <w:color w:val="008000"/>
          <w:lang w:val="ru-RU"/>
        </w:rPr>
        <w:t>счета</w:t>
      </w:r>
      <w:r w:rsidRPr="00616B29">
        <w:rPr>
          <w:color w:val="008000"/>
        </w:rPr>
        <w:t xml:space="preserve"> */</w:t>
      </w:r>
    </w:p>
    <w:p w14:paraId="35977C7F" w14:textId="77777777" w:rsidR="00D9439C" w:rsidRPr="00616B29" w:rsidRDefault="00D9439C" w:rsidP="00D9439C">
      <w:pPr>
        <w:pStyle w:val="Program"/>
      </w:pPr>
      <w:r w:rsidRPr="00616B29">
        <w:t>main()</w:t>
      </w:r>
    </w:p>
    <w:p w14:paraId="0F8FE49D" w14:textId="77777777" w:rsidR="00D9439C" w:rsidRPr="00616B29" w:rsidRDefault="00D9439C" w:rsidP="00D9439C">
      <w:pPr>
        <w:pStyle w:val="Program"/>
      </w:pPr>
      <w:r w:rsidRPr="00616B29">
        <w:t>{</w:t>
      </w:r>
    </w:p>
    <w:p w14:paraId="1E4211A9" w14:textId="77777777" w:rsidR="00D9439C" w:rsidRPr="00616B29" w:rsidRDefault="00D9439C" w:rsidP="00D9439C">
      <w:pPr>
        <w:pStyle w:val="Program"/>
      </w:pPr>
      <w:r w:rsidRPr="00616B29">
        <w:rPr>
          <w:color w:val="0000FF"/>
        </w:rPr>
        <w:tab/>
        <w:t>int</w:t>
      </w:r>
      <w:r w:rsidRPr="00616B29">
        <w:t xml:space="preserve"> i, score[10];</w:t>
      </w:r>
    </w:p>
    <w:p w14:paraId="67AC43D4" w14:textId="77777777" w:rsidR="00D9439C" w:rsidRPr="00616B29" w:rsidRDefault="00D9439C" w:rsidP="00D9439C">
      <w:pPr>
        <w:pStyle w:val="Program"/>
      </w:pPr>
      <w:r w:rsidRPr="00616B29">
        <w:tab/>
      </w:r>
      <w:r w:rsidRPr="00616B29">
        <w:rPr>
          <w:color w:val="0000FF"/>
        </w:rPr>
        <w:t>for</w:t>
      </w:r>
      <w:r w:rsidRPr="00616B29">
        <w:t xml:space="preserve"> (i = 0; i &lt;= 9; i ++ )</w:t>
      </w:r>
    </w:p>
    <w:p w14:paraId="56B30823" w14:textId="77777777" w:rsidR="00D9439C" w:rsidRPr="00466EB0" w:rsidRDefault="00D9439C" w:rsidP="00D9439C">
      <w:pPr>
        <w:pStyle w:val="Program"/>
      </w:pPr>
      <w:r w:rsidRPr="00616B29">
        <w:tab/>
      </w:r>
      <w:r w:rsidRPr="00616B29">
        <w:tab/>
        <w:t>scanf</w:t>
      </w:r>
      <w:r w:rsidRPr="00466EB0">
        <w:t>(" %</w:t>
      </w:r>
      <w:r w:rsidRPr="00616B29">
        <w:t>d</w:t>
      </w:r>
      <w:r w:rsidRPr="00466EB0">
        <w:t>" , &amp;</w:t>
      </w:r>
      <w:r w:rsidRPr="00616B29">
        <w:t>a</w:t>
      </w:r>
      <w:r w:rsidRPr="00466EB0">
        <w:t>[</w:t>
      </w:r>
      <w:r w:rsidRPr="00616B29">
        <w:t>i</w:t>
      </w:r>
      <w:r w:rsidRPr="00466EB0">
        <w:t xml:space="preserve">]); </w:t>
      </w:r>
      <w:r w:rsidRPr="00466EB0">
        <w:rPr>
          <w:color w:val="008000"/>
        </w:rPr>
        <w:t xml:space="preserve">/* </w:t>
      </w:r>
      <w:r w:rsidRPr="0034642F">
        <w:rPr>
          <w:color w:val="008000"/>
          <w:lang w:val="ru-RU"/>
        </w:rPr>
        <w:t>ввод</w:t>
      </w:r>
      <w:r w:rsidRPr="00466EB0">
        <w:rPr>
          <w:color w:val="008000"/>
        </w:rPr>
        <w:t xml:space="preserve"> </w:t>
      </w:r>
      <w:r w:rsidRPr="0034642F">
        <w:rPr>
          <w:color w:val="008000"/>
          <w:lang w:val="ru-RU"/>
        </w:rPr>
        <w:t>десяти</w:t>
      </w:r>
      <w:r w:rsidRPr="00466EB0">
        <w:rPr>
          <w:color w:val="008000"/>
        </w:rPr>
        <w:t xml:space="preserve"> </w:t>
      </w:r>
      <w:r w:rsidRPr="0034642F">
        <w:rPr>
          <w:color w:val="008000"/>
          <w:lang w:val="ru-RU"/>
        </w:rPr>
        <w:t>результатов</w:t>
      </w:r>
      <w:r w:rsidRPr="00466EB0">
        <w:rPr>
          <w:color w:val="008000"/>
        </w:rPr>
        <w:t xml:space="preserve"> */</w:t>
      </w:r>
    </w:p>
    <w:p w14:paraId="2D4C04AD" w14:textId="77777777" w:rsidR="00D9439C" w:rsidRPr="0034642F" w:rsidRDefault="00D9439C" w:rsidP="00D9439C">
      <w:pPr>
        <w:pStyle w:val="Program"/>
        <w:rPr>
          <w:lang w:val="ru-RU"/>
        </w:rPr>
      </w:pPr>
      <w:r w:rsidRPr="00466EB0">
        <w:tab/>
      </w:r>
      <w:r w:rsidRPr="0034642F">
        <w:rPr>
          <w:lang w:val="ru-RU"/>
        </w:rPr>
        <w:t>printf(" Введены следующие результаты: \n");</w:t>
      </w:r>
    </w:p>
    <w:p w14:paraId="585C3225" w14:textId="77777777" w:rsidR="00D9439C" w:rsidRPr="00616B29" w:rsidRDefault="00D9439C" w:rsidP="00D9439C">
      <w:pPr>
        <w:pStyle w:val="Program"/>
      </w:pPr>
      <w:r w:rsidRPr="0034642F">
        <w:rPr>
          <w:lang w:val="ru-RU"/>
        </w:rPr>
        <w:tab/>
      </w:r>
      <w:r w:rsidRPr="00616B29">
        <w:rPr>
          <w:color w:val="0000FF"/>
        </w:rPr>
        <w:t xml:space="preserve">for </w:t>
      </w:r>
      <w:r w:rsidRPr="00616B29">
        <w:t>(i = 0; i &lt;= 9; i ++ )</w:t>
      </w:r>
    </w:p>
    <w:p w14:paraId="63FC925A" w14:textId="77777777" w:rsidR="00D9439C" w:rsidRPr="00616B29" w:rsidRDefault="00D9439C" w:rsidP="00D9439C">
      <w:pPr>
        <w:pStyle w:val="Program"/>
      </w:pPr>
      <w:r w:rsidRPr="00616B29">
        <w:tab/>
      </w:r>
      <w:r w:rsidRPr="00616B29">
        <w:tab/>
        <w:t xml:space="preserve">printf(" %5d" , a[i]); </w:t>
      </w:r>
      <w:r w:rsidRPr="00616B29">
        <w:rPr>
          <w:color w:val="008000"/>
        </w:rPr>
        <w:t xml:space="preserve">/* </w:t>
      </w:r>
      <w:r w:rsidRPr="0034642F">
        <w:rPr>
          <w:color w:val="008000"/>
          <w:lang w:val="ru-RU"/>
        </w:rPr>
        <w:t>проверка</w:t>
      </w:r>
      <w:r w:rsidRPr="00616B29">
        <w:rPr>
          <w:color w:val="008000"/>
        </w:rPr>
        <w:t xml:space="preserve"> </w:t>
      </w:r>
      <w:r w:rsidRPr="0034642F">
        <w:rPr>
          <w:color w:val="008000"/>
          <w:lang w:val="ru-RU"/>
        </w:rPr>
        <w:t>правильности</w:t>
      </w:r>
      <w:r w:rsidRPr="00616B29">
        <w:rPr>
          <w:color w:val="008000"/>
        </w:rPr>
        <w:t xml:space="preserve"> </w:t>
      </w:r>
      <w:r w:rsidRPr="0034642F">
        <w:rPr>
          <w:color w:val="008000"/>
          <w:lang w:val="ru-RU"/>
        </w:rPr>
        <w:t>ввода</w:t>
      </w:r>
      <w:r w:rsidRPr="00616B29">
        <w:rPr>
          <w:color w:val="008000"/>
        </w:rPr>
        <w:t xml:space="preserve"> */</w:t>
      </w:r>
    </w:p>
    <w:p w14:paraId="6B876986" w14:textId="77777777" w:rsidR="00D9439C" w:rsidRPr="00616B29" w:rsidRDefault="00D9439C" w:rsidP="00D9439C">
      <w:pPr>
        <w:pStyle w:val="Program"/>
      </w:pPr>
      <w:r w:rsidRPr="00616B29">
        <w:tab/>
        <w:t>printf("\n");</w:t>
      </w:r>
    </w:p>
    <w:p w14:paraId="44E829EC" w14:textId="77777777" w:rsidR="00D9439C" w:rsidRPr="0034642F" w:rsidRDefault="00D9439C" w:rsidP="00D9439C">
      <w:pPr>
        <w:pStyle w:val="Program"/>
        <w:rPr>
          <w:lang w:val="ru-RU"/>
        </w:rPr>
      </w:pPr>
      <w:r w:rsidRPr="0034642F">
        <w:rPr>
          <w:lang w:val="ru-RU"/>
        </w:rPr>
        <w:t>}</w:t>
      </w:r>
    </w:p>
    <w:p w14:paraId="199D2079" w14:textId="77777777" w:rsidR="00D9439C" w:rsidRDefault="00D9439C" w:rsidP="00D9439C">
      <w:pPr>
        <w:pStyle w:val="Main"/>
        <w:ind w:firstLine="0"/>
        <w:jc w:val="center"/>
      </w:pPr>
    </w:p>
    <w:p w14:paraId="3BF37E5A" w14:textId="77777777" w:rsidR="00D9439C" w:rsidRPr="00531F86" w:rsidRDefault="00D9439C" w:rsidP="00D9439C">
      <w:pPr>
        <w:pStyle w:val="Main"/>
        <w:ind w:firstLine="0"/>
        <w:jc w:val="center"/>
      </w:pPr>
      <w:r>
        <w:rPr>
          <w:noProof/>
          <w:lang w:eastAsia="en-US"/>
        </w:rPr>
        <w:drawing>
          <wp:inline distT="0" distB="0" distL="0" distR="0" wp14:anchorId="551F2C85" wp14:editId="27FBDD55">
            <wp:extent cx="4926330" cy="2125345"/>
            <wp:effectExtent l="1905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14:paraId="0743059C" w14:textId="77777777" w:rsidR="00D9439C" w:rsidRPr="00531F86" w:rsidRDefault="00D9439C" w:rsidP="00D9439C">
      <w:pPr>
        <w:pStyle w:val="Main"/>
        <w:ind w:firstLine="0"/>
        <w:jc w:val="center"/>
      </w:pPr>
    </w:p>
    <w:p w14:paraId="313AED04" w14:textId="77777777" w:rsidR="00D9439C" w:rsidRPr="0034642F" w:rsidRDefault="00D9439C" w:rsidP="00D9439C">
      <w:pPr>
        <w:pStyle w:val="Main"/>
        <w:rPr>
          <w:lang w:val="ru-RU"/>
        </w:rPr>
      </w:pPr>
      <w:r w:rsidRPr="0034642F">
        <w:rPr>
          <w:highlight w:val="yellow"/>
          <w:lang w:val="ru-RU"/>
        </w:rPr>
        <w:t>В понятие хорошего стиля программирования входит эхо-печать только что введенных величин</w:t>
      </w:r>
      <w:r w:rsidRPr="0034642F">
        <w:rPr>
          <w:lang w:val="ru-RU"/>
        </w:rPr>
        <w:t>. Она дает уверенность, что в программе будут обрабатываться те данные, для которых она предназначена.</w:t>
      </w:r>
    </w:p>
    <w:p w14:paraId="3CA386E6" w14:textId="77777777" w:rsidR="00D9439C" w:rsidRPr="0034642F" w:rsidRDefault="00D9439C" w:rsidP="00D9439C">
      <w:pPr>
        <w:pStyle w:val="Main"/>
        <w:rPr>
          <w:lang w:val="ru-RU"/>
        </w:rPr>
      </w:pPr>
      <w:r w:rsidRPr="0034642F">
        <w:rPr>
          <w:lang w:val="ru-RU"/>
        </w:rPr>
        <w:lastRenderedPageBreak/>
        <w:t>Применяемый здесь способ гораздо более удобен, чем использование 10 различных операторов scanf() и 10 отдельных операторов printf() для ввода и проверки десяти результатов, определяющих число набранных очков. Цикл for обеспечивает очень простой и удобный способ использования индексов массивов.</w:t>
      </w:r>
    </w:p>
    <w:p w14:paraId="687AF43A" w14:textId="77777777" w:rsidR="00D9439C" w:rsidRPr="0034642F" w:rsidRDefault="00D9439C" w:rsidP="00D9439C">
      <w:pPr>
        <w:pStyle w:val="Main"/>
        <w:rPr>
          <w:lang w:val="ru-RU"/>
        </w:rPr>
      </w:pPr>
      <w:r w:rsidRPr="0034642F">
        <w:rPr>
          <w:lang w:val="ru-RU"/>
        </w:rPr>
        <w:t>Какого типа операции могли бы мы выполнить над этими данными? Мы могли бы найти их среднее, величину стандартного отклонения (мы знаем даже, как это сделать) и максимальное значение счета, а также произвести их сортировку в некотором порядке. Займемся двумя простейшими задачами: нахождением среднего и максимального результатов.</w:t>
      </w:r>
    </w:p>
    <w:p w14:paraId="4FF84AA2" w14:textId="77777777" w:rsidR="00D9439C" w:rsidRPr="0034642F" w:rsidRDefault="00D9439C" w:rsidP="00D9439C">
      <w:pPr>
        <w:pStyle w:val="Main"/>
        <w:rPr>
          <w:lang w:val="ru-RU"/>
        </w:rPr>
      </w:pPr>
      <w:r w:rsidRPr="0034642F">
        <w:rPr>
          <w:lang w:val="ru-RU"/>
        </w:rPr>
        <w:t xml:space="preserve">Чтобы вычислить </w:t>
      </w:r>
      <w:bookmarkStart w:id="8" w:name="AP01204"/>
      <w:r w:rsidRPr="0034642F">
        <w:rPr>
          <w:lang w:val="ru-RU"/>
        </w:rPr>
        <w:t>среднее,</w:t>
      </w:r>
      <w:bookmarkEnd w:id="8"/>
      <w:r w:rsidRPr="0034642F">
        <w:rPr>
          <w:lang w:val="ru-RU"/>
        </w:rPr>
        <w:t xml:space="preserve"> мы можем добавить к нашей программе приведенный ниже фрагмент:</w:t>
      </w:r>
    </w:p>
    <w:p w14:paraId="03540278" w14:textId="77777777" w:rsidR="00D9439C" w:rsidRPr="0034642F" w:rsidRDefault="00D9439C" w:rsidP="00D9439C">
      <w:pPr>
        <w:pStyle w:val="Program"/>
        <w:rPr>
          <w:lang w:val="ru-RU"/>
        </w:rPr>
      </w:pPr>
    </w:p>
    <w:p w14:paraId="48EF725C" w14:textId="77777777" w:rsidR="00D9439C" w:rsidRPr="00616B29" w:rsidRDefault="00D9439C" w:rsidP="00D9439C">
      <w:pPr>
        <w:pStyle w:val="Program"/>
      </w:pPr>
      <w:r w:rsidRPr="00616B29">
        <w:rPr>
          <w:color w:val="0000FF"/>
        </w:rPr>
        <w:t>int</w:t>
      </w:r>
      <w:r w:rsidRPr="00616B29">
        <w:t xml:space="preserve"> sum, average;</w:t>
      </w:r>
    </w:p>
    <w:p w14:paraId="2503192E" w14:textId="77777777" w:rsidR="00D9439C" w:rsidRPr="00616B29" w:rsidRDefault="00D9439C" w:rsidP="00D9439C">
      <w:pPr>
        <w:pStyle w:val="Program"/>
      </w:pPr>
      <w:r w:rsidRPr="00616B29">
        <w:rPr>
          <w:color w:val="0000FF"/>
        </w:rPr>
        <w:t>for</w:t>
      </w:r>
      <w:r w:rsidRPr="00616B29">
        <w:t xml:space="preserve"> (i = 0, sum = 0; i &lt; = 9; i ++ ) </w:t>
      </w:r>
      <w:r w:rsidRPr="00616B29">
        <w:rPr>
          <w:color w:val="008000"/>
        </w:rPr>
        <w:t xml:space="preserve">/* </w:t>
      </w:r>
      <w:r w:rsidRPr="0034642F">
        <w:rPr>
          <w:color w:val="008000"/>
          <w:lang w:val="ru-RU"/>
        </w:rPr>
        <w:t>две</w:t>
      </w:r>
      <w:r w:rsidRPr="00616B29">
        <w:rPr>
          <w:color w:val="008000"/>
        </w:rPr>
        <w:t xml:space="preserve"> </w:t>
      </w:r>
      <w:r w:rsidRPr="0034642F">
        <w:rPr>
          <w:color w:val="008000"/>
          <w:lang w:val="ru-RU"/>
        </w:rPr>
        <w:t>инициализации</w:t>
      </w:r>
      <w:r w:rsidRPr="00616B29">
        <w:rPr>
          <w:color w:val="008000"/>
        </w:rPr>
        <w:t xml:space="preserve"> */</w:t>
      </w:r>
    </w:p>
    <w:p w14:paraId="02E9B775" w14:textId="77777777" w:rsidR="00D9439C" w:rsidRPr="0034642F" w:rsidRDefault="00D9439C" w:rsidP="00D9439C">
      <w:pPr>
        <w:pStyle w:val="Program"/>
        <w:rPr>
          <w:lang w:val="ru-RU"/>
        </w:rPr>
      </w:pPr>
      <w:r w:rsidRPr="00616B29">
        <w:tab/>
      </w:r>
      <w:r w:rsidRPr="0034642F">
        <w:rPr>
          <w:lang w:val="ru-RU"/>
        </w:rPr>
        <w:t xml:space="preserve">sum += a[i]; </w:t>
      </w:r>
      <w:r w:rsidRPr="0034642F">
        <w:rPr>
          <w:color w:val="008000"/>
          <w:lang w:val="ru-RU"/>
        </w:rPr>
        <w:t>/* суммирование элементов массива */</w:t>
      </w:r>
    </w:p>
    <w:p w14:paraId="5B2FAA64" w14:textId="77777777" w:rsidR="00D9439C" w:rsidRPr="0034642F" w:rsidRDefault="00D9439C" w:rsidP="00D9439C">
      <w:pPr>
        <w:pStyle w:val="Program"/>
        <w:rPr>
          <w:color w:val="008000"/>
          <w:lang w:val="ru-RU"/>
        </w:rPr>
      </w:pPr>
      <w:r w:rsidRPr="0034642F">
        <w:rPr>
          <w:lang w:val="ru-RU"/>
        </w:rPr>
        <w:t xml:space="preserve">average = sum/10; </w:t>
      </w:r>
      <w:r w:rsidRPr="0034642F">
        <w:rPr>
          <w:color w:val="008000"/>
          <w:lang w:val="ru-RU"/>
        </w:rPr>
        <w:t>/* классический метод усреднения */</w:t>
      </w:r>
    </w:p>
    <w:p w14:paraId="4EA8A295" w14:textId="77777777" w:rsidR="00D9439C" w:rsidRPr="0034642F" w:rsidRDefault="00D9439C" w:rsidP="00D9439C">
      <w:pPr>
        <w:pStyle w:val="Program"/>
        <w:rPr>
          <w:lang w:val="ru-RU"/>
        </w:rPr>
      </w:pPr>
      <w:r w:rsidRPr="0034642F">
        <w:rPr>
          <w:lang w:val="ru-RU"/>
        </w:rPr>
        <w:t>printf(" Средний результат равен %d.\n", average);</w:t>
      </w:r>
    </w:p>
    <w:p w14:paraId="36722052" w14:textId="77777777" w:rsidR="00D9439C" w:rsidRPr="0034642F" w:rsidRDefault="00D9439C" w:rsidP="00D9439C">
      <w:pPr>
        <w:pStyle w:val="Program"/>
        <w:rPr>
          <w:lang w:val="ru-RU"/>
        </w:rPr>
      </w:pPr>
    </w:p>
    <w:p w14:paraId="534EBCBC" w14:textId="77777777" w:rsidR="00D9439C" w:rsidRPr="0034642F" w:rsidRDefault="00D9439C" w:rsidP="00D9439C">
      <w:pPr>
        <w:pStyle w:val="Main"/>
        <w:rPr>
          <w:lang w:val="ru-RU"/>
        </w:rPr>
      </w:pPr>
      <w:bookmarkStart w:id="9" w:name="AP01205"/>
      <w:r w:rsidRPr="0034642F">
        <w:rPr>
          <w:lang w:val="ru-RU"/>
        </w:rPr>
        <w:t xml:space="preserve">Для нахождения максимального </w:t>
      </w:r>
      <w:bookmarkEnd w:id="9"/>
      <w:r w:rsidRPr="0034642F">
        <w:rPr>
          <w:lang w:val="ru-RU"/>
        </w:rPr>
        <w:t>результата к программе можно добавить следующий фрагмент:</w:t>
      </w:r>
    </w:p>
    <w:p w14:paraId="0EAB5510" w14:textId="77777777" w:rsidR="00D9439C" w:rsidRPr="0034642F" w:rsidRDefault="00D9439C" w:rsidP="00D9439C">
      <w:pPr>
        <w:pStyle w:val="Program"/>
        <w:rPr>
          <w:lang w:val="ru-RU"/>
        </w:rPr>
      </w:pPr>
    </w:p>
    <w:p w14:paraId="5DEAF557" w14:textId="77777777" w:rsidR="00D9439C" w:rsidRPr="00616B29" w:rsidRDefault="00D9439C" w:rsidP="00D9439C">
      <w:pPr>
        <w:pStyle w:val="Program"/>
      </w:pPr>
      <w:r w:rsidRPr="00616B29">
        <w:rPr>
          <w:color w:val="0000FF"/>
        </w:rPr>
        <w:t>int</w:t>
      </w:r>
      <w:r w:rsidRPr="00616B29">
        <w:t xml:space="preserve"> highest;</w:t>
      </w:r>
    </w:p>
    <w:p w14:paraId="19D30318" w14:textId="77777777" w:rsidR="00D9439C" w:rsidRPr="00616B29" w:rsidRDefault="00D9439C" w:rsidP="00D9439C">
      <w:pPr>
        <w:pStyle w:val="Program"/>
      </w:pPr>
      <w:r w:rsidRPr="00616B29">
        <w:rPr>
          <w:color w:val="0000FF"/>
        </w:rPr>
        <w:t xml:space="preserve">for </w:t>
      </w:r>
      <w:r w:rsidRPr="00616B29">
        <w:t>(highest = a[0], i = 1, i &lt; = 9; i++ )</w:t>
      </w:r>
    </w:p>
    <w:p w14:paraId="4F2A6631" w14:textId="77777777" w:rsidR="00D9439C" w:rsidRPr="00616B29" w:rsidRDefault="00D9439C" w:rsidP="00D9439C">
      <w:pPr>
        <w:pStyle w:val="Program"/>
      </w:pPr>
      <w:r w:rsidRPr="00616B29">
        <w:tab/>
      </w:r>
      <w:r w:rsidRPr="00616B29">
        <w:rPr>
          <w:color w:val="0000FF"/>
        </w:rPr>
        <w:t>if</w:t>
      </w:r>
      <w:r w:rsidRPr="00616B29">
        <w:t>(a[i] &gt; highest)</w:t>
      </w:r>
    </w:p>
    <w:p w14:paraId="289F41AA" w14:textId="77777777" w:rsidR="00D9439C" w:rsidRPr="00616B29" w:rsidRDefault="00D9439C" w:rsidP="00D9439C">
      <w:pPr>
        <w:pStyle w:val="Program"/>
      </w:pPr>
      <w:r w:rsidRPr="00616B29">
        <w:tab/>
      </w:r>
      <w:r w:rsidRPr="00616B29">
        <w:tab/>
        <w:t>highest = a[i];</w:t>
      </w:r>
    </w:p>
    <w:p w14:paraId="00A6E4C3" w14:textId="77777777" w:rsidR="00D9439C" w:rsidRPr="0034642F" w:rsidRDefault="00D9439C" w:rsidP="00D9439C">
      <w:pPr>
        <w:pStyle w:val="Program"/>
        <w:rPr>
          <w:lang w:val="ru-RU"/>
        </w:rPr>
      </w:pPr>
      <w:r w:rsidRPr="0034642F">
        <w:rPr>
          <w:lang w:val="ru-RU"/>
        </w:rPr>
        <w:t>printf(" Максимальный результат равен %d.\n" , highest);</w:t>
      </w:r>
    </w:p>
    <w:p w14:paraId="1DA2C3B1" w14:textId="77777777" w:rsidR="00D9439C" w:rsidRPr="0034642F" w:rsidRDefault="00D9439C" w:rsidP="00D9439C">
      <w:pPr>
        <w:pStyle w:val="Program"/>
        <w:rPr>
          <w:lang w:val="ru-RU"/>
        </w:rPr>
      </w:pPr>
    </w:p>
    <w:p w14:paraId="083A0F48" w14:textId="77777777" w:rsidR="00D9439C" w:rsidRPr="0034642F" w:rsidRDefault="00D9439C" w:rsidP="00D9439C">
      <w:pPr>
        <w:pStyle w:val="Main"/>
        <w:rPr>
          <w:lang w:val="ru-RU"/>
        </w:rPr>
      </w:pPr>
      <w:r w:rsidRPr="0034642F">
        <w:rPr>
          <w:lang w:val="ru-RU"/>
        </w:rPr>
        <w:t>Здееь мы начинаем с того, что полагаем переменную highest равной величине а[0]. Затем производится сравнение значения highest с каждым элементом массива. Когда обнаруживается, что некоторая величина больше текущего значения переменной highest, ей присваивается эта новая большая величина.</w:t>
      </w:r>
    </w:p>
    <w:p w14:paraId="3669020E" w14:textId="77777777" w:rsidR="00D9439C" w:rsidRPr="0034642F" w:rsidRDefault="00D9439C" w:rsidP="00D9439C">
      <w:pPr>
        <w:pStyle w:val="Main"/>
        <w:rPr>
          <w:lang w:val="ru-RU"/>
        </w:rPr>
      </w:pPr>
      <w:r w:rsidRPr="0034642F">
        <w:rPr>
          <w:lang w:val="ru-RU"/>
        </w:rPr>
        <w:t>Теперь объединим все части программы. На псевдокоде алгоритм ее работы можно записать следующим образом:</w:t>
      </w:r>
    </w:p>
    <w:p w14:paraId="75809A74" w14:textId="77777777" w:rsidR="00D9439C" w:rsidRPr="0034642F" w:rsidRDefault="00D9439C" w:rsidP="00D9439C">
      <w:pPr>
        <w:pStyle w:val="Main"/>
        <w:rPr>
          <w:lang w:val="ru-RU"/>
        </w:rPr>
      </w:pPr>
    </w:p>
    <w:p w14:paraId="61B241AF" w14:textId="77777777" w:rsidR="00D9439C" w:rsidRPr="0034642F" w:rsidRDefault="00D9439C" w:rsidP="00D9439C">
      <w:pPr>
        <w:pStyle w:val="Main"/>
        <w:rPr>
          <w:lang w:val="ru-RU"/>
        </w:rPr>
      </w:pPr>
      <w:r w:rsidRPr="0034642F">
        <w:rPr>
          <w:lang w:val="ru-RU"/>
        </w:rPr>
        <w:t>ввод результатов.</w:t>
      </w:r>
    </w:p>
    <w:p w14:paraId="0E8EC5FF" w14:textId="77777777" w:rsidR="00D9439C" w:rsidRPr="0034642F" w:rsidRDefault="00D9439C" w:rsidP="00D9439C">
      <w:pPr>
        <w:pStyle w:val="Main"/>
        <w:rPr>
          <w:lang w:val="ru-RU"/>
        </w:rPr>
      </w:pPr>
      <w:r w:rsidRPr="0034642F">
        <w:rPr>
          <w:lang w:val="ru-RU"/>
        </w:rPr>
        <w:t>эхо-печать результатов.</w:t>
      </w:r>
    </w:p>
    <w:p w14:paraId="164E7EF0" w14:textId="77777777" w:rsidR="00D9439C" w:rsidRPr="0034642F" w:rsidRDefault="00D9439C" w:rsidP="00D9439C">
      <w:pPr>
        <w:pStyle w:val="Main"/>
        <w:rPr>
          <w:lang w:val="ru-RU"/>
        </w:rPr>
      </w:pPr>
      <w:r w:rsidRPr="0034642F">
        <w:rPr>
          <w:lang w:val="ru-RU"/>
        </w:rPr>
        <w:t>вычисление и печать среднего значения.</w:t>
      </w:r>
    </w:p>
    <w:p w14:paraId="5C68729C" w14:textId="77777777" w:rsidR="00D9439C" w:rsidRPr="0034642F" w:rsidRDefault="00D9439C" w:rsidP="00D9439C">
      <w:pPr>
        <w:pStyle w:val="Main"/>
        <w:rPr>
          <w:lang w:val="ru-RU"/>
        </w:rPr>
      </w:pPr>
      <w:r w:rsidRPr="0034642F">
        <w:rPr>
          <w:lang w:val="ru-RU"/>
        </w:rPr>
        <w:t>вычисление и печать максимального значения.</w:t>
      </w:r>
    </w:p>
    <w:p w14:paraId="2E01B812" w14:textId="77777777" w:rsidR="00D9439C" w:rsidRPr="0034642F" w:rsidRDefault="00D9439C" w:rsidP="00D9439C">
      <w:pPr>
        <w:pStyle w:val="Main"/>
        <w:rPr>
          <w:lang w:val="ru-RU"/>
        </w:rPr>
      </w:pPr>
    </w:p>
    <w:p w14:paraId="12FF4583" w14:textId="77777777" w:rsidR="00D9439C" w:rsidRPr="0034642F" w:rsidRDefault="00D9439C" w:rsidP="00D9439C">
      <w:pPr>
        <w:pStyle w:val="Main"/>
        <w:rPr>
          <w:lang w:val="ru-RU"/>
        </w:rPr>
      </w:pPr>
      <w:r w:rsidRPr="0034642F">
        <w:rPr>
          <w:lang w:val="ru-RU"/>
        </w:rPr>
        <w:t>Кроме того, мы несколько обобщим нашу программу:</w:t>
      </w:r>
    </w:p>
    <w:p w14:paraId="661A6431" w14:textId="77777777" w:rsidR="00D9439C" w:rsidRPr="0034642F" w:rsidRDefault="00D9439C" w:rsidP="00D9439C">
      <w:pPr>
        <w:pStyle w:val="Main"/>
        <w:rPr>
          <w:lang w:val="ru-RU"/>
        </w:rPr>
      </w:pPr>
    </w:p>
    <w:p w14:paraId="1D828F15"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результаты</w:t>
      </w:r>
      <w:r w:rsidRPr="00616B29">
        <w:rPr>
          <w:color w:val="008000"/>
        </w:rPr>
        <w:t xml:space="preserve"> */</w:t>
      </w:r>
    </w:p>
    <w:p w14:paraId="34B7E5F5" w14:textId="77777777" w:rsidR="00D9439C" w:rsidRPr="00616B29" w:rsidRDefault="00D9439C" w:rsidP="00D9439C">
      <w:pPr>
        <w:pStyle w:val="Program"/>
      </w:pPr>
      <w:r w:rsidRPr="00616B29">
        <w:rPr>
          <w:color w:val="0000FF"/>
        </w:rPr>
        <w:t>#define</w:t>
      </w:r>
      <w:r w:rsidRPr="00616B29">
        <w:t xml:space="preserve"> NUM 10</w:t>
      </w:r>
    </w:p>
    <w:p w14:paraId="0DFDACDE" w14:textId="77777777" w:rsidR="00D9439C" w:rsidRPr="00616B29" w:rsidRDefault="00D9439C" w:rsidP="00D9439C">
      <w:pPr>
        <w:pStyle w:val="Program"/>
      </w:pPr>
      <w:r w:rsidRPr="00616B29">
        <w:t>main()</w:t>
      </w:r>
    </w:p>
    <w:p w14:paraId="57DD715A" w14:textId="77777777" w:rsidR="00D9439C" w:rsidRPr="00616B29" w:rsidRDefault="00D9439C" w:rsidP="00D9439C">
      <w:pPr>
        <w:pStyle w:val="Program"/>
      </w:pPr>
      <w:r w:rsidRPr="00616B29">
        <w:t>{</w:t>
      </w:r>
    </w:p>
    <w:p w14:paraId="65526614" w14:textId="77777777" w:rsidR="00D9439C" w:rsidRPr="00616B29" w:rsidRDefault="00D9439C" w:rsidP="00D9439C">
      <w:pPr>
        <w:pStyle w:val="Program"/>
      </w:pPr>
      <w:r w:rsidRPr="00616B29">
        <w:rPr>
          <w:color w:val="0000FF"/>
        </w:rPr>
        <w:tab/>
        <w:t>int</w:t>
      </w:r>
      <w:r w:rsidRPr="00616B29">
        <w:t xml:space="preserve"> i, sum, average, highest, score [NUM];</w:t>
      </w:r>
    </w:p>
    <w:p w14:paraId="25230C0C" w14:textId="77777777" w:rsidR="00D9439C" w:rsidRPr="00616B29" w:rsidRDefault="00D9439C" w:rsidP="00D9439C">
      <w:pPr>
        <w:pStyle w:val="Program"/>
      </w:pPr>
      <w:r w:rsidRPr="00616B29">
        <w:tab/>
        <w:t xml:space="preserve">printf(" </w:t>
      </w:r>
      <w:r w:rsidRPr="0034642F">
        <w:rPr>
          <w:lang w:val="ru-RU"/>
        </w:rPr>
        <w:t>Укажите</w:t>
      </w:r>
      <w:r w:rsidRPr="00616B29">
        <w:t xml:space="preserve"> 10 </w:t>
      </w:r>
      <w:r w:rsidRPr="0034642F">
        <w:rPr>
          <w:lang w:val="ru-RU"/>
        </w:rPr>
        <w:t>результатов</w:t>
      </w:r>
      <w:r w:rsidRPr="00616B29">
        <w:t>.\n");</w:t>
      </w:r>
    </w:p>
    <w:p w14:paraId="4C91E8B9" w14:textId="77777777" w:rsidR="00D9439C" w:rsidRPr="00616B29" w:rsidRDefault="00D9439C" w:rsidP="00D9439C">
      <w:pPr>
        <w:pStyle w:val="Program"/>
      </w:pPr>
      <w:r w:rsidRPr="00616B29">
        <w:rPr>
          <w:color w:val="0000FF"/>
        </w:rPr>
        <w:tab/>
        <w:t>for</w:t>
      </w:r>
      <w:r w:rsidRPr="00616B29">
        <w:t xml:space="preserve"> (i = 0; i &lt; NUM; i++ )</w:t>
      </w:r>
    </w:p>
    <w:p w14:paraId="1499DC2C" w14:textId="77777777" w:rsidR="00D9439C" w:rsidRPr="0034642F" w:rsidRDefault="00D9439C" w:rsidP="00D9439C">
      <w:pPr>
        <w:pStyle w:val="Program"/>
        <w:rPr>
          <w:lang w:val="ru-RU"/>
        </w:rPr>
      </w:pPr>
      <w:r w:rsidRPr="00616B29">
        <w:tab/>
      </w:r>
      <w:r w:rsidRPr="00616B29">
        <w:tab/>
      </w:r>
      <w:r w:rsidRPr="0034642F">
        <w:rPr>
          <w:lang w:val="ru-RU"/>
        </w:rPr>
        <w:t xml:space="preserve">scanf(" %d", &amp;score[i]); </w:t>
      </w:r>
      <w:r w:rsidRPr="0034642F">
        <w:rPr>
          <w:color w:val="008000"/>
          <w:lang w:val="ru-RU"/>
        </w:rPr>
        <w:t>/* ввод десяти результатов */</w:t>
      </w:r>
    </w:p>
    <w:p w14:paraId="6DA04B17" w14:textId="77777777" w:rsidR="00D9439C" w:rsidRPr="0034642F" w:rsidRDefault="00D9439C" w:rsidP="00D9439C">
      <w:pPr>
        <w:pStyle w:val="Program"/>
        <w:rPr>
          <w:lang w:val="ru-RU"/>
        </w:rPr>
      </w:pPr>
      <w:r w:rsidRPr="0034642F">
        <w:rPr>
          <w:lang w:val="ru-RU"/>
        </w:rPr>
        <w:tab/>
        <w:t>printf(" Введены следующие результаты:\n");</w:t>
      </w:r>
    </w:p>
    <w:p w14:paraId="396D99A8" w14:textId="77777777" w:rsidR="00D9439C" w:rsidRPr="00616B29" w:rsidRDefault="00D9439C" w:rsidP="00D9439C">
      <w:pPr>
        <w:pStyle w:val="Program"/>
      </w:pPr>
      <w:r w:rsidRPr="0034642F">
        <w:rPr>
          <w:lang w:val="ru-RU"/>
        </w:rPr>
        <w:tab/>
      </w:r>
      <w:r w:rsidRPr="00616B29">
        <w:rPr>
          <w:color w:val="0000FF"/>
        </w:rPr>
        <w:t>for</w:t>
      </w:r>
      <w:r w:rsidRPr="00616B29">
        <w:t xml:space="preserve"> (i = 0; i &lt; NUM; i++)</w:t>
      </w:r>
    </w:p>
    <w:p w14:paraId="3CAC95E0" w14:textId="77777777" w:rsidR="00D9439C" w:rsidRPr="00466EB0" w:rsidRDefault="00D9439C" w:rsidP="00D9439C">
      <w:pPr>
        <w:pStyle w:val="Program"/>
      </w:pPr>
      <w:r w:rsidRPr="00616B29">
        <w:tab/>
      </w:r>
      <w:r w:rsidRPr="00616B29">
        <w:tab/>
        <w:t>printf</w:t>
      </w:r>
      <w:r w:rsidRPr="00466EB0">
        <w:t>("%5</w:t>
      </w:r>
      <w:r w:rsidRPr="00616B29">
        <w:t>d</w:t>
      </w:r>
      <w:r w:rsidRPr="00466EB0">
        <w:t xml:space="preserve">", </w:t>
      </w:r>
      <w:r w:rsidRPr="00616B29">
        <w:t>score</w:t>
      </w:r>
      <w:r w:rsidRPr="00466EB0">
        <w:t xml:space="preserve"> [</w:t>
      </w:r>
      <w:r w:rsidRPr="00616B29">
        <w:t>i</w:t>
      </w:r>
      <w:r w:rsidRPr="00466EB0">
        <w:t xml:space="preserve">]); </w:t>
      </w:r>
      <w:r w:rsidRPr="00466EB0">
        <w:rPr>
          <w:color w:val="008000"/>
        </w:rPr>
        <w:t xml:space="preserve">/* </w:t>
      </w:r>
      <w:r w:rsidRPr="0034642F">
        <w:rPr>
          <w:color w:val="008000"/>
          <w:lang w:val="ru-RU"/>
        </w:rPr>
        <w:t>проверка</w:t>
      </w:r>
      <w:r w:rsidRPr="00466EB0">
        <w:rPr>
          <w:color w:val="008000"/>
        </w:rPr>
        <w:t xml:space="preserve"> </w:t>
      </w:r>
      <w:r w:rsidRPr="0034642F">
        <w:rPr>
          <w:color w:val="008000"/>
          <w:lang w:val="ru-RU"/>
        </w:rPr>
        <w:t>правильности</w:t>
      </w:r>
      <w:r w:rsidRPr="00466EB0">
        <w:rPr>
          <w:color w:val="008000"/>
        </w:rPr>
        <w:t xml:space="preserve"> </w:t>
      </w:r>
      <w:r w:rsidRPr="0034642F">
        <w:rPr>
          <w:color w:val="008000"/>
          <w:lang w:val="ru-RU"/>
        </w:rPr>
        <w:t>ввода</w:t>
      </w:r>
      <w:r w:rsidRPr="00466EB0">
        <w:rPr>
          <w:color w:val="008000"/>
        </w:rPr>
        <w:t xml:space="preserve"> */</w:t>
      </w:r>
    </w:p>
    <w:p w14:paraId="43FE9608" w14:textId="77777777" w:rsidR="00D9439C" w:rsidRPr="00616B29" w:rsidRDefault="00D9439C" w:rsidP="00D9439C">
      <w:pPr>
        <w:pStyle w:val="Program"/>
      </w:pPr>
      <w:r w:rsidRPr="00466EB0">
        <w:tab/>
      </w:r>
      <w:r w:rsidRPr="00616B29">
        <w:t>printf("\n");</w:t>
      </w:r>
    </w:p>
    <w:p w14:paraId="18CE7AB7" w14:textId="77777777" w:rsidR="00D9439C" w:rsidRPr="00616B29" w:rsidRDefault="00D9439C" w:rsidP="00D9439C">
      <w:pPr>
        <w:pStyle w:val="Program"/>
      </w:pPr>
      <w:r w:rsidRPr="00616B29">
        <w:rPr>
          <w:color w:val="0000FF"/>
        </w:rPr>
        <w:tab/>
        <w:t>for</w:t>
      </w:r>
      <w:r w:rsidRPr="00616B29">
        <w:t xml:space="preserve"> (i = 0, sum = 0; i &lt; NUM; i++)</w:t>
      </w:r>
    </w:p>
    <w:p w14:paraId="44466EBC" w14:textId="77777777" w:rsidR="00D9439C" w:rsidRPr="0034642F" w:rsidRDefault="00D9439C" w:rsidP="00D9439C">
      <w:pPr>
        <w:pStyle w:val="Program"/>
        <w:rPr>
          <w:lang w:val="ru-RU"/>
        </w:rPr>
      </w:pPr>
      <w:r w:rsidRPr="00616B29">
        <w:tab/>
      </w:r>
      <w:r w:rsidRPr="00616B29">
        <w:tab/>
      </w:r>
      <w:r w:rsidRPr="0034642F">
        <w:rPr>
          <w:lang w:val="ru-RU"/>
        </w:rPr>
        <w:t xml:space="preserve">sum + = score [i]; </w:t>
      </w:r>
      <w:r w:rsidRPr="0034642F">
        <w:rPr>
          <w:color w:val="008000"/>
          <w:lang w:val="ru-RU"/>
        </w:rPr>
        <w:t>/* суммирование элементов массива */</w:t>
      </w:r>
    </w:p>
    <w:p w14:paraId="5D12FB3C" w14:textId="77777777" w:rsidR="00D9439C" w:rsidRPr="0034642F" w:rsidRDefault="00D9439C" w:rsidP="00D9439C">
      <w:pPr>
        <w:pStyle w:val="Program"/>
        <w:rPr>
          <w:lang w:val="ru-RU"/>
        </w:rPr>
      </w:pPr>
      <w:r w:rsidRPr="0034642F">
        <w:rPr>
          <w:lang w:val="ru-RU"/>
        </w:rPr>
        <w:tab/>
        <w:t xml:space="preserve">average = sum/NUM; </w:t>
      </w:r>
      <w:r w:rsidRPr="0034642F">
        <w:rPr>
          <w:color w:val="008000"/>
          <w:lang w:val="ru-RU"/>
        </w:rPr>
        <w:t>/* классический метод усреднения */</w:t>
      </w:r>
    </w:p>
    <w:p w14:paraId="3C3D1DF0" w14:textId="77777777" w:rsidR="00D9439C" w:rsidRPr="0034642F" w:rsidRDefault="00D9439C" w:rsidP="00D9439C">
      <w:pPr>
        <w:pStyle w:val="Program"/>
        <w:rPr>
          <w:lang w:val="ru-RU"/>
        </w:rPr>
      </w:pPr>
      <w:r w:rsidRPr="0034642F">
        <w:rPr>
          <w:lang w:val="ru-RU"/>
        </w:rPr>
        <w:tab/>
        <w:t>printf("Средний результат равен %d.\n", average);</w:t>
      </w:r>
    </w:p>
    <w:p w14:paraId="0FB264AB" w14:textId="77777777" w:rsidR="00D9439C" w:rsidRPr="00616B29" w:rsidRDefault="00D9439C" w:rsidP="00D9439C">
      <w:pPr>
        <w:pStyle w:val="Program"/>
      </w:pPr>
      <w:r w:rsidRPr="0034642F">
        <w:rPr>
          <w:color w:val="0000FF"/>
          <w:lang w:val="ru-RU"/>
        </w:rPr>
        <w:tab/>
      </w:r>
      <w:r w:rsidRPr="00616B29">
        <w:rPr>
          <w:color w:val="0000FF"/>
        </w:rPr>
        <w:t>for</w:t>
      </w:r>
      <w:r w:rsidRPr="00616B29">
        <w:t xml:space="preserve"> (highest = score[0], i = 1; i &lt; NUM; i++ )</w:t>
      </w:r>
    </w:p>
    <w:p w14:paraId="49CCBDDA" w14:textId="77777777" w:rsidR="00D9439C" w:rsidRPr="00616B29" w:rsidRDefault="00D9439C" w:rsidP="00D9439C">
      <w:pPr>
        <w:pStyle w:val="Program"/>
      </w:pPr>
      <w:r w:rsidRPr="00616B29">
        <w:rPr>
          <w:color w:val="0000FF"/>
        </w:rPr>
        <w:tab/>
      </w:r>
      <w:r w:rsidRPr="00616B29">
        <w:rPr>
          <w:color w:val="0000FF"/>
        </w:rPr>
        <w:tab/>
        <w:t>if</w:t>
      </w:r>
      <w:r w:rsidRPr="00616B29">
        <w:t xml:space="preserve"> (score[i] &gt; highest) </w:t>
      </w:r>
      <w:r w:rsidRPr="00616B29">
        <w:rPr>
          <w:color w:val="008000"/>
        </w:rPr>
        <w:t xml:space="preserve">/* </w:t>
      </w:r>
      <w:r w:rsidRPr="0034642F">
        <w:rPr>
          <w:color w:val="008000"/>
          <w:lang w:val="ru-RU"/>
        </w:rPr>
        <w:t>какая</w:t>
      </w:r>
      <w:r w:rsidRPr="00616B29">
        <w:rPr>
          <w:color w:val="008000"/>
        </w:rPr>
        <w:t xml:space="preserve"> </w:t>
      </w:r>
      <w:r w:rsidRPr="0034642F">
        <w:rPr>
          <w:color w:val="008000"/>
          <w:lang w:val="ru-RU"/>
        </w:rPr>
        <w:t>из</w:t>
      </w:r>
      <w:r w:rsidRPr="00616B29">
        <w:rPr>
          <w:color w:val="008000"/>
        </w:rPr>
        <w:t xml:space="preserve"> </w:t>
      </w:r>
      <w:r w:rsidRPr="0034642F">
        <w:rPr>
          <w:color w:val="008000"/>
          <w:lang w:val="ru-RU"/>
        </w:rPr>
        <w:t>величин</w:t>
      </w:r>
      <w:r w:rsidRPr="00616B29">
        <w:rPr>
          <w:color w:val="008000"/>
        </w:rPr>
        <w:t xml:space="preserve"> </w:t>
      </w:r>
      <w:r w:rsidRPr="0034642F">
        <w:rPr>
          <w:color w:val="008000"/>
          <w:lang w:val="ru-RU"/>
        </w:rPr>
        <w:t>больше</w:t>
      </w:r>
      <w:r w:rsidRPr="00616B29">
        <w:rPr>
          <w:color w:val="008000"/>
        </w:rPr>
        <w:t xml:space="preserve"> */</w:t>
      </w:r>
    </w:p>
    <w:p w14:paraId="4E9C23D8" w14:textId="77777777" w:rsidR="00D9439C" w:rsidRPr="00616B29" w:rsidRDefault="00D9439C" w:rsidP="00D9439C">
      <w:pPr>
        <w:pStyle w:val="Program"/>
      </w:pPr>
      <w:r w:rsidRPr="00616B29">
        <w:tab/>
      </w:r>
      <w:r w:rsidRPr="00616B29">
        <w:tab/>
      </w:r>
      <w:r w:rsidRPr="00616B29">
        <w:tab/>
        <w:t>highest = score[i];</w:t>
      </w:r>
    </w:p>
    <w:p w14:paraId="5717F287" w14:textId="77777777" w:rsidR="00D9439C" w:rsidRPr="0034642F" w:rsidRDefault="00D9439C" w:rsidP="00D9439C">
      <w:pPr>
        <w:pStyle w:val="Program"/>
        <w:rPr>
          <w:lang w:val="ru-RU"/>
        </w:rPr>
      </w:pPr>
      <w:r w:rsidRPr="00616B29">
        <w:tab/>
      </w:r>
      <w:r w:rsidRPr="0034642F">
        <w:rPr>
          <w:lang w:val="ru-RU"/>
        </w:rPr>
        <w:t>printf(" Максимальный результат равен %d.\n", highest);</w:t>
      </w:r>
    </w:p>
    <w:p w14:paraId="4CC015CF" w14:textId="77777777" w:rsidR="00D9439C" w:rsidRPr="0034642F" w:rsidRDefault="00D9439C" w:rsidP="00D9439C">
      <w:pPr>
        <w:pStyle w:val="Program"/>
        <w:rPr>
          <w:lang w:val="ru-RU"/>
        </w:rPr>
      </w:pPr>
      <w:r w:rsidRPr="0034642F">
        <w:rPr>
          <w:lang w:val="ru-RU"/>
        </w:rPr>
        <w:t>}</w:t>
      </w:r>
    </w:p>
    <w:p w14:paraId="00118E34" w14:textId="77777777" w:rsidR="00D9439C" w:rsidRPr="0034642F" w:rsidRDefault="00D9439C" w:rsidP="00D9439C">
      <w:pPr>
        <w:pStyle w:val="Program"/>
        <w:rPr>
          <w:lang w:val="ru-RU"/>
        </w:rPr>
      </w:pPr>
    </w:p>
    <w:p w14:paraId="3C8918DD" w14:textId="77777777" w:rsidR="00D9439C" w:rsidRPr="0034642F" w:rsidRDefault="00D9439C" w:rsidP="00D9439C">
      <w:pPr>
        <w:pStyle w:val="Main"/>
        <w:rPr>
          <w:lang w:val="ru-RU"/>
        </w:rPr>
      </w:pPr>
      <w:r w:rsidRPr="0034642F">
        <w:rPr>
          <w:lang w:val="ru-RU"/>
        </w:rPr>
        <w:t>Мы заменили число 10 символической константой и воспользовались тем, что выражения i &lt;= (NUM — 1) и i &lt; NUM эквивалентны.</w:t>
      </w:r>
    </w:p>
    <w:p w14:paraId="728BA40F" w14:textId="77777777" w:rsidR="00D9439C" w:rsidRPr="0034642F" w:rsidRDefault="00D9439C" w:rsidP="00D9439C">
      <w:pPr>
        <w:pStyle w:val="Main"/>
        <w:rPr>
          <w:lang w:val="ru-RU"/>
        </w:rPr>
      </w:pPr>
      <w:r w:rsidRPr="0034642F">
        <w:rPr>
          <w:lang w:val="ru-RU"/>
        </w:rPr>
        <w:t>Давайте сначала посмотрим, как это программа работает, а затем сделаем несколько замечаний.</w:t>
      </w:r>
    </w:p>
    <w:p w14:paraId="7221CFC1" w14:textId="77777777" w:rsidR="00D9439C" w:rsidRPr="0034642F" w:rsidRDefault="00D9439C" w:rsidP="00D9439C">
      <w:pPr>
        <w:pStyle w:val="Main"/>
        <w:rPr>
          <w:lang w:val="ru-RU"/>
        </w:rPr>
      </w:pPr>
    </w:p>
    <w:p w14:paraId="162C0624" w14:textId="77777777" w:rsidR="00D9439C" w:rsidRPr="00616B29" w:rsidRDefault="00D9439C" w:rsidP="00D9439C">
      <w:pPr>
        <w:pStyle w:val="Main"/>
        <w:ind w:firstLine="0"/>
        <w:jc w:val="center"/>
        <w:rPr>
          <w:lang w:val="ru-RU"/>
        </w:rPr>
      </w:pPr>
    </w:p>
    <w:p w14:paraId="31F463A1" w14:textId="77777777" w:rsidR="00D9439C" w:rsidRDefault="00D9439C" w:rsidP="00D9439C">
      <w:pPr>
        <w:pStyle w:val="Main"/>
        <w:ind w:firstLine="0"/>
        <w:jc w:val="center"/>
      </w:pPr>
      <w:r>
        <w:rPr>
          <w:noProof/>
          <w:lang w:eastAsia="en-US"/>
        </w:rPr>
        <w:lastRenderedPageBreak/>
        <w:drawing>
          <wp:inline distT="0" distB="0" distL="0" distR="0" wp14:anchorId="0466D8C1" wp14:editId="7896138A">
            <wp:extent cx="4159885" cy="1326515"/>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159885" cy="1326515"/>
                    </a:xfrm>
                    <a:prstGeom prst="rect">
                      <a:avLst/>
                    </a:prstGeom>
                    <a:noFill/>
                    <a:ln w="9525">
                      <a:noFill/>
                      <a:miter lim="800000"/>
                      <a:headEnd/>
                      <a:tailEnd/>
                    </a:ln>
                  </pic:spPr>
                </pic:pic>
              </a:graphicData>
            </a:graphic>
          </wp:inline>
        </w:drawing>
      </w:r>
    </w:p>
    <w:p w14:paraId="079ED515" w14:textId="77777777" w:rsidR="00D9439C" w:rsidRPr="00531F86" w:rsidRDefault="00D9439C" w:rsidP="00D9439C">
      <w:pPr>
        <w:pStyle w:val="Main"/>
        <w:ind w:firstLine="0"/>
        <w:jc w:val="center"/>
      </w:pPr>
    </w:p>
    <w:p w14:paraId="736145F1" w14:textId="77777777" w:rsidR="00D9439C" w:rsidRPr="0034642F" w:rsidRDefault="00D9439C" w:rsidP="00D9439C">
      <w:pPr>
        <w:pStyle w:val="Main"/>
        <w:rPr>
          <w:lang w:val="ru-RU"/>
        </w:rPr>
      </w:pPr>
      <w:r w:rsidRPr="0034642F">
        <w:rPr>
          <w:lang w:val="ru-RU"/>
        </w:rPr>
        <w:t xml:space="preserve">Первый момент, который необходимо отметить, состоит в том, что мы использовали четыре различных цикла for. Вас может заинтересовать вопрос: является ли это на самом деле необходимым или мы можем некоторые из данных операций объединить в одном цикле? Такая возможность существует, и она позволила бы сделать программу более компактной. Однако мы побоялись следовать такому подходу (видите, какие мы впечатлительные люди!), поскольку это противоречит </w:t>
      </w:r>
      <w:bookmarkStart w:id="10" w:name="AP01206"/>
      <w:bookmarkStart w:id="11" w:name="AP01207"/>
      <w:r w:rsidRPr="0034642F">
        <w:rPr>
          <w:lang w:val="ru-RU"/>
        </w:rPr>
        <w:t>принципу модульности</w:t>
      </w:r>
      <w:bookmarkEnd w:id="10"/>
      <w:bookmarkEnd w:id="11"/>
      <w:r w:rsidRPr="0034642F">
        <w:rPr>
          <w:lang w:val="ru-RU"/>
        </w:rPr>
        <w:t>. Смысл, заключенный в данной фразе, состоит в том, что программа должна быть разбита на отдельные единицы, или «модули», причем каждый из них должен выполнять одну задачу. (Наша запись на псевдокоде отражает деление программы на четыре модуля.) Такое разбиение облегчает чтение текста программы. Возможно, еще более важным является то, что если отдельные части программы не перемешаны, ее коррекция или модификация упрощаются. Для этого необходимо только исключить из программы требуемый модуль, заменить его новым, а оставшуюся часть программы не изменять.</w:t>
      </w:r>
    </w:p>
    <w:p w14:paraId="75C51B0B" w14:textId="77777777" w:rsidR="00D9439C" w:rsidRPr="0034642F" w:rsidRDefault="00D9439C" w:rsidP="00D9439C">
      <w:pPr>
        <w:ind w:firstLine="540"/>
        <w:jc w:val="both"/>
        <w:textAlignment w:val="baseline"/>
        <w:rPr>
          <w:rFonts w:ascii="Arial" w:hAnsi="Arial" w:cs="Arial"/>
          <w:bCs/>
          <w:sz w:val="20"/>
        </w:rPr>
      </w:pPr>
      <w:r w:rsidRPr="0034642F">
        <w:rPr>
          <w:rFonts w:ascii="Arial" w:hAnsi="Arial" w:cs="Arial"/>
          <w:bCs/>
          <w:sz w:val="20"/>
        </w:rPr>
        <w:t>Между массивами и указателями существует очень тесная связь, поэтому обычно их рассматривают вместе. Но, прежде чем исследовать эту связь, давайте проверим наши знания о массивах и пополним их, а уж после этого перейдем к изучению связи между массивами и указателями.</w:t>
      </w:r>
    </w:p>
    <w:p w14:paraId="25AB75CD" w14:textId="77777777" w:rsidR="00D9439C" w:rsidRPr="0034642F" w:rsidRDefault="00D9439C" w:rsidP="00D9439C">
      <w:pPr>
        <w:pStyle w:val="Main"/>
        <w:rPr>
          <w:lang w:val="ru-RU"/>
        </w:rPr>
      </w:pPr>
      <w:r w:rsidRPr="0034642F">
        <w:rPr>
          <w:lang w:val="ru-RU"/>
        </w:rPr>
        <w:t>Второй момент, на который необходимо обратить внимание, состоит в том, что не очень удобно иметь программу, которая обрабатывает ровно 10 чисел. Что произойдет, если кто-то выйдет из игры и будет получено только 9 результатов? Используя символическую константу для обозначения числа 10, мы упростили внесение изменений в программу, но все равно должны произвести ее компиляцию заново. Существуют ли для этого другие возможности? Мы рассмотрим их ниже.</w:t>
      </w:r>
    </w:p>
    <w:p w14:paraId="3DD2F63D" w14:textId="77777777" w:rsidR="00D9439C" w:rsidRPr="0034642F" w:rsidRDefault="00D9439C" w:rsidP="00D9439C">
      <w:pPr>
        <w:pStyle w:val="Main"/>
        <w:rPr>
          <w:lang w:val="ru-RU"/>
        </w:rPr>
      </w:pPr>
      <w:r w:rsidRPr="0034642F">
        <w:rPr>
          <w:lang w:val="ru-RU"/>
        </w:rPr>
        <w:t xml:space="preserve">Можно рассматривать массивы как переменные, содержащие несколько элементов одного типа. Доступ к каждому отдельному элементу данных осуществляется при помощи индекса этой переменной. </w:t>
      </w:r>
      <w:r w:rsidRPr="0034642F">
        <w:rPr>
          <w:highlight w:val="yellow"/>
          <w:lang w:val="ru-RU"/>
        </w:rPr>
        <w:t>В языке С массивы не являются стандартным типом данных; они представляют собой составной тип, созданный на основе других типов данных. В С возможно создавать массивы из любых типов переменных: символов, целых, чисел двойной длины, массивов, указателей, структур и так далее.</w:t>
      </w:r>
      <w:r w:rsidRPr="0034642F">
        <w:rPr>
          <w:lang w:val="ru-RU"/>
        </w:rPr>
        <w:t xml:space="preserve"> В общих чертах концепции массивов и способы их использования в С и C++ совпадают.</w:t>
      </w:r>
    </w:p>
    <w:p w14:paraId="613D67E9" w14:textId="77777777" w:rsidR="00D9439C" w:rsidRPr="0034642F" w:rsidRDefault="00D9439C" w:rsidP="00D9439C">
      <w:pPr>
        <w:pStyle w:val="Main"/>
        <w:rPr>
          <w:lang w:val="ru-RU"/>
        </w:rPr>
      </w:pPr>
      <w:r w:rsidRPr="0034642F">
        <w:rPr>
          <w:lang w:val="ru-RU"/>
        </w:rPr>
        <w:t xml:space="preserve">Вы уже знаете, что массив представляет собой группу элементов одного типа. Когда нам требуется для работы массив, мы сообщаем об этом компилятору при помощи операторов описания. Для создания массива компилятору необходимо знать тип данных и требуемый класс памяти, т. е. то же самое, что и для простой переменной (называемой «скалярной»). Кроме того, должно быть известно, сколько элементов имеет массив. </w:t>
      </w:r>
      <w:r w:rsidRPr="0034642F">
        <w:rPr>
          <w:highlight w:val="yellow"/>
          <w:lang w:val="ru-RU"/>
        </w:rPr>
        <w:t>Массивы могут иметь те же типы данных и классы памяти, что и простые переменные, и к ним применим тот же принцип умолчания.</w:t>
      </w:r>
      <w:r w:rsidRPr="0034642F">
        <w:rPr>
          <w:lang w:val="ru-RU"/>
        </w:rPr>
        <w:t xml:space="preserve"> Рассмотрим примеры, различных описаний массивов:</w:t>
      </w:r>
    </w:p>
    <w:p w14:paraId="0BC8491D" w14:textId="77777777" w:rsidR="00D9439C" w:rsidRPr="0034642F" w:rsidRDefault="00D9439C" w:rsidP="00D9439C">
      <w:pPr>
        <w:pStyle w:val="Program"/>
        <w:rPr>
          <w:lang w:val="ru-RU"/>
        </w:rPr>
      </w:pPr>
    </w:p>
    <w:p w14:paraId="1DA98D7E" w14:textId="77777777" w:rsidR="00D9439C" w:rsidRPr="0034642F" w:rsidRDefault="00D9439C" w:rsidP="00D9439C">
      <w:pPr>
        <w:pStyle w:val="Program"/>
        <w:rPr>
          <w:color w:val="008000"/>
          <w:lang w:val="ru-RU"/>
        </w:rPr>
      </w:pPr>
      <w:r w:rsidRPr="0034642F">
        <w:rPr>
          <w:color w:val="008000"/>
          <w:lang w:val="ru-RU"/>
        </w:rPr>
        <w:t>/* несколько описаний массивов */</w:t>
      </w:r>
    </w:p>
    <w:p w14:paraId="0CA5D7D8"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temp [365]; </w:t>
      </w:r>
      <w:r w:rsidRPr="0034642F">
        <w:rPr>
          <w:color w:val="008000"/>
          <w:lang w:val="ru-RU"/>
        </w:rPr>
        <w:t>/* внешний массив из 365 целых чисел */</w:t>
      </w:r>
    </w:p>
    <w:p w14:paraId="51562E5E" w14:textId="77777777" w:rsidR="00D9439C" w:rsidRPr="0034642F" w:rsidRDefault="00D9439C" w:rsidP="00D9439C">
      <w:pPr>
        <w:pStyle w:val="Program"/>
        <w:rPr>
          <w:lang w:val="ru-RU"/>
        </w:rPr>
      </w:pPr>
      <w:r w:rsidRPr="0034642F">
        <w:rPr>
          <w:lang w:val="ru-RU"/>
        </w:rPr>
        <w:t>main ()</w:t>
      </w:r>
    </w:p>
    <w:p w14:paraId="723DAF20" w14:textId="77777777" w:rsidR="00D9439C" w:rsidRPr="0034642F" w:rsidRDefault="00D9439C" w:rsidP="00D9439C">
      <w:pPr>
        <w:pStyle w:val="Program"/>
        <w:rPr>
          <w:lang w:val="ru-RU"/>
        </w:rPr>
      </w:pPr>
      <w:r w:rsidRPr="0034642F">
        <w:rPr>
          <w:lang w:val="ru-RU"/>
        </w:rPr>
        <w:t>{</w:t>
      </w:r>
    </w:p>
    <w:p w14:paraId="43745CCE" w14:textId="77777777" w:rsidR="00D9439C" w:rsidRPr="0034642F" w:rsidRDefault="00D9439C" w:rsidP="00D9439C">
      <w:pPr>
        <w:pStyle w:val="Program"/>
        <w:ind w:left="284"/>
        <w:rPr>
          <w:lang w:val="ru-RU"/>
        </w:rPr>
      </w:pPr>
      <w:r w:rsidRPr="0034642F">
        <w:rPr>
          <w:color w:val="0000FF"/>
          <w:lang w:val="ru-RU"/>
        </w:rPr>
        <w:t>float</w:t>
      </w:r>
      <w:r w:rsidRPr="0034642F">
        <w:rPr>
          <w:lang w:val="ru-RU"/>
        </w:rPr>
        <w:t xml:space="preserve"> rain [365]; </w:t>
      </w:r>
      <w:r w:rsidRPr="0034642F">
        <w:rPr>
          <w:color w:val="008000"/>
          <w:lang w:val="ru-RU"/>
        </w:rPr>
        <w:t>/* автоматический массив из 365 чисел типа float */</w:t>
      </w:r>
    </w:p>
    <w:p w14:paraId="6219202D" w14:textId="77777777" w:rsidR="00D9439C" w:rsidRPr="0034642F" w:rsidRDefault="00D9439C" w:rsidP="00D9439C">
      <w:pPr>
        <w:pStyle w:val="Program"/>
        <w:ind w:left="284"/>
        <w:rPr>
          <w:lang w:val="ru-RU"/>
        </w:rPr>
      </w:pPr>
      <w:r w:rsidRPr="0034642F">
        <w:rPr>
          <w:color w:val="0000FF"/>
          <w:lang w:val="ru-RU"/>
        </w:rPr>
        <w:t>static char</w:t>
      </w:r>
      <w:r w:rsidRPr="0034642F">
        <w:rPr>
          <w:lang w:val="ru-RU"/>
        </w:rPr>
        <w:t xml:space="preserve"> code [12]; </w:t>
      </w:r>
      <w:r w:rsidRPr="0034642F">
        <w:rPr>
          <w:color w:val="008000"/>
          <w:lang w:val="ru-RU"/>
        </w:rPr>
        <w:t>/* статический массив из 12 символов */</w:t>
      </w:r>
    </w:p>
    <w:p w14:paraId="78F45A47" w14:textId="77777777" w:rsidR="00D9439C" w:rsidRPr="0034642F" w:rsidRDefault="00D9439C" w:rsidP="00D9439C">
      <w:pPr>
        <w:pStyle w:val="Program"/>
        <w:ind w:left="284"/>
        <w:rPr>
          <w:color w:val="008000"/>
          <w:lang w:val="ru-RU"/>
        </w:rPr>
      </w:pPr>
      <w:r w:rsidRPr="0034642F">
        <w:rPr>
          <w:color w:val="0000FF"/>
          <w:lang w:val="ru-RU"/>
        </w:rPr>
        <w:t>extern</w:t>
      </w:r>
      <w:r w:rsidRPr="0034642F">
        <w:rPr>
          <w:lang w:val="ru-RU"/>
        </w:rPr>
        <w:t xml:space="preserve"> temp[]; </w:t>
      </w:r>
      <w:r w:rsidRPr="0034642F">
        <w:rPr>
          <w:color w:val="008000"/>
          <w:lang w:val="ru-RU"/>
        </w:rPr>
        <w:t>/* внешний массив; размер указан выше */</w:t>
      </w:r>
    </w:p>
    <w:p w14:paraId="51384044" w14:textId="77777777" w:rsidR="00D9439C" w:rsidRPr="0034642F" w:rsidRDefault="00D9439C" w:rsidP="00D9439C">
      <w:pPr>
        <w:pStyle w:val="Program"/>
        <w:rPr>
          <w:lang w:val="ru-RU"/>
        </w:rPr>
      </w:pPr>
      <w:r w:rsidRPr="0034642F">
        <w:rPr>
          <w:lang w:val="ru-RU"/>
        </w:rPr>
        <w:t>}</w:t>
      </w:r>
    </w:p>
    <w:p w14:paraId="76064EE3" w14:textId="77777777" w:rsidR="00D9439C" w:rsidRPr="0034642F" w:rsidRDefault="00D9439C" w:rsidP="00D9439C">
      <w:pPr>
        <w:pStyle w:val="Program"/>
        <w:rPr>
          <w:lang w:val="ru-RU"/>
        </w:rPr>
      </w:pPr>
    </w:p>
    <w:p w14:paraId="6B0D40AA" w14:textId="77777777" w:rsidR="00D9439C" w:rsidRPr="0034642F" w:rsidRDefault="00D9439C" w:rsidP="00D9439C">
      <w:pPr>
        <w:pStyle w:val="Main"/>
        <w:rPr>
          <w:lang w:val="ru-RU"/>
        </w:rPr>
      </w:pPr>
      <w:r w:rsidRPr="0034642F">
        <w:rPr>
          <w:lang w:val="ru-RU"/>
        </w:rPr>
        <w:t>Как уже упоминалось, квадратные скобки ([]) говорят о том, что temp и все остальные идентификаторы являются именами массивов, а число, заключенное в скобки, указывает количество элементов массива. Отдельный элемент массива определяется при помощи его номера, называемого также индексом. Нумерация элементов начинается с нуля, поэтому temp[0] является первым, а temp[364] последним 365-элементом массива temp.</w:t>
      </w:r>
    </w:p>
    <w:p w14:paraId="7676B0AB" w14:textId="77777777" w:rsidR="00D9439C" w:rsidRPr="0034642F" w:rsidRDefault="00D9439C" w:rsidP="00D9439C">
      <w:pPr>
        <w:pStyle w:val="Main"/>
        <w:rPr>
          <w:lang w:val="ru-RU"/>
        </w:rPr>
      </w:pPr>
      <w:r w:rsidRPr="0034642F">
        <w:rPr>
          <w:lang w:val="ru-RU"/>
        </w:rPr>
        <w:t>Но все это вам уже должно быть известно, поэтому изучим что-нибудь новое.</w:t>
      </w:r>
    </w:p>
    <w:p w14:paraId="42647427" w14:textId="77777777" w:rsidR="00D9439C" w:rsidRPr="0034642F" w:rsidRDefault="00D9439C" w:rsidP="00D9439C">
      <w:pPr>
        <w:pStyle w:val="Main"/>
        <w:rPr>
          <w:lang w:val="ru-RU"/>
        </w:rPr>
      </w:pPr>
    </w:p>
    <w:p w14:paraId="22C8C287"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12" w:name="AP01209"/>
      <w:bookmarkStart w:id="13" w:name="_Toc309797154"/>
      <w:bookmarkStart w:id="14" w:name="_Toc515770163"/>
      <w:bookmarkStart w:id="15" w:name="AP0791202"/>
      <w:r w:rsidRPr="00D9439C">
        <w:rPr>
          <w:i w:val="0"/>
          <w:sz w:val="20"/>
          <w:szCs w:val="20"/>
        </w:rPr>
        <w:t>Массивы в С. Объявление массивов</w:t>
      </w:r>
      <w:bookmarkEnd w:id="12"/>
      <w:r w:rsidRPr="00D9439C">
        <w:rPr>
          <w:i w:val="0"/>
          <w:sz w:val="20"/>
          <w:szCs w:val="20"/>
        </w:rPr>
        <w:t>.</w:t>
      </w:r>
      <w:bookmarkEnd w:id="13"/>
      <w:bookmarkEnd w:id="14"/>
    </w:p>
    <w:bookmarkEnd w:id="15"/>
    <w:p w14:paraId="0ADB7E07" w14:textId="77777777" w:rsidR="00D9439C" w:rsidRPr="0034642F" w:rsidRDefault="00D9439C" w:rsidP="00D9439C">
      <w:pPr>
        <w:pStyle w:val="Main"/>
        <w:rPr>
          <w:lang w:val="ru-RU"/>
        </w:rPr>
      </w:pPr>
      <w:r w:rsidRPr="0034642F">
        <w:rPr>
          <w:highlight w:val="yellow"/>
          <w:lang w:val="ru-RU"/>
        </w:rPr>
        <w:t xml:space="preserve">Массивы имеют четыре </w:t>
      </w:r>
      <w:bookmarkStart w:id="16" w:name="AP01208"/>
      <w:r w:rsidRPr="0034642F">
        <w:rPr>
          <w:highlight w:val="yellow"/>
          <w:lang w:val="ru-RU"/>
        </w:rPr>
        <w:t>основных характеристики</w:t>
      </w:r>
      <w:bookmarkEnd w:id="16"/>
      <w:r w:rsidRPr="0034642F">
        <w:rPr>
          <w:lang w:val="ru-RU"/>
        </w:rPr>
        <w:t>:</w:t>
      </w:r>
    </w:p>
    <w:p w14:paraId="217E82E0"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Отдельные объекты данных в массиве называются элементами.</w:t>
      </w:r>
    </w:p>
    <w:p w14:paraId="0D6F84EC"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се элементы массива должны иметь одинаковый тип данных.</w:t>
      </w:r>
    </w:p>
    <w:p w14:paraId="0A4B1865"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се элементы располагаются в памяти компьютера последовательно, и индекс первого элемента равен нулю.</w:t>
      </w:r>
    </w:p>
    <w:p w14:paraId="7DF3992E"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Имя массива является постоянным значением, представляющим собой адрес первого элемента массива.</w:t>
      </w:r>
    </w:p>
    <w:p w14:paraId="05486649" w14:textId="77777777" w:rsidR="00D9439C" w:rsidRPr="0034642F" w:rsidRDefault="00D9439C" w:rsidP="00D9439C">
      <w:pPr>
        <w:pStyle w:val="Main"/>
        <w:rPr>
          <w:lang w:val="ru-RU"/>
        </w:rPr>
      </w:pPr>
    </w:p>
    <w:p w14:paraId="4588B9A3" w14:textId="77777777" w:rsidR="00D9439C" w:rsidRPr="0034642F" w:rsidRDefault="00D9439C" w:rsidP="00D9439C">
      <w:pPr>
        <w:pStyle w:val="Main"/>
        <w:rPr>
          <w:lang w:val="ru-RU"/>
        </w:rPr>
      </w:pPr>
      <w:r w:rsidRPr="0034642F">
        <w:rPr>
          <w:lang w:val="ru-RU"/>
        </w:rPr>
        <w:t>Так как предполагается, что все элементы массива имеют одинаковый размер, нельзя описывать массивы со смешанными типами данных. Без этого ограничения было бы очень сложно определять местоположение конкретного элемента в массиве. Поскольку все элементы имеют одинаковый размер, и эта особенность используется для нахождения заданного элемента, из этого следует то, что все элементы хранятся в памяти компьютера последовательно (при этом младший адрес соответствует первому элементу, а старший адрес занимает последний элемент). Это означает, что между элементами нет промежутков, и они физически соседствуют в памяти компьютера.</w:t>
      </w:r>
    </w:p>
    <w:p w14:paraId="2946881E" w14:textId="77777777" w:rsidR="00D9439C" w:rsidRPr="0034642F" w:rsidRDefault="00D9439C" w:rsidP="00D9439C">
      <w:pPr>
        <w:pStyle w:val="Main"/>
        <w:rPr>
          <w:lang w:val="ru-RU"/>
        </w:rPr>
      </w:pPr>
      <w:r w:rsidRPr="0034642F">
        <w:rPr>
          <w:highlight w:val="yellow"/>
          <w:lang w:val="ru-RU"/>
        </w:rPr>
        <w:t>Можно создавать массивы внутри массивов, то есть многомерные массивы. На практике, если элемент массива является структурой, то смешанные типы данных могут существовать в массиве, располагаясь внутри элементов структуры.</w:t>
      </w:r>
    </w:p>
    <w:p w14:paraId="11E0C1F0" w14:textId="77777777" w:rsidR="00D9439C" w:rsidRPr="0034642F" w:rsidRDefault="00D9439C" w:rsidP="00D9439C">
      <w:pPr>
        <w:pStyle w:val="Main"/>
        <w:rPr>
          <w:lang w:val="ru-RU"/>
        </w:rPr>
      </w:pPr>
      <w:r w:rsidRPr="0034642F">
        <w:rPr>
          <w:lang w:val="ru-RU"/>
        </w:rPr>
        <w:t xml:space="preserve">И, наконец, </w:t>
      </w:r>
      <w:r w:rsidRPr="0034642F">
        <w:rPr>
          <w:highlight w:val="yellow"/>
          <w:lang w:val="ru-RU"/>
        </w:rPr>
        <w:t>имя массива представляет собой постоянное значение, которое нельзя изменить во время выполнения программы. По этой причине массивы нельзя использовать как lvalue. Выражения lvalue представляют собой адреса памяти, содержание которых программа может менять; они часто используются в левой части операторов присваивания. Если бы имена массивов были допустимыми lvalue-выражениями, программа могла бы менять их значение. В результате изменился бы начальный адрес самого массива.</w:t>
      </w:r>
      <w:r w:rsidRPr="0034642F">
        <w:rPr>
          <w:lang w:val="ru-RU"/>
        </w:rPr>
        <w:t xml:space="preserve"> Это может показаться мелочью, однако некоторые виды выражений, кажущиеся с виду допустимыми, запрещены в С. Все программисты на С вероятно знакомы с этими тонкостями, однако будет полезным, если вы будете понимать, откуда они берутся.</w:t>
      </w:r>
    </w:p>
    <w:p w14:paraId="767CE243" w14:textId="77777777" w:rsidR="00D9439C" w:rsidRPr="0034642F" w:rsidRDefault="00D9439C" w:rsidP="00D9439C">
      <w:pPr>
        <w:pStyle w:val="Main"/>
        <w:rPr>
          <w:lang w:val="ru-RU"/>
        </w:rPr>
      </w:pPr>
      <w:r w:rsidRPr="0034642F">
        <w:rPr>
          <w:lang w:val="ru-RU"/>
        </w:rPr>
        <w:t>Ниже приведены примеры объявлений массивов:</w:t>
      </w:r>
    </w:p>
    <w:p w14:paraId="30010885" w14:textId="77777777" w:rsidR="00D9439C" w:rsidRPr="0034642F" w:rsidRDefault="00D9439C" w:rsidP="00D9439C">
      <w:pPr>
        <w:pStyle w:val="Program"/>
        <w:rPr>
          <w:lang w:val="ru-RU"/>
        </w:rPr>
      </w:pPr>
    </w:p>
    <w:p w14:paraId="32B0AA9D" w14:textId="77777777" w:rsidR="00D9439C" w:rsidRPr="0034642F" w:rsidRDefault="00D9439C" w:rsidP="00D9439C">
      <w:pPr>
        <w:pStyle w:val="Program"/>
        <w:rPr>
          <w:color w:val="008000"/>
          <w:lang w:val="ru-RU"/>
        </w:rPr>
      </w:pPr>
      <w:r w:rsidRPr="0034642F">
        <w:rPr>
          <w:color w:val="0000FF"/>
          <w:lang w:val="ru-RU"/>
        </w:rPr>
        <w:t>int</w:t>
      </w:r>
      <w:r w:rsidRPr="0034642F">
        <w:rPr>
          <w:lang w:val="ru-RU"/>
        </w:rPr>
        <w:t xml:space="preserve"> iarray[12]; </w:t>
      </w:r>
      <w:r w:rsidRPr="0034642F">
        <w:rPr>
          <w:color w:val="008000"/>
          <w:lang w:val="ru-RU"/>
        </w:rPr>
        <w:t>/* массив из 12 целых чисел */</w:t>
      </w:r>
    </w:p>
    <w:p w14:paraId="3E8E09C6" w14:textId="77777777" w:rsidR="00D9439C" w:rsidRPr="0034642F" w:rsidRDefault="00D9439C" w:rsidP="00D9439C">
      <w:pPr>
        <w:pStyle w:val="Program"/>
        <w:rPr>
          <w:lang w:val="ru-RU"/>
        </w:rPr>
      </w:pPr>
      <w:r w:rsidRPr="0034642F">
        <w:rPr>
          <w:color w:val="0000FF"/>
          <w:lang w:val="ru-RU"/>
        </w:rPr>
        <w:t xml:space="preserve">char </w:t>
      </w:r>
      <w:r w:rsidRPr="0034642F">
        <w:rPr>
          <w:lang w:val="ru-RU"/>
        </w:rPr>
        <w:t xml:space="preserve">carray[20]; </w:t>
      </w:r>
      <w:r w:rsidRPr="0034642F">
        <w:rPr>
          <w:color w:val="008000"/>
          <w:lang w:val="ru-RU"/>
        </w:rPr>
        <w:t>/* массив из 20 символов */</w:t>
      </w:r>
    </w:p>
    <w:p w14:paraId="6A19C85E" w14:textId="77777777" w:rsidR="00D9439C" w:rsidRPr="0034642F" w:rsidRDefault="00D9439C" w:rsidP="00D9439C">
      <w:pPr>
        <w:pStyle w:val="Program"/>
        <w:rPr>
          <w:lang w:val="ru-RU"/>
        </w:rPr>
      </w:pPr>
    </w:p>
    <w:p w14:paraId="7A28BD60" w14:textId="77777777" w:rsidR="00D9439C" w:rsidRPr="0034642F" w:rsidRDefault="00D9439C" w:rsidP="00D9439C">
      <w:pPr>
        <w:pStyle w:val="Main"/>
        <w:rPr>
          <w:lang w:val="ru-RU"/>
        </w:rPr>
      </w:pPr>
      <w:r w:rsidRPr="0034642F">
        <w:rPr>
          <w:lang w:val="ru-RU"/>
        </w:rPr>
        <w:t>Так же, как и во всех объявлениях данных в С, объявление массива начинается с указания его типа, затем следуют его имя и пара квадратных скобок, в которые заключено выражение типа константа, определяющее размер массива. В квадратных скобках допускается использование имени переменной. В этом случае нужно обязательно указать размер массива до начала выполнения программы. Выражение должно преобразовываться в значение константы для того, чтобы компилятор точно знал объем памяти, занимаемый массивом.</w:t>
      </w:r>
    </w:p>
    <w:p w14:paraId="07F5F60D" w14:textId="77777777" w:rsidR="00D9439C" w:rsidRPr="0034642F" w:rsidRDefault="00D9439C" w:rsidP="00D9439C">
      <w:pPr>
        <w:pStyle w:val="Main"/>
        <w:rPr>
          <w:lang w:val="ru-RU"/>
        </w:rPr>
      </w:pPr>
      <w:r w:rsidRPr="0034642F">
        <w:rPr>
          <w:highlight w:val="yellow"/>
          <w:lang w:val="ru-RU"/>
        </w:rPr>
        <w:t>Для указания размера массива лучше всего использовать константы, определенные посредством #define</w:t>
      </w:r>
      <w:r w:rsidRPr="0034642F">
        <w:rPr>
          <w:lang w:val="ru-RU"/>
        </w:rPr>
        <w:t>:</w:t>
      </w:r>
    </w:p>
    <w:p w14:paraId="01ED130A" w14:textId="77777777" w:rsidR="00D9439C" w:rsidRPr="0034642F" w:rsidRDefault="00D9439C" w:rsidP="00D9439C">
      <w:pPr>
        <w:pStyle w:val="Program"/>
        <w:rPr>
          <w:lang w:val="ru-RU"/>
        </w:rPr>
      </w:pPr>
    </w:p>
    <w:p w14:paraId="7F001097" w14:textId="77777777" w:rsidR="00D9439C" w:rsidRPr="00616B29" w:rsidRDefault="00D9439C" w:rsidP="00D9439C">
      <w:pPr>
        <w:pStyle w:val="Program"/>
      </w:pPr>
      <w:r w:rsidRPr="00616B29">
        <w:rPr>
          <w:color w:val="0000FF"/>
        </w:rPr>
        <w:t>#define</w:t>
      </w:r>
      <w:r w:rsidRPr="00616B29">
        <w:t xml:space="preserve"> iARRAY_MAX 20</w:t>
      </w:r>
    </w:p>
    <w:p w14:paraId="40896645" w14:textId="77777777" w:rsidR="00D9439C" w:rsidRPr="00616B29" w:rsidRDefault="00D9439C" w:rsidP="00D9439C">
      <w:pPr>
        <w:pStyle w:val="Program"/>
      </w:pPr>
      <w:r w:rsidRPr="00616B29">
        <w:rPr>
          <w:color w:val="0000FF"/>
        </w:rPr>
        <w:t>#define</w:t>
      </w:r>
      <w:r w:rsidRPr="00616B29">
        <w:t xml:space="preserve"> fARRAY MAX 15</w:t>
      </w:r>
    </w:p>
    <w:p w14:paraId="722547BF" w14:textId="77777777" w:rsidR="00D9439C" w:rsidRPr="00616B29" w:rsidRDefault="00D9439C" w:rsidP="00D9439C">
      <w:pPr>
        <w:pStyle w:val="Program"/>
      </w:pPr>
      <w:r w:rsidRPr="00616B29">
        <w:rPr>
          <w:color w:val="0000FF"/>
        </w:rPr>
        <w:t>int</w:t>
      </w:r>
      <w:r w:rsidRPr="00616B29">
        <w:t xml:space="preserve"> iarray[iARRAY_MAX];</w:t>
      </w:r>
    </w:p>
    <w:p w14:paraId="1B3E4CB2" w14:textId="77777777" w:rsidR="00D9439C" w:rsidRPr="00616B29" w:rsidRDefault="00D9439C" w:rsidP="00D9439C">
      <w:pPr>
        <w:pStyle w:val="Program"/>
      </w:pPr>
      <w:r w:rsidRPr="00616B29">
        <w:rPr>
          <w:color w:val="0000FF"/>
        </w:rPr>
        <w:t>float</w:t>
      </w:r>
      <w:r w:rsidRPr="00616B29">
        <w:t xml:space="preserve"> farray[fARRAY MAX];</w:t>
      </w:r>
    </w:p>
    <w:p w14:paraId="40110821" w14:textId="77777777" w:rsidR="00D9439C" w:rsidRPr="00616B29" w:rsidRDefault="00D9439C" w:rsidP="00D9439C">
      <w:pPr>
        <w:pStyle w:val="Program"/>
      </w:pPr>
    </w:p>
    <w:p w14:paraId="6871AE0E" w14:textId="77777777" w:rsidR="00D9439C" w:rsidRPr="0034642F" w:rsidRDefault="00D9439C" w:rsidP="00D9439C">
      <w:pPr>
        <w:pStyle w:val="Main"/>
        <w:rPr>
          <w:lang w:val="ru-RU"/>
        </w:rPr>
      </w:pPr>
      <w:r w:rsidRPr="0034642F">
        <w:rPr>
          <w:lang w:val="ru-RU"/>
        </w:rPr>
        <w:t>Такой подход гарантирует, что при последующих обращениях к массиву не будет превышен его указанный размер. Например, для обращения к элементам массива очень часто используется цикл for:</w:t>
      </w:r>
    </w:p>
    <w:p w14:paraId="6C2F47A5" w14:textId="77777777" w:rsidR="00D9439C" w:rsidRPr="0034642F" w:rsidRDefault="00D9439C" w:rsidP="00D9439C">
      <w:pPr>
        <w:pStyle w:val="Program"/>
        <w:rPr>
          <w:lang w:val="ru-RU"/>
        </w:rPr>
      </w:pPr>
    </w:p>
    <w:p w14:paraId="6CDC68BE" w14:textId="77777777" w:rsidR="00D9439C" w:rsidRPr="00616B29" w:rsidRDefault="00D9439C" w:rsidP="00D9439C">
      <w:pPr>
        <w:pStyle w:val="Program"/>
      </w:pPr>
      <w:r w:rsidRPr="00616B29">
        <w:rPr>
          <w:color w:val="0000FF"/>
        </w:rPr>
        <w:t>#include</w:t>
      </w:r>
      <w:r w:rsidRPr="00616B29">
        <w:t xml:space="preserve"> &lt;stdio.h&gt;</w:t>
      </w:r>
    </w:p>
    <w:p w14:paraId="5EAB3F20" w14:textId="77777777" w:rsidR="00D9439C" w:rsidRPr="00616B29" w:rsidRDefault="00D9439C" w:rsidP="00D9439C">
      <w:pPr>
        <w:pStyle w:val="Program"/>
      </w:pPr>
      <w:r w:rsidRPr="00616B29">
        <w:rPr>
          <w:color w:val="0000FF"/>
        </w:rPr>
        <w:t>#define</w:t>
      </w:r>
      <w:r w:rsidRPr="00616B29">
        <w:t xml:space="preserve"> iARRAY_MAX 20</w:t>
      </w:r>
    </w:p>
    <w:p w14:paraId="6AA1A370" w14:textId="77777777" w:rsidR="00D9439C" w:rsidRPr="00616B29" w:rsidRDefault="00D9439C" w:rsidP="00D9439C">
      <w:pPr>
        <w:pStyle w:val="Program"/>
      </w:pPr>
      <w:r w:rsidRPr="00616B29">
        <w:rPr>
          <w:color w:val="0000FF"/>
        </w:rPr>
        <w:t>int</w:t>
      </w:r>
      <w:r w:rsidRPr="00616B29">
        <w:t xml:space="preserve"> iarray[iARRAY_MAX];</w:t>
      </w:r>
    </w:p>
    <w:p w14:paraId="5607E058" w14:textId="77777777" w:rsidR="00D9439C" w:rsidRPr="00616B29" w:rsidRDefault="00D9439C" w:rsidP="00D9439C">
      <w:pPr>
        <w:pStyle w:val="Program"/>
      </w:pPr>
      <w:r w:rsidRPr="00616B29">
        <w:t>main ()</w:t>
      </w:r>
    </w:p>
    <w:p w14:paraId="073675F3" w14:textId="77777777" w:rsidR="00D9439C" w:rsidRPr="00616B29" w:rsidRDefault="00D9439C" w:rsidP="00D9439C">
      <w:pPr>
        <w:pStyle w:val="Program"/>
      </w:pPr>
      <w:r w:rsidRPr="00616B29">
        <w:t>{</w:t>
      </w:r>
    </w:p>
    <w:p w14:paraId="4F57A6EB" w14:textId="77777777" w:rsidR="00D9439C" w:rsidRPr="00616B29" w:rsidRDefault="00D9439C" w:rsidP="00D9439C">
      <w:pPr>
        <w:pStyle w:val="Program"/>
      </w:pPr>
      <w:r w:rsidRPr="00616B29">
        <w:tab/>
      </w:r>
      <w:r w:rsidRPr="00616B29">
        <w:rPr>
          <w:color w:val="0000FF"/>
        </w:rPr>
        <w:t>int</w:t>
      </w:r>
      <w:r w:rsidRPr="00616B29">
        <w:t xml:space="preserve"> i;</w:t>
      </w:r>
    </w:p>
    <w:p w14:paraId="70AB75B0" w14:textId="77777777" w:rsidR="00D9439C" w:rsidRPr="00616B29" w:rsidRDefault="00D9439C" w:rsidP="00D9439C">
      <w:pPr>
        <w:pStyle w:val="Program"/>
      </w:pPr>
      <w:r w:rsidRPr="00616B29">
        <w:rPr>
          <w:color w:val="0000FF"/>
        </w:rPr>
        <w:tab/>
        <w:t>for</w:t>
      </w:r>
      <w:r w:rsidRPr="00616B29">
        <w:t>(i = 0; i &lt; iARRAY_MAX; i++) {</w:t>
      </w:r>
    </w:p>
    <w:p w14:paraId="7CCEC57D" w14:textId="77777777" w:rsidR="00D9439C" w:rsidRPr="0034642F" w:rsidRDefault="00D9439C" w:rsidP="00D9439C">
      <w:pPr>
        <w:pStyle w:val="Program"/>
        <w:rPr>
          <w:lang w:val="ru-RU"/>
        </w:rPr>
      </w:pPr>
      <w:r w:rsidRPr="00616B29">
        <w:tab/>
      </w:r>
      <w:r w:rsidRPr="00616B29">
        <w:tab/>
      </w:r>
      <w:r w:rsidRPr="0034642F">
        <w:rPr>
          <w:lang w:val="ru-RU"/>
        </w:rPr>
        <w:t>...</w:t>
      </w:r>
    </w:p>
    <w:p w14:paraId="237B43A0" w14:textId="77777777" w:rsidR="00D9439C" w:rsidRPr="0034642F" w:rsidRDefault="00D9439C" w:rsidP="00D9439C">
      <w:pPr>
        <w:pStyle w:val="Program"/>
        <w:rPr>
          <w:lang w:val="ru-RU"/>
        </w:rPr>
      </w:pPr>
      <w:r w:rsidRPr="0034642F">
        <w:rPr>
          <w:lang w:val="ru-RU"/>
        </w:rPr>
        <w:tab/>
      </w:r>
      <w:r w:rsidRPr="0034642F">
        <w:rPr>
          <w:lang w:val="ru-RU"/>
        </w:rPr>
        <w:tab/>
        <w:t>...</w:t>
      </w:r>
    </w:p>
    <w:p w14:paraId="4ADE044D" w14:textId="77777777" w:rsidR="00D9439C" w:rsidRPr="0034642F" w:rsidRDefault="00D9439C" w:rsidP="00D9439C">
      <w:pPr>
        <w:pStyle w:val="Program"/>
        <w:rPr>
          <w:lang w:val="ru-RU"/>
        </w:rPr>
      </w:pPr>
      <w:r w:rsidRPr="0034642F">
        <w:rPr>
          <w:lang w:val="ru-RU"/>
        </w:rPr>
        <w:tab/>
      </w:r>
      <w:r w:rsidRPr="0034642F">
        <w:rPr>
          <w:lang w:val="ru-RU"/>
        </w:rPr>
        <w:tab/>
        <w:t>...</w:t>
      </w:r>
    </w:p>
    <w:p w14:paraId="4257DA22" w14:textId="77777777" w:rsidR="00D9439C" w:rsidRPr="0034642F" w:rsidRDefault="00D9439C" w:rsidP="00D9439C">
      <w:pPr>
        <w:pStyle w:val="Program"/>
        <w:rPr>
          <w:lang w:val="ru-RU"/>
        </w:rPr>
      </w:pPr>
      <w:r w:rsidRPr="0034642F">
        <w:rPr>
          <w:lang w:val="ru-RU"/>
        </w:rPr>
        <w:tab/>
        <w:t>}</w:t>
      </w:r>
    </w:p>
    <w:p w14:paraId="3F58343A" w14:textId="77777777" w:rsidR="00D9439C" w:rsidRPr="0034642F" w:rsidRDefault="00D9439C" w:rsidP="00D9439C">
      <w:pPr>
        <w:pStyle w:val="Program"/>
        <w:rPr>
          <w:lang w:val="ru-RU"/>
        </w:rPr>
      </w:pPr>
      <w:r w:rsidRPr="0034642F">
        <w:rPr>
          <w:color w:val="0000FF"/>
          <w:lang w:val="ru-RU"/>
        </w:rPr>
        <w:tab/>
        <w:t>return</w:t>
      </w:r>
      <w:r w:rsidRPr="0034642F">
        <w:rPr>
          <w:lang w:val="ru-RU"/>
        </w:rPr>
        <w:t>(0);</w:t>
      </w:r>
    </w:p>
    <w:p w14:paraId="35D861CC" w14:textId="77777777" w:rsidR="00D9439C" w:rsidRPr="0034642F" w:rsidRDefault="00D9439C" w:rsidP="00D9439C">
      <w:pPr>
        <w:pStyle w:val="Program"/>
        <w:rPr>
          <w:lang w:val="ru-RU"/>
        </w:rPr>
      </w:pPr>
      <w:r w:rsidRPr="0034642F">
        <w:rPr>
          <w:lang w:val="ru-RU"/>
        </w:rPr>
        <w:t>}</w:t>
      </w:r>
    </w:p>
    <w:p w14:paraId="492CA8F3" w14:textId="77777777" w:rsidR="00D9439C" w:rsidRDefault="00D9439C" w:rsidP="00D9439C">
      <w:pPr>
        <w:pStyle w:val="Main"/>
      </w:pPr>
    </w:p>
    <w:p w14:paraId="515A43F3"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17" w:name="_Toc309797155"/>
      <w:bookmarkStart w:id="18" w:name="_Toc515770164"/>
      <w:bookmarkStart w:id="19" w:name="AP0791203"/>
      <w:r w:rsidRPr="00D9439C">
        <w:rPr>
          <w:i w:val="0"/>
          <w:sz w:val="20"/>
          <w:szCs w:val="20"/>
        </w:rPr>
        <w:t>Доступ к элементам массива. Размещение массивов в памяти.</w:t>
      </w:r>
      <w:bookmarkEnd w:id="17"/>
      <w:bookmarkEnd w:id="18"/>
    </w:p>
    <w:bookmarkEnd w:id="19"/>
    <w:p w14:paraId="0EED9AAC" w14:textId="77777777" w:rsidR="00D9439C" w:rsidRPr="0034642F" w:rsidRDefault="00D9439C" w:rsidP="00D9439C">
      <w:pPr>
        <w:pStyle w:val="Main"/>
        <w:rPr>
          <w:lang w:val="ru-RU"/>
        </w:rPr>
      </w:pPr>
      <w:r w:rsidRPr="0034642F">
        <w:rPr>
          <w:lang w:val="ru-RU"/>
        </w:rPr>
        <w:t xml:space="preserve">Обычно при объявлении некоторой переменной резервируется одна или несколько ячеек памяти, и посредством таблицы ссылок с этой ячейкой связывается некоторое имя, которое можно использовать для доступа к ячейкам памяти. К примеру, </w:t>
      </w:r>
      <w:r w:rsidRPr="0034642F">
        <w:rPr>
          <w:highlight w:val="yellow"/>
          <w:lang w:val="ru-RU"/>
        </w:rPr>
        <w:t>в следующем описании в оперативной памяти резервируется только одна ячейка для целого числа и с ней связывается имя ivideo_tapes</w:t>
      </w:r>
      <w:r w:rsidRPr="0034642F">
        <w:rPr>
          <w:lang w:val="ru-RU"/>
        </w:rPr>
        <w:t xml:space="preserve"> (верхняя часть рис. 9.1):</w:t>
      </w:r>
    </w:p>
    <w:p w14:paraId="4C536059" w14:textId="77777777" w:rsidR="00D9439C" w:rsidRPr="0034642F" w:rsidRDefault="00D9439C" w:rsidP="00D9439C">
      <w:pPr>
        <w:pStyle w:val="Program"/>
        <w:rPr>
          <w:lang w:val="ru-RU"/>
        </w:rPr>
      </w:pPr>
    </w:p>
    <w:p w14:paraId="35A40216"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video_tapes;</w:t>
      </w:r>
    </w:p>
    <w:p w14:paraId="6FF0D1F8" w14:textId="77777777" w:rsidR="00D9439C" w:rsidRPr="0034642F" w:rsidRDefault="00D9439C" w:rsidP="00D9439C">
      <w:pPr>
        <w:pStyle w:val="Program"/>
        <w:rPr>
          <w:lang w:val="ru-RU"/>
        </w:rPr>
      </w:pPr>
    </w:p>
    <w:p w14:paraId="04B3F7FB" w14:textId="77777777" w:rsidR="00D9439C" w:rsidRPr="0034642F" w:rsidRDefault="00D9439C" w:rsidP="00D9439C">
      <w:pPr>
        <w:pStyle w:val="Main"/>
        <w:rPr>
          <w:lang w:val="ru-RU"/>
        </w:rPr>
      </w:pPr>
      <w:r w:rsidRPr="0034642F">
        <w:rPr>
          <w:highlight w:val="yellow"/>
          <w:lang w:val="ru-RU"/>
        </w:rPr>
        <w:t>С другой стороны, при следующем описании резервируются семь последовательных ячеек памяти, с которыми связывается имя ivideo_library</w:t>
      </w:r>
      <w:r w:rsidRPr="0034642F">
        <w:rPr>
          <w:lang w:val="ru-RU"/>
        </w:rPr>
        <w:t xml:space="preserve"> (нижняя часть рис. 9.1):</w:t>
      </w:r>
    </w:p>
    <w:p w14:paraId="073D066B" w14:textId="77777777" w:rsidR="00D9439C" w:rsidRPr="0034642F" w:rsidRDefault="00D9439C" w:rsidP="00D9439C">
      <w:pPr>
        <w:pStyle w:val="Program"/>
        <w:rPr>
          <w:lang w:val="ru-RU"/>
        </w:rPr>
      </w:pPr>
    </w:p>
    <w:p w14:paraId="4B2BED1E" w14:textId="77777777" w:rsidR="00D9439C" w:rsidRPr="0034642F" w:rsidRDefault="00D9439C" w:rsidP="00D9439C">
      <w:pPr>
        <w:pStyle w:val="Program"/>
        <w:rPr>
          <w:lang w:val="ru-RU"/>
        </w:rPr>
      </w:pPr>
      <w:r w:rsidRPr="0034642F">
        <w:rPr>
          <w:color w:val="0000FF"/>
          <w:lang w:val="ru-RU"/>
        </w:rPr>
        <w:lastRenderedPageBreak/>
        <w:t xml:space="preserve">int </w:t>
      </w:r>
      <w:r w:rsidRPr="0034642F">
        <w:rPr>
          <w:lang w:val="ru-RU"/>
        </w:rPr>
        <w:t>ivideo_library[7] ;</w:t>
      </w:r>
    </w:p>
    <w:p w14:paraId="6F348537" w14:textId="77777777" w:rsidR="00D9439C" w:rsidRPr="00531F86" w:rsidRDefault="00D9439C" w:rsidP="00D9439C">
      <w:pPr>
        <w:pStyle w:val="Main"/>
        <w:ind w:firstLine="0"/>
        <w:jc w:val="center"/>
      </w:pPr>
    </w:p>
    <w:p w14:paraId="4CE78FB5" w14:textId="77777777" w:rsidR="00D9439C" w:rsidRPr="00531F86" w:rsidRDefault="00D9439C" w:rsidP="00D9439C">
      <w:pPr>
        <w:pStyle w:val="Main"/>
        <w:ind w:firstLine="0"/>
        <w:jc w:val="center"/>
      </w:pPr>
      <w:r>
        <w:rPr>
          <w:noProof/>
          <w:lang w:eastAsia="en-US"/>
        </w:rPr>
        <w:drawing>
          <wp:inline distT="0" distB="0" distL="0" distR="0" wp14:anchorId="30789483" wp14:editId="1CE63757">
            <wp:extent cx="4835525" cy="2100580"/>
            <wp:effectExtent l="19050" t="0" r="3175" b="0"/>
            <wp:docPr id="5" name="Рисунок 5" descr="0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9_01"/>
                    <pic:cNvPicPr>
                      <a:picLocks noChangeAspect="1" noChangeArrowheads="1"/>
                    </pic:cNvPicPr>
                  </pic:nvPicPr>
                  <pic:blipFill>
                    <a:blip r:embed="rId12" cstate="print"/>
                    <a:srcRect/>
                    <a:stretch>
                      <a:fillRect/>
                    </a:stretch>
                  </pic:blipFill>
                  <pic:spPr bwMode="auto">
                    <a:xfrm>
                      <a:off x="0" y="0"/>
                      <a:ext cx="4835525" cy="2100580"/>
                    </a:xfrm>
                    <a:prstGeom prst="rect">
                      <a:avLst/>
                    </a:prstGeom>
                    <a:noFill/>
                    <a:ln w="9525">
                      <a:noFill/>
                      <a:miter lim="800000"/>
                      <a:headEnd/>
                      <a:tailEnd/>
                    </a:ln>
                  </pic:spPr>
                </pic:pic>
              </a:graphicData>
            </a:graphic>
          </wp:inline>
        </w:drawing>
      </w:r>
    </w:p>
    <w:p w14:paraId="6A80EEFD" w14:textId="77777777" w:rsidR="00D9439C" w:rsidRPr="00531F86" w:rsidRDefault="00D9439C" w:rsidP="00D9439C">
      <w:pPr>
        <w:pStyle w:val="Main"/>
        <w:ind w:firstLine="0"/>
        <w:jc w:val="center"/>
      </w:pPr>
    </w:p>
    <w:p w14:paraId="6F5D50C0" w14:textId="77777777" w:rsidR="00D9439C" w:rsidRPr="00616B29" w:rsidRDefault="00D9439C" w:rsidP="00D9439C">
      <w:pPr>
        <w:pStyle w:val="Main"/>
        <w:ind w:firstLine="0"/>
        <w:jc w:val="center"/>
        <w:rPr>
          <w:lang w:val="ru-RU"/>
        </w:rPr>
      </w:pPr>
      <w:r w:rsidRPr="00616B29">
        <w:rPr>
          <w:lang w:val="ru-RU"/>
        </w:rPr>
        <w:t>Рис. 9.1. Хранение переменных и массивов в памяти</w:t>
      </w:r>
    </w:p>
    <w:p w14:paraId="69EFC4B7" w14:textId="77777777" w:rsidR="00D9439C" w:rsidRPr="00616B29" w:rsidRDefault="00D9439C" w:rsidP="00D9439C">
      <w:pPr>
        <w:pStyle w:val="Main"/>
        <w:ind w:firstLine="0"/>
        <w:jc w:val="center"/>
        <w:rPr>
          <w:lang w:val="ru-RU"/>
        </w:rPr>
      </w:pPr>
    </w:p>
    <w:p w14:paraId="2E5AA122" w14:textId="77777777" w:rsidR="00D9439C" w:rsidRPr="0034642F" w:rsidRDefault="00D9439C" w:rsidP="00D9439C">
      <w:pPr>
        <w:pStyle w:val="Main"/>
        <w:rPr>
          <w:lang w:val="ru-RU"/>
        </w:rPr>
      </w:pPr>
      <w:r w:rsidRPr="0034642F">
        <w:rPr>
          <w:lang w:val="ru-RU"/>
        </w:rPr>
        <w:t>Поскольку все элементы массива должны иметь один и тот же тип данных, каждая из семи ячеек массива ivideo_library может хранить одно целое число.</w:t>
      </w:r>
    </w:p>
    <w:p w14:paraId="65E46A78" w14:textId="77777777" w:rsidR="00D9439C" w:rsidRPr="0034642F" w:rsidRDefault="00D9439C" w:rsidP="00D9439C">
      <w:pPr>
        <w:pStyle w:val="Main"/>
        <w:rPr>
          <w:lang w:val="ru-RU"/>
        </w:rPr>
      </w:pPr>
      <w:r w:rsidRPr="0034642F">
        <w:rPr>
          <w:lang w:val="ru-RU"/>
        </w:rPr>
        <w:t>Посмотрим на отличия между доступом к отдельной ячейке, связанной с переменной ivideo_tapes, и доступом к семи ячейкам с массивом ivideo_library. Для доступа к ячейке, связанной с переменной, достаточно указать имя переменной — ivideo_tapes. При работе с массивом ivideo_library для точного определения одной из семи ячеек необходимо при обращении указывать некоторый индекс. Следующие операторы адресуют элементы массива — с первого до последнего:</w:t>
      </w:r>
    </w:p>
    <w:p w14:paraId="06D564A0" w14:textId="77777777" w:rsidR="00D9439C" w:rsidRPr="0034642F" w:rsidRDefault="00D9439C" w:rsidP="00D9439C">
      <w:pPr>
        <w:pStyle w:val="Program"/>
        <w:rPr>
          <w:lang w:val="ru-RU"/>
        </w:rPr>
      </w:pPr>
    </w:p>
    <w:p w14:paraId="4381F83C" w14:textId="77777777" w:rsidR="00D9439C" w:rsidRPr="0034642F" w:rsidRDefault="00D9439C" w:rsidP="00D9439C">
      <w:pPr>
        <w:pStyle w:val="Program"/>
        <w:rPr>
          <w:lang w:val="ru-RU"/>
        </w:rPr>
      </w:pPr>
      <w:r w:rsidRPr="0034642F">
        <w:rPr>
          <w:lang w:val="ru-RU"/>
        </w:rPr>
        <w:t>ivideo_library[0];</w:t>
      </w:r>
    </w:p>
    <w:p w14:paraId="6C1CF2C8" w14:textId="77777777" w:rsidR="00D9439C" w:rsidRPr="00374BA3" w:rsidRDefault="00D9439C" w:rsidP="00D9439C">
      <w:pPr>
        <w:pStyle w:val="Program"/>
      </w:pPr>
      <w:r w:rsidRPr="00374BA3">
        <w:t>ivideo_library[1];</w:t>
      </w:r>
    </w:p>
    <w:p w14:paraId="2D9ACC75" w14:textId="77777777" w:rsidR="00D9439C" w:rsidRPr="00374BA3" w:rsidRDefault="00D9439C" w:rsidP="00D9439C">
      <w:pPr>
        <w:pStyle w:val="Program"/>
      </w:pPr>
      <w:r w:rsidRPr="00374BA3">
        <w:t>ivideo_library[2];</w:t>
      </w:r>
    </w:p>
    <w:p w14:paraId="26A26A44" w14:textId="77777777" w:rsidR="00D9439C" w:rsidRPr="00374BA3" w:rsidRDefault="00D9439C" w:rsidP="00D9439C">
      <w:pPr>
        <w:pStyle w:val="Program"/>
      </w:pPr>
      <w:r w:rsidRPr="00374BA3">
        <w:t>ivideo_library[3];</w:t>
      </w:r>
    </w:p>
    <w:p w14:paraId="3FD36A4D" w14:textId="77777777" w:rsidR="00D9439C" w:rsidRPr="0034642F" w:rsidRDefault="00D9439C" w:rsidP="00D9439C">
      <w:pPr>
        <w:pStyle w:val="Program"/>
        <w:rPr>
          <w:lang w:val="ru-RU"/>
        </w:rPr>
      </w:pPr>
      <w:r w:rsidRPr="0034642F">
        <w:rPr>
          <w:lang w:val="ru-RU"/>
        </w:rPr>
        <w:t>...</w:t>
      </w:r>
    </w:p>
    <w:p w14:paraId="2CA1DD45" w14:textId="77777777" w:rsidR="00D9439C" w:rsidRPr="0034642F" w:rsidRDefault="00D9439C" w:rsidP="00D9439C">
      <w:pPr>
        <w:pStyle w:val="Program"/>
        <w:rPr>
          <w:lang w:val="ru-RU"/>
        </w:rPr>
      </w:pPr>
      <w:r w:rsidRPr="0034642F">
        <w:rPr>
          <w:lang w:val="ru-RU"/>
        </w:rPr>
        <w:t>…</w:t>
      </w:r>
    </w:p>
    <w:p w14:paraId="58B27CFA" w14:textId="77777777" w:rsidR="00D9439C" w:rsidRPr="0034642F" w:rsidRDefault="00D9439C" w:rsidP="00D9439C">
      <w:pPr>
        <w:pStyle w:val="Program"/>
        <w:rPr>
          <w:lang w:val="ru-RU"/>
        </w:rPr>
      </w:pPr>
      <w:r w:rsidRPr="0034642F">
        <w:rPr>
          <w:lang w:val="ru-RU"/>
        </w:rPr>
        <w:t>…</w:t>
      </w:r>
    </w:p>
    <w:p w14:paraId="527165A6" w14:textId="77777777" w:rsidR="00D9439C" w:rsidRPr="0034642F" w:rsidRDefault="00D9439C" w:rsidP="00D9439C">
      <w:pPr>
        <w:pStyle w:val="Program"/>
        <w:rPr>
          <w:lang w:val="ru-RU"/>
        </w:rPr>
      </w:pPr>
      <w:r w:rsidRPr="0034642F">
        <w:rPr>
          <w:lang w:val="ru-RU"/>
        </w:rPr>
        <w:t>ivideo_library[6];</w:t>
      </w:r>
    </w:p>
    <w:p w14:paraId="6355818C" w14:textId="77777777" w:rsidR="00D9439C" w:rsidRPr="0034642F" w:rsidRDefault="00D9439C" w:rsidP="00D9439C">
      <w:pPr>
        <w:pStyle w:val="Program"/>
        <w:rPr>
          <w:lang w:val="ru-RU"/>
        </w:rPr>
      </w:pPr>
    </w:p>
    <w:p w14:paraId="6257B571" w14:textId="77777777" w:rsidR="00D9439C" w:rsidRPr="0034642F" w:rsidRDefault="00D9439C" w:rsidP="00D9439C">
      <w:pPr>
        <w:pStyle w:val="Main"/>
        <w:rPr>
          <w:lang w:val="ru-RU"/>
        </w:rPr>
      </w:pPr>
      <w:r w:rsidRPr="0034642F">
        <w:rPr>
          <w:lang w:val="ru-RU"/>
        </w:rPr>
        <w:t>При обращении к некоторому элементу массива целое число, заключенное в квадратные скобки, является индексом, указывающим смещение или разность между адресуемой и первой ячейками.</w:t>
      </w:r>
    </w:p>
    <w:p w14:paraId="59D8AB3B" w14:textId="77777777" w:rsidR="00D9439C" w:rsidRPr="0034642F" w:rsidRDefault="00D9439C" w:rsidP="00D9439C">
      <w:pPr>
        <w:pStyle w:val="Main"/>
        <w:rPr>
          <w:lang w:val="ru-RU"/>
        </w:rPr>
      </w:pPr>
      <w:r w:rsidRPr="0034642F">
        <w:rPr>
          <w:lang w:val="ru-RU"/>
        </w:rPr>
        <w:t>При работе с массивами квадратные скобки используются в двух совершенно различных случаях. При описании массива в квадратных скобках указывается число элементов:</w:t>
      </w:r>
    </w:p>
    <w:p w14:paraId="682DE7F3" w14:textId="77777777" w:rsidR="00D9439C" w:rsidRPr="0034642F" w:rsidRDefault="00D9439C" w:rsidP="00D9439C">
      <w:pPr>
        <w:pStyle w:val="Program"/>
        <w:rPr>
          <w:lang w:val="ru-RU"/>
        </w:rPr>
      </w:pPr>
    </w:p>
    <w:p w14:paraId="4428363C"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video_library[7];</w:t>
      </w:r>
    </w:p>
    <w:p w14:paraId="55B57749" w14:textId="77777777" w:rsidR="00D9439C" w:rsidRPr="0034642F" w:rsidRDefault="00D9439C" w:rsidP="00D9439C">
      <w:pPr>
        <w:pStyle w:val="Program"/>
        <w:rPr>
          <w:lang w:val="ru-RU"/>
        </w:rPr>
      </w:pPr>
    </w:p>
    <w:p w14:paraId="2DADFD0B" w14:textId="77777777" w:rsidR="00D9439C" w:rsidRPr="0034642F" w:rsidRDefault="00D9439C" w:rsidP="00D9439C">
      <w:pPr>
        <w:pStyle w:val="Main"/>
        <w:rPr>
          <w:lang w:val="ru-RU"/>
        </w:rPr>
      </w:pPr>
      <w:r w:rsidRPr="0034642F">
        <w:rPr>
          <w:lang w:val="ru-RU"/>
        </w:rPr>
        <w:t>Однако при обращении к некоторому элементу массива используются его имя и индекс, заключенный в квадратные скобки:</w:t>
      </w:r>
    </w:p>
    <w:p w14:paraId="06D15A74" w14:textId="77777777" w:rsidR="00D9439C" w:rsidRPr="0034642F" w:rsidRDefault="00D9439C" w:rsidP="00D9439C">
      <w:pPr>
        <w:pStyle w:val="Program"/>
        <w:rPr>
          <w:lang w:val="ru-RU"/>
        </w:rPr>
      </w:pPr>
    </w:p>
    <w:p w14:paraId="2887C43F" w14:textId="77777777" w:rsidR="00D9439C" w:rsidRPr="0034642F" w:rsidRDefault="00D9439C" w:rsidP="00D9439C">
      <w:pPr>
        <w:pStyle w:val="Program"/>
        <w:rPr>
          <w:lang w:val="ru-RU"/>
        </w:rPr>
      </w:pPr>
      <w:r w:rsidRPr="0034642F">
        <w:rPr>
          <w:lang w:val="ru-RU"/>
        </w:rPr>
        <w:t>ivideo_library[3] ;</w:t>
      </w:r>
    </w:p>
    <w:p w14:paraId="7B806FE3" w14:textId="77777777" w:rsidR="00D9439C" w:rsidRPr="0034642F" w:rsidRDefault="00D9439C" w:rsidP="00D9439C">
      <w:pPr>
        <w:pStyle w:val="Program"/>
        <w:rPr>
          <w:lang w:val="ru-RU"/>
        </w:rPr>
      </w:pPr>
    </w:p>
    <w:p w14:paraId="095150DA" w14:textId="77777777" w:rsidR="00D9439C" w:rsidRPr="0034642F" w:rsidRDefault="00D9439C" w:rsidP="00D9439C">
      <w:pPr>
        <w:pStyle w:val="Main"/>
        <w:rPr>
          <w:lang w:val="ru-RU"/>
        </w:rPr>
      </w:pPr>
      <w:r w:rsidRPr="0034642F">
        <w:rPr>
          <w:lang w:val="ru-RU"/>
        </w:rPr>
        <w:t>Если отталкиваться от приведенного выше объявления массива ivideo_library, то следующий оператор будет логически неверным:</w:t>
      </w:r>
    </w:p>
    <w:p w14:paraId="0F977891" w14:textId="77777777" w:rsidR="00D9439C" w:rsidRPr="0034642F" w:rsidRDefault="00D9439C" w:rsidP="00D9439C">
      <w:pPr>
        <w:pStyle w:val="Program"/>
        <w:rPr>
          <w:lang w:val="ru-RU"/>
        </w:rPr>
      </w:pPr>
    </w:p>
    <w:p w14:paraId="40F8FD16" w14:textId="77777777" w:rsidR="00D9439C" w:rsidRPr="0034642F" w:rsidRDefault="00D9439C" w:rsidP="00D9439C">
      <w:pPr>
        <w:pStyle w:val="Program"/>
        <w:rPr>
          <w:lang w:val="ru-RU"/>
        </w:rPr>
      </w:pPr>
      <w:r w:rsidRPr="0034642F">
        <w:rPr>
          <w:lang w:val="ru-RU"/>
        </w:rPr>
        <w:t>ivideo_library[7] = 53219;</w:t>
      </w:r>
    </w:p>
    <w:p w14:paraId="2B12077D" w14:textId="77777777" w:rsidR="00D9439C" w:rsidRPr="0034642F" w:rsidRDefault="00D9439C" w:rsidP="00D9439C">
      <w:pPr>
        <w:pStyle w:val="Program"/>
        <w:rPr>
          <w:lang w:val="ru-RU"/>
        </w:rPr>
      </w:pPr>
    </w:p>
    <w:p w14:paraId="6DB61FB9" w14:textId="77777777" w:rsidR="00D9439C" w:rsidRPr="0034642F" w:rsidRDefault="00D9439C" w:rsidP="00D9439C">
      <w:pPr>
        <w:pStyle w:val="Main"/>
        <w:rPr>
          <w:lang w:val="ru-RU"/>
        </w:rPr>
      </w:pPr>
      <w:r w:rsidRPr="0034642F">
        <w:rPr>
          <w:lang w:val="ru-RU"/>
        </w:rPr>
        <w:t>Это не будет допустимой ссылкой к элементу массива ivideo_library. Оператор пытается адресовать ячейку со смещением 7 относительно первого элемента, то есть восьмую ячейку. Происходит ошибка, так как массив состоит только из семи элементов. Программист обязан следить, чтобы индексное выражение оставалось в пределах границ массива.</w:t>
      </w:r>
    </w:p>
    <w:p w14:paraId="7EEBE9D3" w14:textId="77777777" w:rsidR="00D9439C" w:rsidRPr="00374BA3" w:rsidRDefault="00D9439C" w:rsidP="00D9439C">
      <w:pPr>
        <w:pStyle w:val="Main"/>
      </w:pPr>
      <w:r w:rsidRPr="0034642F">
        <w:rPr>
          <w:highlight w:val="yellow"/>
          <w:lang w:val="ru-RU"/>
        </w:rPr>
        <w:t>Рассмотрим</w:t>
      </w:r>
      <w:r w:rsidRPr="00374BA3">
        <w:rPr>
          <w:highlight w:val="yellow"/>
        </w:rPr>
        <w:t xml:space="preserve"> </w:t>
      </w:r>
      <w:r w:rsidRPr="0034642F">
        <w:rPr>
          <w:highlight w:val="yellow"/>
          <w:lang w:val="ru-RU"/>
        </w:rPr>
        <w:t>объявления</w:t>
      </w:r>
      <w:r w:rsidRPr="00374BA3">
        <w:t>:</w:t>
      </w:r>
    </w:p>
    <w:p w14:paraId="3B7639F7" w14:textId="77777777" w:rsidR="00D9439C" w:rsidRPr="00374BA3" w:rsidRDefault="00D9439C" w:rsidP="00D9439C">
      <w:pPr>
        <w:pStyle w:val="Program"/>
      </w:pPr>
    </w:p>
    <w:p w14:paraId="419A8B60" w14:textId="77777777" w:rsidR="00D9439C" w:rsidRPr="00374BA3" w:rsidRDefault="00D9439C" w:rsidP="00D9439C">
      <w:pPr>
        <w:pStyle w:val="Program"/>
      </w:pPr>
      <w:r w:rsidRPr="00374BA3">
        <w:rPr>
          <w:color w:val="0000FF"/>
        </w:rPr>
        <w:t>#define</w:t>
      </w:r>
      <w:r w:rsidRPr="00374BA3">
        <w:t xml:space="preserve"> iDAYS_OF_WEEK 7</w:t>
      </w:r>
    </w:p>
    <w:p w14:paraId="60E1C920" w14:textId="77777777" w:rsidR="00D9439C" w:rsidRPr="00374BA3" w:rsidRDefault="00D9439C" w:rsidP="00D9439C">
      <w:pPr>
        <w:pStyle w:val="Program"/>
      </w:pPr>
      <w:r w:rsidRPr="00374BA3">
        <w:rPr>
          <w:color w:val="0000FF"/>
        </w:rPr>
        <w:t>int</w:t>
      </w:r>
      <w:r w:rsidRPr="00374BA3">
        <w:t xml:space="preserve"> ivideo_library[iDAYS_OF_WEEK];</w:t>
      </w:r>
    </w:p>
    <w:p w14:paraId="50EDB601"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weekend = 1;</w:t>
      </w:r>
    </w:p>
    <w:p w14:paraId="4A6C14FC"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iweekday =2;</w:t>
      </w:r>
    </w:p>
    <w:p w14:paraId="2F6DF279" w14:textId="77777777" w:rsidR="00D9439C" w:rsidRPr="0034642F" w:rsidRDefault="00D9439C" w:rsidP="00D9439C">
      <w:pPr>
        <w:pStyle w:val="Program"/>
        <w:rPr>
          <w:lang w:val="ru-RU"/>
        </w:rPr>
      </w:pPr>
    </w:p>
    <w:p w14:paraId="27FBC727" w14:textId="77777777" w:rsidR="00D9439C" w:rsidRPr="0034642F" w:rsidRDefault="00D9439C" w:rsidP="00D9439C">
      <w:pPr>
        <w:pStyle w:val="Main"/>
        <w:rPr>
          <w:lang w:val="ru-RU"/>
        </w:rPr>
      </w:pPr>
      <w:r w:rsidRPr="0034642F">
        <w:rPr>
          <w:highlight w:val="yellow"/>
          <w:lang w:val="ru-RU"/>
        </w:rPr>
        <w:t>Посмотрим, что произойдет в следующих выполняемых операторах</w:t>
      </w:r>
      <w:r w:rsidRPr="0034642F">
        <w:rPr>
          <w:lang w:val="ru-RU"/>
        </w:rPr>
        <w:t>:</w:t>
      </w:r>
    </w:p>
    <w:p w14:paraId="0113E9AE" w14:textId="77777777" w:rsidR="00D9439C" w:rsidRPr="0034642F" w:rsidRDefault="00D9439C" w:rsidP="00D9439C">
      <w:pPr>
        <w:pStyle w:val="Program"/>
        <w:rPr>
          <w:lang w:val="ru-RU"/>
        </w:rPr>
      </w:pPr>
    </w:p>
    <w:p w14:paraId="73F868C3" w14:textId="77777777" w:rsidR="00D9439C" w:rsidRPr="00374BA3" w:rsidRDefault="00D9439C" w:rsidP="00D9439C">
      <w:pPr>
        <w:pStyle w:val="Program"/>
      </w:pPr>
      <w:r w:rsidRPr="00374BA3">
        <w:lastRenderedPageBreak/>
        <w:t>ivideo_library[2] ;</w:t>
      </w:r>
    </w:p>
    <w:p w14:paraId="1BD7F5A8" w14:textId="77777777" w:rsidR="00D9439C" w:rsidRPr="00374BA3" w:rsidRDefault="00D9439C" w:rsidP="00D9439C">
      <w:pPr>
        <w:pStyle w:val="Program"/>
      </w:pPr>
      <w:r w:rsidRPr="00374BA3">
        <w:t>ivideo_library[iweekday];</w:t>
      </w:r>
    </w:p>
    <w:p w14:paraId="46F7F3F0" w14:textId="77777777" w:rsidR="00D9439C" w:rsidRPr="00374BA3" w:rsidRDefault="00D9439C" w:rsidP="00D9439C">
      <w:pPr>
        <w:pStyle w:val="Program"/>
      </w:pPr>
      <w:r w:rsidRPr="00374BA3">
        <w:t>ivideo library[iweekend + iweekday];</w:t>
      </w:r>
    </w:p>
    <w:p w14:paraId="31562A16" w14:textId="77777777" w:rsidR="00D9439C" w:rsidRPr="00374BA3" w:rsidRDefault="00D9439C" w:rsidP="00D9439C">
      <w:pPr>
        <w:pStyle w:val="Program"/>
      </w:pPr>
      <w:r w:rsidRPr="00374BA3">
        <w:t>ivideo_library[iweekday - iweekend];</w:t>
      </w:r>
    </w:p>
    <w:p w14:paraId="5199570C" w14:textId="77777777" w:rsidR="00D9439C" w:rsidRPr="0034642F" w:rsidRDefault="00D9439C" w:rsidP="00D9439C">
      <w:pPr>
        <w:pStyle w:val="Program"/>
        <w:rPr>
          <w:lang w:val="ru-RU"/>
        </w:rPr>
      </w:pPr>
      <w:r w:rsidRPr="0034642F">
        <w:rPr>
          <w:lang w:val="ru-RU"/>
        </w:rPr>
        <w:t>ivideo_library[iweekend - iweekday];</w:t>
      </w:r>
    </w:p>
    <w:p w14:paraId="02AD4506" w14:textId="77777777" w:rsidR="00D9439C" w:rsidRPr="0034642F" w:rsidRDefault="00D9439C" w:rsidP="00D9439C">
      <w:pPr>
        <w:pStyle w:val="Program"/>
        <w:rPr>
          <w:lang w:val="ru-RU"/>
        </w:rPr>
      </w:pPr>
    </w:p>
    <w:p w14:paraId="4C3DAC9A" w14:textId="77777777" w:rsidR="00D9439C" w:rsidRPr="0034642F" w:rsidRDefault="00D9439C" w:rsidP="00D9439C">
      <w:pPr>
        <w:pStyle w:val="Main"/>
        <w:rPr>
          <w:lang w:val="ru-RU"/>
        </w:rPr>
      </w:pPr>
      <w:r w:rsidRPr="0034642F">
        <w:rPr>
          <w:highlight w:val="yellow"/>
          <w:lang w:val="ru-RU"/>
        </w:rPr>
        <w:t>Оба первых оператора</w:t>
      </w:r>
      <w:r w:rsidRPr="0034642F">
        <w:rPr>
          <w:lang w:val="ru-RU"/>
        </w:rPr>
        <w:t xml:space="preserve"> обращаются к третьему элементу массива. В первом операторе для этого используется константа, во втором — переменная. </w:t>
      </w:r>
      <w:r w:rsidRPr="0034642F">
        <w:rPr>
          <w:highlight w:val="yellow"/>
          <w:lang w:val="ru-RU"/>
        </w:rPr>
        <w:t>Последующие три оператора</w:t>
      </w:r>
      <w:r w:rsidRPr="0034642F">
        <w:rPr>
          <w:lang w:val="ru-RU"/>
        </w:rPr>
        <w:t xml:space="preserve"> иллюстрируют использование в качестве индекса выражений, при условии, что они дают допустимое целочисленное значение индекса. </w:t>
      </w:r>
      <w:r w:rsidRPr="0034642F">
        <w:rPr>
          <w:highlight w:val="yellow"/>
          <w:lang w:val="ru-RU"/>
        </w:rPr>
        <w:t>Третий</w:t>
      </w:r>
      <w:r w:rsidRPr="0034642F">
        <w:rPr>
          <w:lang w:val="ru-RU"/>
        </w:rPr>
        <w:t xml:space="preserve"> оператор имеет значение индекса, равное 3, и обращается к четвертому элементу массива. В </w:t>
      </w:r>
      <w:r w:rsidRPr="0034642F">
        <w:rPr>
          <w:highlight w:val="yellow"/>
          <w:lang w:val="ru-RU"/>
        </w:rPr>
        <w:t>четвертом</w:t>
      </w:r>
      <w:r w:rsidRPr="0034642F">
        <w:rPr>
          <w:lang w:val="ru-RU"/>
        </w:rPr>
        <w:t xml:space="preserve"> операторе индексное значение равно 1, и он обращается ко второму элементу массива. </w:t>
      </w:r>
      <w:r w:rsidRPr="0034642F">
        <w:rPr>
          <w:highlight w:val="yellow"/>
          <w:lang w:val="ru-RU"/>
        </w:rPr>
        <w:t>Последний оператор</w:t>
      </w:r>
      <w:r w:rsidRPr="0034642F">
        <w:rPr>
          <w:lang w:val="ru-RU"/>
        </w:rPr>
        <w:t xml:space="preserve"> — неправильный, поскольку значение индекса, —1, недопустимо.</w:t>
      </w:r>
    </w:p>
    <w:p w14:paraId="75137D57" w14:textId="77777777" w:rsidR="00D9439C" w:rsidRPr="0034642F" w:rsidRDefault="00D9439C" w:rsidP="00D9439C">
      <w:pPr>
        <w:pStyle w:val="Main"/>
        <w:rPr>
          <w:lang w:val="ru-RU"/>
        </w:rPr>
      </w:pPr>
      <w:r w:rsidRPr="0034642F">
        <w:rPr>
          <w:lang w:val="ru-RU"/>
        </w:rPr>
        <w:t>К любому элементу массива можно обращаться, не зная истинного размера каждого элемента. Например, вы хотите адресовать третий элемент целочисленного массива ivideo_library. Вспомним, что в различных системах под данные одного и того же типа может выделяться различное число ячеек памяти. На одном компьютере целое число может занимать 2 байта памяти, а на другом — 4. На любом компьютере для обращения к третьему элементу массива можно использовать выражение ivideo_library[2]. Индексное значение указывает смещение в виде числа элементов, вне зависимости от количества отведенных для хранения разрядов памяти.</w:t>
      </w:r>
    </w:p>
    <w:p w14:paraId="07BC6AF2" w14:textId="77777777" w:rsidR="00D9439C" w:rsidRPr="0034642F" w:rsidRDefault="00D9439C" w:rsidP="00D9439C">
      <w:pPr>
        <w:pStyle w:val="Main"/>
        <w:rPr>
          <w:lang w:val="ru-RU"/>
        </w:rPr>
      </w:pPr>
      <w:r w:rsidRPr="0034642F">
        <w:rPr>
          <w:lang w:val="ru-RU"/>
        </w:rPr>
        <w:t>Адресация со смещением верна и для массивов других типов. В одной системе для целых чисел требуется памяти в два раза больше, чем для символов, а в другой — в четыре раза больше. В любом случае, для доступа к четвертому элементу либо целочисленного массива, либо символьного массива, нужно использовать значение индекса, равное 3.</w:t>
      </w:r>
    </w:p>
    <w:p w14:paraId="625F6E99" w14:textId="77777777" w:rsidR="00D9439C" w:rsidRPr="0034642F" w:rsidRDefault="00D9439C" w:rsidP="00D9439C">
      <w:pPr>
        <w:pStyle w:val="Main"/>
        <w:rPr>
          <w:lang w:val="ru-RU"/>
        </w:rPr>
      </w:pPr>
      <w:r w:rsidRPr="0034642F">
        <w:rPr>
          <w:lang w:val="ru-RU"/>
        </w:rPr>
        <w:t xml:space="preserve">В повседневной жизни постоянно приходится сталкиваться с однотипными объектами. Как и многие другие языки высокого уровня, </w:t>
      </w:r>
      <w:r w:rsidRPr="0034642F">
        <w:rPr>
          <w:highlight w:val="yellow"/>
          <w:lang w:val="ru-RU"/>
        </w:rPr>
        <w:t>C++ предоставляет программисту возможность работы с наборами однотипных данных - массивами. Отдельная единица таких данных, входящих в массив, называется элементом массива. В качестве элементов массива могут выступать данные любого типа (один тип данных для каждого массива), а также указатели на однотипные данные. Массивы бывают одномерными и многомерными.</w:t>
      </w:r>
    </w:p>
    <w:p w14:paraId="0222D5A1" w14:textId="77777777" w:rsidR="00D9439C" w:rsidRPr="0034642F" w:rsidRDefault="00D9439C" w:rsidP="00D9439C">
      <w:pPr>
        <w:pStyle w:val="Main"/>
        <w:rPr>
          <w:lang w:val="ru-RU"/>
        </w:rPr>
      </w:pPr>
      <w:r w:rsidRPr="0034642F">
        <w:rPr>
          <w:highlight w:val="yellow"/>
          <w:lang w:val="ru-RU"/>
        </w:rPr>
        <w:t>Поскольку все элементы массива имеют один тип, они также обладают одинаковым размером</w:t>
      </w:r>
      <w:r w:rsidRPr="0034642F">
        <w:rPr>
          <w:lang w:val="ru-RU"/>
        </w:rPr>
        <w:t xml:space="preserve">. Использованию массива в программе предшествует его объявление, резервирующее под массив определенное количество памяти. При этом указывается тип элементов массива, имя массива и его размер. Размер сообщает компилятору, какое количество элементов будет размещено в массиве. </w:t>
      </w:r>
      <w:r w:rsidRPr="0034642F">
        <w:rPr>
          <w:highlight w:val="yellow"/>
          <w:lang w:val="ru-RU"/>
        </w:rPr>
        <w:t>Например</w:t>
      </w:r>
      <w:r w:rsidRPr="0034642F">
        <w:rPr>
          <w:lang w:val="ru-RU"/>
        </w:rPr>
        <w:t>:</w:t>
      </w:r>
    </w:p>
    <w:p w14:paraId="0D6A2023" w14:textId="77777777" w:rsidR="00D9439C" w:rsidRPr="0034642F" w:rsidRDefault="00D9439C" w:rsidP="00D9439C">
      <w:pPr>
        <w:pStyle w:val="Main"/>
        <w:rPr>
          <w:lang w:val="ru-RU"/>
        </w:rPr>
      </w:pPr>
    </w:p>
    <w:p w14:paraId="3B5F9D5C" w14:textId="77777777" w:rsidR="00D9439C" w:rsidRPr="0034642F" w:rsidRDefault="00D9439C" w:rsidP="00D9439C">
      <w:pPr>
        <w:pStyle w:val="Main"/>
        <w:rPr>
          <w:lang w:val="ru-RU"/>
        </w:rPr>
      </w:pPr>
      <w:r w:rsidRPr="0034642F">
        <w:rPr>
          <w:color w:val="0000FF"/>
          <w:lang w:val="ru-RU"/>
        </w:rPr>
        <w:t>int</w:t>
      </w:r>
      <w:r w:rsidRPr="0034642F">
        <w:rPr>
          <w:lang w:val="ru-RU"/>
        </w:rPr>
        <w:t xml:space="preserve"> Array[20];</w:t>
      </w:r>
    </w:p>
    <w:p w14:paraId="5E249734" w14:textId="77777777" w:rsidR="00D9439C" w:rsidRPr="0034642F" w:rsidRDefault="00D9439C" w:rsidP="00D9439C">
      <w:pPr>
        <w:pStyle w:val="Main"/>
        <w:rPr>
          <w:lang w:val="ru-RU"/>
        </w:rPr>
      </w:pPr>
    </w:p>
    <w:p w14:paraId="3CC99C5A" w14:textId="77777777" w:rsidR="00D9439C" w:rsidRPr="0034642F" w:rsidRDefault="00D9439C" w:rsidP="00D9439C">
      <w:pPr>
        <w:pStyle w:val="Main"/>
        <w:rPr>
          <w:lang w:val="ru-RU"/>
        </w:rPr>
      </w:pPr>
      <w:r w:rsidRPr="0034642F">
        <w:rPr>
          <w:lang w:val="ru-RU"/>
        </w:rPr>
        <w:t>зарезервирует в памяти место для размещения двадцати целочисленных элементов.</w:t>
      </w:r>
    </w:p>
    <w:p w14:paraId="1D800935" w14:textId="77777777" w:rsidR="00D9439C" w:rsidRPr="0034642F" w:rsidRDefault="00D9439C" w:rsidP="00D9439C">
      <w:pPr>
        <w:pStyle w:val="Main"/>
        <w:rPr>
          <w:lang w:val="ru-RU"/>
        </w:rPr>
      </w:pPr>
      <w:r w:rsidRPr="0034642F">
        <w:rPr>
          <w:highlight w:val="yellow"/>
          <w:lang w:val="ru-RU"/>
        </w:rPr>
        <w:t>Элементы массива в памяти располагаются непосредственно один за другим</w:t>
      </w:r>
      <w:r w:rsidRPr="0034642F">
        <w:rPr>
          <w:lang w:val="ru-RU"/>
        </w:rPr>
        <w:t>. На рис. 0601 показано расположение одномерного массива двухбайтных элементов (типа short) в памяти.</w:t>
      </w:r>
    </w:p>
    <w:p w14:paraId="53EDE7EE" w14:textId="77777777" w:rsidR="00D9439C" w:rsidRPr="0034642F" w:rsidRDefault="00D9439C" w:rsidP="00D9439C">
      <w:pPr>
        <w:pStyle w:val="Main"/>
        <w:rPr>
          <w:lang w:val="ru-RU"/>
        </w:rPr>
      </w:pPr>
      <w:r w:rsidRPr="0034642F">
        <w:rPr>
          <w:highlight w:val="yellow"/>
          <w:lang w:val="ru-RU"/>
        </w:rPr>
        <w:t>Обращение к элементам массива может осуществляться одним из двух способов</w:t>
      </w:r>
      <w:r w:rsidRPr="0034642F">
        <w:rPr>
          <w:lang w:val="ru-RU"/>
        </w:rPr>
        <w:t>:</w:t>
      </w:r>
    </w:p>
    <w:p w14:paraId="68E77FB5" w14:textId="77777777" w:rsidR="00D9439C" w:rsidRPr="0034642F" w:rsidRDefault="00D9439C" w:rsidP="00D9439C">
      <w:pPr>
        <w:pStyle w:val="Main"/>
        <w:numPr>
          <w:ilvl w:val="0"/>
          <w:numId w:val="11"/>
        </w:numPr>
        <w:rPr>
          <w:lang w:val="ru-RU"/>
        </w:rPr>
      </w:pPr>
      <w:r w:rsidRPr="0034642F">
        <w:rPr>
          <w:lang w:val="ru-RU"/>
        </w:rPr>
        <w:t>по номеру элемента в массиве (через его индекс);</w:t>
      </w:r>
    </w:p>
    <w:p w14:paraId="141B3253" w14:textId="77777777" w:rsidR="00D9439C" w:rsidRPr="0034642F" w:rsidRDefault="00D9439C" w:rsidP="00D9439C">
      <w:pPr>
        <w:pStyle w:val="Main"/>
        <w:numPr>
          <w:ilvl w:val="0"/>
          <w:numId w:val="11"/>
        </w:numPr>
        <w:rPr>
          <w:lang w:val="ru-RU"/>
        </w:rPr>
      </w:pPr>
      <w:r w:rsidRPr="0034642F">
        <w:rPr>
          <w:lang w:val="ru-RU"/>
        </w:rPr>
        <w:t>по указателю.</w:t>
      </w:r>
    </w:p>
    <w:p w14:paraId="72665F62" w14:textId="77777777" w:rsidR="00D9439C" w:rsidRPr="0034642F" w:rsidRDefault="00D9439C" w:rsidP="00D9439C">
      <w:pPr>
        <w:pStyle w:val="Main"/>
        <w:rPr>
          <w:lang w:val="ru-RU"/>
        </w:rPr>
      </w:pPr>
    </w:p>
    <w:p w14:paraId="5C662C82" w14:textId="77777777" w:rsidR="00D9439C" w:rsidRPr="0034642F" w:rsidRDefault="00D9439C" w:rsidP="00D9439C">
      <w:pPr>
        <w:pStyle w:val="Main"/>
        <w:rPr>
          <w:lang w:val="ru-RU"/>
        </w:rPr>
      </w:pPr>
      <w:r w:rsidRPr="0034642F">
        <w:rPr>
          <w:highlight w:val="yellow"/>
          <w:lang w:val="ru-RU"/>
        </w:rPr>
        <w:t>При обращении через индекс за именем массива в квадратных скобках указывается номер элемента, к которому требуется выполнить доступ. Следует помнить, что в C++ элементы массива нумеруются начиная с 0. Первый элемент массива имеет индекс 0. второй - индекс 1 и т.д.</w:t>
      </w:r>
      <w:r w:rsidRPr="0034642F">
        <w:rPr>
          <w:lang w:val="ru-RU"/>
        </w:rPr>
        <w:t xml:space="preserve"> Таким образом, запись типа:</w:t>
      </w:r>
    </w:p>
    <w:p w14:paraId="56C66572" w14:textId="77777777" w:rsidR="00D9439C" w:rsidRPr="0034642F" w:rsidRDefault="00D9439C" w:rsidP="00D9439C">
      <w:pPr>
        <w:pStyle w:val="Main"/>
        <w:rPr>
          <w:lang w:val="ru-RU"/>
        </w:rPr>
      </w:pPr>
    </w:p>
    <w:p w14:paraId="142EA7AD" w14:textId="77777777" w:rsidR="00D9439C" w:rsidRPr="0034642F" w:rsidRDefault="00D9439C" w:rsidP="00D9439C">
      <w:pPr>
        <w:pStyle w:val="Main"/>
        <w:rPr>
          <w:lang w:val="ru-RU"/>
        </w:rPr>
      </w:pPr>
      <w:r w:rsidRPr="0034642F">
        <w:rPr>
          <w:lang w:val="ru-RU"/>
        </w:rPr>
        <w:t>х = Array[13];</w:t>
      </w:r>
    </w:p>
    <w:p w14:paraId="5CE3427B" w14:textId="77777777" w:rsidR="00D9439C" w:rsidRPr="0034642F" w:rsidRDefault="00D9439C" w:rsidP="00D9439C">
      <w:pPr>
        <w:pStyle w:val="Main"/>
        <w:rPr>
          <w:lang w:val="ru-RU"/>
        </w:rPr>
      </w:pPr>
      <w:r w:rsidRPr="0034642F">
        <w:rPr>
          <w:lang w:val="ru-RU"/>
        </w:rPr>
        <w:t>y = Array[19];</w:t>
      </w:r>
    </w:p>
    <w:p w14:paraId="157A5016" w14:textId="77777777" w:rsidR="00D9439C" w:rsidRPr="0034642F" w:rsidRDefault="00D9439C" w:rsidP="00D9439C">
      <w:pPr>
        <w:pStyle w:val="Main"/>
        <w:rPr>
          <w:lang w:val="ru-RU"/>
        </w:rPr>
      </w:pPr>
    </w:p>
    <w:p w14:paraId="105F28F2" w14:textId="77777777" w:rsidR="00D9439C" w:rsidRPr="0034642F" w:rsidRDefault="00D9439C" w:rsidP="00D9439C">
      <w:pPr>
        <w:pStyle w:val="Main"/>
        <w:rPr>
          <w:lang w:val="ru-RU"/>
        </w:rPr>
      </w:pPr>
      <w:r w:rsidRPr="0034642F">
        <w:rPr>
          <w:lang w:val="ru-RU"/>
        </w:rPr>
        <w:t>выполнит присвоение переменной х значения 14-го элемента, а переменной у-значение 20-го элемента массива.</w:t>
      </w:r>
    </w:p>
    <w:p w14:paraId="2DB2944C" w14:textId="77777777" w:rsidR="00D9439C" w:rsidRPr="00616B29" w:rsidRDefault="00D9439C" w:rsidP="00D9439C">
      <w:pPr>
        <w:pStyle w:val="Main"/>
        <w:ind w:firstLine="0"/>
        <w:jc w:val="center"/>
        <w:rPr>
          <w:highlight w:val="yellow"/>
          <w:lang w:val="ru-RU"/>
        </w:rPr>
      </w:pPr>
    </w:p>
    <w:p w14:paraId="36EFECEB" w14:textId="77777777" w:rsidR="00D9439C" w:rsidRPr="00531F86" w:rsidRDefault="00D9439C" w:rsidP="00D9439C">
      <w:pPr>
        <w:pStyle w:val="Main"/>
        <w:ind w:firstLine="0"/>
        <w:jc w:val="center"/>
      </w:pPr>
      <w:r w:rsidRPr="00531F86">
        <w:object w:dxaOrig="8839" w:dyaOrig="3302" w14:anchorId="46E5BE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56pt" o:ole="">
            <v:imagedata r:id="rId13" o:title=""/>
          </v:shape>
          <o:OLEObject Type="Embed" ProgID="Visio.Drawing.11" ShapeID="_x0000_i1025" DrawAspect="Content" ObjectID="_1698589978" r:id="rId14"/>
        </w:object>
      </w:r>
    </w:p>
    <w:p w14:paraId="2D60CDE3" w14:textId="77777777" w:rsidR="00D9439C" w:rsidRPr="00616B29" w:rsidRDefault="00D9439C" w:rsidP="00D9439C">
      <w:pPr>
        <w:pStyle w:val="Main"/>
        <w:ind w:firstLine="0"/>
        <w:jc w:val="center"/>
        <w:rPr>
          <w:lang w:val="ru-RU"/>
        </w:rPr>
      </w:pPr>
      <w:r w:rsidRPr="00616B29">
        <w:rPr>
          <w:lang w:val="ru-RU"/>
        </w:rPr>
        <w:t>Рис. 0701 Одномерный массив в памяти</w:t>
      </w:r>
    </w:p>
    <w:p w14:paraId="75C7411F" w14:textId="77777777" w:rsidR="00D9439C" w:rsidRPr="00616B29" w:rsidRDefault="00D9439C" w:rsidP="00D9439C">
      <w:pPr>
        <w:pStyle w:val="Main"/>
        <w:ind w:firstLine="0"/>
        <w:jc w:val="center"/>
        <w:rPr>
          <w:highlight w:val="yellow"/>
          <w:lang w:val="ru-RU"/>
        </w:rPr>
      </w:pPr>
    </w:p>
    <w:p w14:paraId="781A4349" w14:textId="77777777" w:rsidR="00D9439C" w:rsidRPr="0034642F" w:rsidRDefault="00D9439C" w:rsidP="00D9439C">
      <w:pPr>
        <w:pStyle w:val="Main"/>
        <w:rPr>
          <w:lang w:val="ru-RU"/>
        </w:rPr>
      </w:pPr>
      <w:r w:rsidRPr="0034642F">
        <w:rPr>
          <w:highlight w:val="yellow"/>
          <w:lang w:val="ru-RU"/>
        </w:rPr>
        <w:t>Доступ к элементам массива через указатели заключается в следующем. Имя объявляемого массива ассоциируется компилятором с адресом его самого первого элемента (с индексом 0). Таким образом, можно присвоить указателю адрес нулевого элемента, используя имя массива:</w:t>
      </w:r>
    </w:p>
    <w:p w14:paraId="22943FA2" w14:textId="77777777" w:rsidR="00D9439C" w:rsidRPr="0034642F" w:rsidRDefault="00D9439C" w:rsidP="00D9439C">
      <w:pPr>
        <w:pStyle w:val="Main"/>
        <w:rPr>
          <w:lang w:val="ru-RU"/>
        </w:rPr>
      </w:pPr>
    </w:p>
    <w:p w14:paraId="2C59E3EC" w14:textId="77777777" w:rsidR="00D9439C" w:rsidRPr="00616B29" w:rsidRDefault="00D9439C" w:rsidP="00D9439C">
      <w:pPr>
        <w:pStyle w:val="Main"/>
      </w:pPr>
      <w:r w:rsidRPr="00616B29">
        <w:rPr>
          <w:color w:val="0000FF"/>
        </w:rPr>
        <w:t>char</w:t>
      </w:r>
      <w:r w:rsidRPr="00616B29">
        <w:t xml:space="preserve"> ArrayOfChar[] = {'W', 'O', 'R','L','D'};</w:t>
      </w:r>
    </w:p>
    <w:p w14:paraId="0F89A5CF" w14:textId="77777777" w:rsidR="00D9439C" w:rsidRPr="0034642F" w:rsidRDefault="00D9439C" w:rsidP="00D9439C">
      <w:pPr>
        <w:pStyle w:val="Main"/>
        <w:rPr>
          <w:lang w:val="ru-RU"/>
        </w:rPr>
      </w:pPr>
      <w:r w:rsidRPr="0034642F">
        <w:rPr>
          <w:color w:val="0000FF"/>
          <w:lang w:val="ru-RU"/>
        </w:rPr>
        <w:t>char</w:t>
      </w:r>
      <w:r w:rsidRPr="0034642F">
        <w:rPr>
          <w:lang w:val="ru-RU"/>
        </w:rPr>
        <w:t>* pArr = ArrayOfChar;</w:t>
      </w:r>
    </w:p>
    <w:p w14:paraId="2EAABE35" w14:textId="77777777" w:rsidR="00D9439C" w:rsidRPr="0034642F" w:rsidRDefault="00D9439C" w:rsidP="00D9439C">
      <w:pPr>
        <w:pStyle w:val="Main"/>
        <w:rPr>
          <w:lang w:val="ru-RU"/>
        </w:rPr>
      </w:pPr>
    </w:p>
    <w:p w14:paraId="674FC015" w14:textId="77777777" w:rsidR="00D9439C" w:rsidRPr="0034642F" w:rsidRDefault="00D9439C" w:rsidP="00D9439C">
      <w:pPr>
        <w:pStyle w:val="Main"/>
        <w:rPr>
          <w:lang w:val="ru-RU"/>
        </w:rPr>
      </w:pPr>
      <w:r w:rsidRPr="0034642F">
        <w:rPr>
          <w:lang w:val="ru-RU"/>
        </w:rPr>
        <w:t>Разыменовывая указатель pArr. можно получить доступ к содержимому ArrayOfChar[0]:</w:t>
      </w:r>
    </w:p>
    <w:p w14:paraId="7988D4BF" w14:textId="77777777" w:rsidR="00D9439C" w:rsidRPr="0034642F" w:rsidRDefault="00D9439C" w:rsidP="00D9439C">
      <w:pPr>
        <w:pStyle w:val="Main"/>
        <w:rPr>
          <w:lang w:val="ru-RU"/>
        </w:rPr>
      </w:pPr>
    </w:p>
    <w:p w14:paraId="11568B8A"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Letter = *pArr;</w:t>
      </w:r>
    </w:p>
    <w:p w14:paraId="4033F331" w14:textId="77777777" w:rsidR="00D9439C" w:rsidRPr="0034642F" w:rsidRDefault="00D9439C" w:rsidP="00D9439C">
      <w:pPr>
        <w:pStyle w:val="Main"/>
        <w:rPr>
          <w:lang w:val="ru-RU"/>
        </w:rPr>
      </w:pPr>
    </w:p>
    <w:p w14:paraId="24057246" w14:textId="77777777" w:rsidR="00D9439C" w:rsidRPr="0034642F" w:rsidRDefault="00D9439C" w:rsidP="00D9439C">
      <w:pPr>
        <w:pStyle w:val="Main"/>
        <w:rPr>
          <w:lang w:val="ru-RU"/>
        </w:rPr>
      </w:pPr>
      <w:r w:rsidRPr="0034642F">
        <w:rPr>
          <w:highlight w:val="yellow"/>
          <w:lang w:val="ru-RU"/>
        </w:rPr>
        <w:t>Поскольку в C++ указатели и массивы тесно взаимосвязаны, увеличивая или уменьшая значение указателя на массив, программист получает возможность доступа ко всем элементам массива путем соответствующей модификации указателя</w:t>
      </w:r>
      <w:r w:rsidRPr="0034642F">
        <w:rPr>
          <w:lang w:val="ru-RU"/>
        </w:rPr>
        <w:t>:</w:t>
      </w:r>
    </w:p>
    <w:p w14:paraId="7FFDA83D" w14:textId="77777777" w:rsidR="00D9439C" w:rsidRPr="0034642F" w:rsidRDefault="00D9439C" w:rsidP="00D9439C">
      <w:pPr>
        <w:pStyle w:val="Main"/>
        <w:rPr>
          <w:lang w:val="ru-RU"/>
        </w:rPr>
      </w:pPr>
    </w:p>
    <w:p w14:paraId="412C30EF" w14:textId="77777777" w:rsidR="00D9439C" w:rsidRPr="0034642F" w:rsidRDefault="00D9439C" w:rsidP="00D9439C">
      <w:pPr>
        <w:pStyle w:val="Main"/>
        <w:rPr>
          <w:color w:val="008000"/>
          <w:lang w:val="ru-RU"/>
        </w:rPr>
      </w:pPr>
      <w:r w:rsidRPr="0034642F">
        <w:rPr>
          <w:color w:val="008000"/>
          <w:lang w:val="ru-RU"/>
        </w:rPr>
        <w:t>// pArr указывает на ArrayOfChar[0] ('W')</w:t>
      </w:r>
    </w:p>
    <w:p w14:paraId="575E1591" w14:textId="77777777" w:rsidR="00D9439C" w:rsidRPr="0034642F" w:rsidRDefault="00D9439C" w:rsidP="00D9439C">
      <w:pPr>
        <w:pStyle w:val="Main"/>
        <w:rPr>
          <w:lang w:val="ru-RU"/>
        </w:rPr>
      </w:pPr>
      <w:r w:rsidRPr="0034642F">
        <w:rPr>
          <w:lang w:val="ru-RU"/>
        </w:rPr>
        <w:t>pArr += 3;</w:t>
      </w:r>
    </w:p>
    <w:p w14:paraId="4F6E4639" w14:textId="77777777" w:rsidR="00D9439C" w:rsidRPr="0034642F" w:rsidRDefault="00D9439C" w:rsidP="00D9439C">
      <w:pPr>
        <w:pStyle w:val="Main"/>
        <w:rPr>
          <w:color w:val="008000"/>
          <w:lang w:val="ru-RU"/>
        </w:rPr>
      </w:pPr>
      <w:r w:rsidRPr="0034642F">
        <w:rPr>
          <w:color w:val="008000"/>
          <w:lang w:val="ru-RU"/>
        </w:rPr>
        <w:t>// pArr указывает на ArrayOfChar[3] ('L')</w:t>
      </w:r>
    </w:p>
    <w:p w14:paraId="5488DDC9" w14:textId="77777777" w:rsidR="00D9439C" w:rsidRPr="0034642F" w:rsidRDefault="00D9439C" w:rsidP="00D9439C">
      <w:pPr>
        <w:pStyle w:val="Main"/>
        <w:rPr>
          <w:lang w:val="ru-RU"/>
        </w:rPr>
      </w:pPr>
      <w:r w:rsidRPr="0034642F">
        <w:rPr>
          <w:lang w:val="ru-RU"/>
        </w:rPr>
        <w:t>pArr ++;</w:t>
      </w:r>
    </w:p>
    <w:p w14:paraId="21B14322" w14:textId="77777777" w:rsidR="00D9439C" w:rsidRPr="0034642F" w:rsidRDefault="00D9439C" w:rsidP="00D9439C">
      <w:pPr>
        <w:pStyle w:val="Main"/>
        <w:rPr>
          <w:color w:val="008000"/>
          <w:lang w:val="ru-RU"/>
        </w:rPr>
      </w:pPr>
      <w:r w:rsidRPr="0034642F">
        <w:rPr>
          <w:color w:val="008000"/>
          <w:lang w:val="ru-RU"/>
        </w:rPr>
        <w:t>// pArr указывает на ArrayOfChar[4] ('D')</w:t>
      </w:r>
    </w:p>
    <w:p w14:paraId="28694466" w14:textId="77777777" w:rsidR="00D9439C" w:rsidRPr="00616B29" w:rsidRDefault="00D9439C" w:rsidP="00D9439C">
      <w:pPr>
        <w:pStyle w:val="Main"/>
      </w:pPr>
      <w:r w:rsidRPr="00616B29">
        <w:rPr>
          <w:color w:val="0000FF"/>
        </w:rPr>
        <w:t>char</w:t>
      </w:r>
      <w:r w:rsidRPr="00616B29">
        <w:t xml:space="preserve"> Letter = *pArr; // Letter = 'D';</w:t>
      </w:r>
    </w:p>
    <w:p w14:paraId="6971B6BF" w14:textId="77777777" w:rsidR="00D9439C" w:rsidRPr="00616B29" w:rsidRDefault="00D9439C" w:rsidP="00D9439C">
      <w:pPr>
        <w:pStyle w:val="Main"/>
      </w:pPr>
    </w:p>
    <w:p w14:paraId="4A7CB858" w14:textId="77777777" w:rsidR="00D9439C" w:rsidRPr="0034642F" w:rsidRDefault="00D9439C" w:rsidP="00D9439C">
      <w:pPr>
        <w:pStyle w:val="Main"/>
        <w:rPr>
          <w:lang w:val="ru-RU"/>
        </w:rPr>
      </w:pPr>
      <w:r w:rsidRPr="0034642F">
        <w:rPr>
          <w:lang w:val="ru-RU"/>
        </w:rPr>
        <w:t>Таким образом, после проведенных арифметических операций указатель pArr будет ссылаться на элемент массива с индексом 4. К этому же элементу можно обратиться иным образом:</w:t>
      </w:r>
    </w:p>
    <w:p w14:paraId="2DB8E495" w14:textId="77777777" w:rsidR="00D9439C" w:rsidRPr="0034642F" w:rsidRDefault="00D9439C" w:rsidP="00D9439C">
      <w:pPr>
        <w:pStyle w:val="Main"/>
        <w:rPr>
          <w:lang w:val="ru-RU"/>
        </w:rPr>
      </w:pPr>
    </w:p>
    <w:p w14:paraId="2925EF16" w14:textId="7CCB61A6" w:rsidR="00D9439C" w:rsidRPr="0034642F" w:rsidRDefault="00D9439C" w:rsidP="00D9439C">
      <w:pPr>
        <w:pStyle w:val="Main"/>
        <w:rPr>
          <w:lang w:val="ru-RU"/>
        </w:rPr>
      </w:pPr>
      <w:r w:rsidRPr="0034642F">
        <w:rPr>
          <w:lang w:val="ru-RU"/>
        </w:rPr>
        <w:t>Lettеr = *(ArrayOfCh</w:t>
      </w:r>
      <w:r w:rsidR="00466EB0">
        <w:t>a</w:t>
      </w:r>
      <w:r w:rsidRPr="0034642F">
        <w:rPr>
          <w:lang w:val="ru-RU"/>
        </w:rPr>
        <w:t xml:space="preserve"> +4);</w:t>
      </w:r>
    </w:p>
    <w:p w14:paraId="2F51F95B" w14:textId="77777777" w:rsidR="00D9439C" w:rsidRPr="0034642F" w:rsidRDefault="00D9439C" w:rsidP="00D9439C">
      <w:pPr>
        <w:pStyle w:val="Main"/>
        <w:rPr>
          <w:color w:val="008000"/>
          <w:lang w:val="ru-RU"/>
        </w:rPr>
      </w:pPr>
      <w:r w:rsidRPr="0034642F">
        <w:rPr>
          <w:color w:val="008000"/>
          <w:lang w:val="ru-RU"/>
        </w:rPr>
        <w:t>// Эквивалент Letter = ArrayOf Char [4];</w:t>
      </w:r>
    </w:p>
    <w:p w14:paraId="76D7F424" w14:textId="77777777" w:rsidR="00D9439C" w:rsidRPr="0034642F" w:rsidRDefault="00D9439C" w:rsidP="00D9439C">
      <w:pPr>
        <w:pStyle w:val="Main"/>
        <w:rPr>
          <w:lang w:val="ru-RU"/>
        </w:rPr>
      </w:pPr>
    </w:p>
    <w:p w14:paraId="55BE1259" w14:textId="77777777" w:rsidR="00D9439C" w:rsidRPr="0034642F" w:rsidRDefault="00D9439C" w:rsidP="00D9439C">
      <w:pPr>
        <w:pStyle w:val="Main"/>
        <w:rPr>
          <w:lang w:val="ru-RU"/>
        </w:rPr>
      </w:pPr>
      <w:r w:rsidRPr="0034642F">
        <w:rPr>
          <w:highlight w:val="yellow"/>
          <w:lang w:val="ru-RU"/>
        </w:rPr>
        <w:t>Присвоение значений одного массива значениям другого массива вида Array[] = Another [] или Array = Another недопустимо, так как компилятор не может самостоятельно скопировать все значения одного массива в значения другого. Для этого программисту необходимо предпринимать определенные действия (при доступе к элементам по индексу чаще всего используется циклическое присвоение). Объявление вида</w:t>
      </w:r>
    </w:p>
    <w:p w14:paraId="77D2B12D" w14:textId="77777777" w:rsidR="00D9439C" w:rsidRPr="0034642F" w:rsidRDefault="00D9439C" w:rsidP="00D9439C">
      <w:pPr>
        <w:pStyle w:val="Main"/>
        <w:rPr>
          <w:lang w:val="ru-RU"/>
        </w:rPr>
      </w:pPr>
    </w:p>
    <w:p w14:paraId="68E40B2C"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Array)[10];</w:t>
      </w:r>
    </w:p>
    <w:p w14:paraId="0F8D92B2" w14:textId="77777777" w:rsidR="00D9439C" w:rsidRPr="0034642F" w:rsidRDefault="00D9439C" w:rsidP="00D9439C">
      <w:pPr>
        <w:pStyle w:val="Main"/>
        <w:rPr>
          <w:lang w:val="ru-RU"/>
        </w:rPr>
      </w:pPr>
    </w:p>
    <w:p w14:paraId="454165DE" w14:textId="77777777" w:rsidR="00D9439C" w:rsidRPr="0034642F" w:rsidRDefault="00D9439C" w:rsidP="00D9439C">
      <w:pPr>
        <w:pStyle w:val="Main"/>
        <w:rPr>
          <w:lang w:val="ru-RU"/>
        </w:rPr>
      </w:pPr>
      <w:r w:rsidRPr="0034642F">
        <w:rPr>
          <w:highlight w:val="yellow"/>
          <w:lang w:val="ru-RU"/>
        </w:rPr>
        <w:t>определяет указатель Array на массив из 10 символов (char). Если же опустить скобки, компилятор поймет запись как объявление массива из 10 указателей на тип char.</w:t>
      </w:r>
      <w:r w:rsidRPr="0034642F">
        <w:rPr>
          <w:lang w:val="ru-RU"/>
        </w:rPr>
        <w:t xml:space="preserve"> Рассмотрим пример использования массива.</w:t>
      </w:r>
    </w:p>
    <w:p w14:paraId="78EDE01E" w14:textId="77777777" w:rsidR="00D9439C" w:rsidRPr="0034642F" w:rsidRDefault="00D9439C" w:rsidP="00D9439C">
      <w:pPr>
        <w:pStyle w:val="Main"/>
        <w:rPr>
          <w:lang w:val="ru-RU"/>
        </w:rPr>
      </w:pPr>
    </w:p>
    <w:p w14:paraId="58BBE35F" w14:textId="77777777" w:rsidR="00D9439C" w:rsidRPr="0034642F" w:rsidRDefault="00D9439C" w:rsidP="00D9439C">
      <w:pPr>
        <w:autoSpaceDE w:val="0"/>
        <w:autoSpaceDN w:val="0"/>
        <w:adjustRightInd w:val="0"/>
        <w:rPr>
          <w:rFonts w:ascii="Arial" w:hAnsi="Arial" w:cs="Arial"/>
          <w:noProof/>
          <w:color w:val="A31515"/>
          <w:sz w:val="20"/>
          <w:szCs w:val="20"/>
          <w:lang w:eastAsia="en-US"/>
        </w:rPr>
      </w:pPr>
      <w:r w:rsidRPr="0034642F">
        <w:rPr>
          <w:rFonts w:ascii="Arial" w:hAnsi="Arial" w:cs="Arial"/>
          <w:noProof/>
          <w:color w:val="0000FF"/>
          <w:sz w:val="20"/>
          <w:szCs w:val="20"/>
          <w:lang w:eastAsia="en-US"/>
        </w:rPr>
        <w:t>#include</w:t>
      </w:r>
      <w:r w:rsidRPr="0034642F">
        <w:rPr>
          <w:rFonts w:ascii="Arial" w:hAnsi="Arial" w:cs="Arial"/>
          <w:noProof/>
          <w:sz w:val="20"/>
          <w:szCs w:val="20"/>
          <w:lang w:eastAsia="en-US"/>
        </w:rPr>
        <w:t xml:space="preserve"> </w:t>
      </w:r>
      <w:r w:rsidRPr="0034642F">
        <w:rPr>
          <w:rFonts w:ascii="Arial" w:hAnsi="Arial" w:cs="Arial"/>
          <w:noProof/>
          <w:color w:val="A31515"/>
          <w:sz w:val="20"/>
          <w:szCs w:val="20"/>
          <w:lang w:eastAsia="en-US"/>
        </w:rPr>
        <w:t>&lt;iostream&gt;</w:t>
      </w:r>
    </w:p>
    <w:p w14:paraId="3B0E92BF"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color w:val="0000FF"/>
          <w:sz w:val="20"/>
          <w:szCs w:val="20"/>
          <w:lang w:eastAsia="en-US"/>
        </w:rPr>
        <w:t>using</w:t>
      </w:r>
      <w:r w:rsidRPr="0034642F">
        <w:rPr>
          <w:rFonts w:ascii="Arial" w:hAnsi="Arial" w:cs="Arial"/>
          <w:noProof/>
          <w:sz w:val="20"/>
          <w:szCs w:val="20"/>
          <w:lang w:eastAsia="en-US"/>
        </w:rPr>
        <w:t xml:space="preserve"> </w:t>
      </w:r>
      <w:r w:rsidRPr="0034642F">
        <w:rPr>
          <w:rFonts w:ascii="Arial" w:hAnsi="Arial" w:cs="Arial"/>
          <w:noProof/>
          <w:color w:val="0000FF"/>
          <w:sz w:val="20"/>
          <w:szCs w:val="20"/>
          <w:lang w:eastAsia="en-US"/>
        </w:rPr>
        <w:t>namespace</w:t>
      </w:r>
      <w:r w:rsidRPr="0034642F">
        <w:rPr>
          <w:rFonts w:ascii="Arial" w:hAnsi="Arial" w:cs="Arial"/>
          <w:noProof/>
          <w:sz w:val="20"/>
          <w:szCs w:val="20"/>
          <w:lang w:eastAsia="en-US"/>
        </w:rPr>
        <w:t xml:space="preserve"> std;</w:t>
      </w:r>
    </w:p>
    <w:p w14:paraId="39207E0E" w14:textId="77777777" w:rsidR="00D9439C" w:rsidRPr="0034642F" w:rsidRDefault="00D9439C" w:rsidP="00D9439C">
      <w:pPr>
        <w:autoSpaceDE w:val="0"/>
        <w:autoSpaceDN w:val="0"/>
        <w:adjustRightInd w:val="0"/>
        <w:rPr>
          <w:rFonts w:ascii="Arial" w:hAnsi="Arial" w:cs="Arial"/>
          <w:noProof/>
          <w:sz w:val="20"/>
          <w:szCs w:val="20"/>
          <w:lang w:eastAsia="en-US"/>
        </w:rPr>
      </w:pPr>
    </w:p>
    <w:p w14:paraId="2E90C2AB"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color w:val="0000FF"/>
          <w:sz w:val="20"/>
          <w:szCs w:val="20"/>
          <w:lang w:eastAsia="en-US"/>
        </w:rPr>
        <w:t>int</w:t>
      </w:r>
      <w:r w:rsidRPr="0034642F">
        <w:rPr>
          <w:rFonts w:ascii="Arial" w:hAnsi="Arial" w:cs="Arial"/>
          <w:noProof/>
          <w:sz w:val="20"/>
          <w:szCs w:val="20"/>
          <w:lang w:eastAsia="en-US"/>
        </w:rPr>
        <w:t xml:space="preserve"> main()</w:t>
      </w:r>
    </w:p>
    <w:p w14:paraId="0288DCF6"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57917DBE"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setlocale(LC_ALL, </w:t>
      </w:r>
      <w:r w:rsidRPr="0034642F">
        <w:rPr>
          <w:rFonts w:ascii="Arial" w:hAnsi="Arial" w:cs="Arial"/>
          <w:noProof/>
          <w:color w:val="A31515"/>
          <w:sz w:val="20"/>
          <w:szCs w:val="20"/>
          <w:lang w:eastAsia="en-US"/>
        </w:rPr>
        <w:t>"Rus"</w:t>
      </w:r>
      <w:r w:rsidRPr="0034642F">
        <w:rPr>
          <w:rFonts w:ascii="Arial" w:hAnsi="Arial" w:cs="Arial"/>
          <w:noProof/>
          <w:sz w:val="20"/>
          <w:szCs w:val="20"/>
          <w:lang w:eastAsia="en-US"/>
        </w:rPr>
        <w:t>);</w:t>
      </w:r>
    </w:p>
    <w:p w14:paraId="0391BA98"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Объявление целочисленного массива,</w:t>
      </w:r>
    </w:p>
    <w:p w14:paraId="08B0182A"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содержащего</w:t>
      </w:r>
      <w:r w:rsidRPr="00616B29">
        <w:rPr>
          <w:rFonts w:ascii="Arial" w:hAnsi="Arial" w:cs="Arial"/>
          <w:noProof/>
          <w:color w:val="008000"/>
          <w:sz w:val="20"/>
          <w:szCs w:val="20"/>
          <w:lang w:val="en-US" w:eastAsia="en-US"/>
        </w:rPr>
        <w:t xml:space="preserve"> 5 </w:t>
      </w:r>
      <w:r w:rsidRPr="0034642F">
        <w:rPr>
          <w:rFonts w:ascii="Arial" w:hAnsi="Arial" w:cs="Arial"/>
          <w:noProof/>
          <w:color w:val="008000"/>
          <w:sz w:val="20"/>
          <w:szCs w:val="20"/>
          <w:lang w:eastAsia="en-US"/>
        </w:rPr>
        <w:t>элементов</w:t>
      </w:r>
    </w:p>
    <w:p w14:paraId="669BA68C"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short</w:t>
      </w:r>
      <w:r w:rsidRPr="00616B29">
        <w:rPr>
          <w:rFonts w:ascii="Arial" w:hAnsi="Arial" w:cs="Arial"/>
          <w:noProof/>
          <w:sz w:val="20"/>
          <w:szCs w:val="20"/>
          <w:lang w:val="en-US" w:eastAsia="en-US"/>
        </w:rPr>
        <w:t xml:space="preserve"> Number[5];</w:t>
      </w:r>
    </w:p>
    <w:p w14:paraId="7C5137E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xml:space="preserve"> endl =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52DA7A19"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 Заполнение всех элементов маccива</w:t>
      </w:r>
    </w:p>
    <w:p w14:paraId="228B018D"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 цикле</w:t>
      </w:r>
    </w:p>
    <w:p w14:paraId="49C74A5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lastRenderedPageBreak/>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5; i++)</w:t>
      </w:r>
    </w:p>
    <w:p w14:paraId="7D7C272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Number[i] = i;</w:t>
      </w:r>
    </w:p>
    <w:p w14:paraId="1EF6CF73"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w:t>
      </w:r>
    </w:p>
    <w:p w14:paraId="7D811EF4"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14:paraId="5D8D6EF9"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w:t>
      </w:r>
    </w:p>
    <w:p w14:paraId="15E73BDF"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содержимого а 3-го</w:t>
      </w:r>
    </w:p>
    <w:p w14:paraId="62F0A5B0"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по 5-й элемента</w:t>
      </w:r>
    </w:p>
    <w:p w14:paraId="45113C4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2; i&lt;5; i++)</w:t>
      </w:r>
    </w:p>
    <w:p w14:paraId="414387B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Number[i] &lt;&lt; endl;</w:t>
      </w:r>
    </w:p>
    <w:p w14:paraId="56B9D889"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32B4D8EF"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5EF32882"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3165DB58"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2B9C89D3" w14:textId="77777777" w:rsidR="00D9439C" w:rsidRPr="0034642F" w:rsidRDefault="00D9439C" w:rsidP="00D9439C">
      <w:pPr>
        <w:pStyle w:val="Center"/>
      </w:pPr>
    </w:p>
    <w:p w14:paraId="2F6028BD" w14:textId="77777777" w:rsidR="00D9439C" w:rsidRPr="0034642F" w:rsidRDefault="00D9439C" w:rsidP="00D9439C">
      <w:pPr>
        <w:pStyle w:val="Center"/>
      </w:pPr>
      <w:r>
        <w:rPr>
          <w:noProof/>
          <w:lang w:val="en-US" w:eastAsia="en-US"/>
        </w:rPr>
        <w:drawing>
          <wp:inline distT="0" distB="0" distL="0" distR="0" wp14:anchorId="76CDE40C" wp14:editId="53B292D9">
            <wp:extent cx="156210" cy="38735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156210" cy="387350"/>
                    </a:xfrm>
                    <a:prstGeom prst="rect">
                      <a:avLst/>
                    </a:prstGeom>
                    <a:noFill/>
                    <a:ln w="9525">
                      <a:noFill/>
                      <a:miter lim="800000"/>
                      <a:headEnd/>
                      <a:tailEnd/>
                    </a:ln>
                  </pic:spPr>
                </pic:pic>
              </a:graphicData>
            </a:graphic>
          </wp:inline>
        </w:drawing>
      </w:r>
    </w:p>
    <w:p w14:paraId="1707A045" w14:textId="77777777" w:rsidR="00D9439C" w:rsidRPr="0034642F" w:rsidRDefault="00D9439C" w:rsidP="00D9439C">
      <w:pPr>
        <w:pStyle w:val="Center"/>
      </w:pPr>
    </w:p>
    <w:p w14:paraId="1A9C4718" w14:textId="77777777" w:rsidR="00D9439C" w:rsidRPr="0034642F" w:rsidRDefault="00D9439C" w:rsidP="00D9439C">
      <w:pPr>
        <w:pStyle w:val="Main"/>
        <w:rPr>
          <w:lang w:val="ru-RU"/>
        </w:rPr>
      </w:pPr>
    </w:p>
    <w:p w14:paraId="786016E4"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0" w:name="_Toc309797156"/>
      <w:bookmarkStart w:id="21" w:name="_Toc515770165"/>
      <w:bookmarkStart w:id="22" w:name="AP0791204"/>
      <w:r w:rsidRPr="00D9439C">
        <w:rPr>
          <w:i w:val="0"/>
          <w:sz w:val="20"/>
          <w:szCs w:val="20"/>
        </w:rPr>
        <w:t>Проблема ввода.</w:t>
      </w:r>
      <w:bookmarkEnd w:id="20"/>
      <w:bookmarkEnd w:id="21"/>
    </w:p>
    <w:bookmarkEnd w:id="22"/>
    <w:p w14:paraId="195B2B5B" w14:textId="77777777" w:rsidR="00D9439C" w:rsidRPr="0034642F" w:rsidRDefault="00D9439C" w:rsidP="00D9439C">
      <w:pPr>
        <w:pStyle w:val="Main"/>
        <w:rPr>
          <w:lang w:val="ru-RU"/>
        </w:rPr>
      </w:pPr>
      <w:r w:rsidRPr="0034642F">
        <w:rPr>
          <w:lang w:val="ru-RU"/>
        </w:rPr>
        <w:t>Существует несколько способов последовательного ввода набора данных, скажем чисел. Мы обсудим здесь некоторые из них, переходя от менее удобных к более удобным.</w:t>
      </w:r>
    </w:p>
    <w:p w14:paraId="599B05B8" w14:textId="77777777" w:rsidR="00D9439C" w:rsidRPr="0034642F" w:rsidRDefault="00D9439C" w:rsidP="00D9439C">
      <w:pPr>
        <w:pStyle w:val="Main"/>
        <w:rPr>
          <w:lang w:val="ru-RU"/>
        </w:rPr>
      </w:pPr>
      <w:r w:rsidRPr="0034642F">
        <w:rPr>
          <w:lang w:val="ru-RU"/>
        </w:rPr>
        <w:t xml:space="preserve">Вообще говоря, наименее удобный способ — это тот, который мы только что использовали; написание программы, допускающей ввод фиксированного числа элементов данных. (Такой способ, однако, прекрасно подходит для тех ситуаций, когда число входных данных никогда не изменяется.) </w:t>
      </w:r>
      <w:r w:rsidRPr="0034642F">
        <w:rPr>
          <w:highlight w:val="yellow"/>
          <w:lang w:val="ru-RU"/>
        </w:rPr>
        <w:t>Если число входных элементов данных изменяется, необходимо осуществить повторную компиляцию программы</w:t>
      </w:r>
      <w:r w:rsidRPr="0034642F">
        <w:rPr>
          <w:lang w:val="ru-RU"/>
        </w:rPr>
        <w:t>.</w:t>
      </w:r>
    </w:p>
    <w:p w14:paraId="2B373E82" w14:textId="77777777" w:rsidR="00D9439C" w:rsidRPr="0034642F" w:rsidRDefault="00D9439C" w:rsidP="00D9439C">
      <w:pPr>
        <w:pStyle w:val="Main"/>
        <w:rPr>
          <w:lang w:val="ru-RU"/>
        </w:rPr>
      </w:pPr>
      <w:r w:rsidRPr="0034642F">
        <w:rPr>
          <w:highlight w:val="yellow"/>
          <w:lang w:val="ru-RU"/>
        </w:rPr>
        <w:t>Следующий шаг состоит в том, чтобы спросить у пользователя, сколько элементов данных будет введено. Так как размер массива в программе фиксирован, она должна проверить, не превышает ли величина, содержащаяся в ответе пользователя, размер массива.</w:t>
      </w:r>
      <w:r w:rsidRPr="0034642F">
        <w:rPr>
          <w:lang w:val="ru-RU"/>
        </w:rPr>
        <w:t xml:space="preserve"> Затем пользователь может начать ввод данных. Тогда начало нашей программы можно переписать следующим образом:</w:t>
      </w:r>
    </w:p>
    <w:p w14:paraId="0165D2D4" w14:textId="77777777" w:rsidR="00D9439C" w:rsidRPr="0034642F" w:rsidRDefault="00D9439C" w:rsidP="00D9439C">
      <w:pPr>
        <w:pStyle w:val="Program"/>
        <w:rPr>
          <w:lang w:val="ru-RU"/>
        </w:rPr>
      </w:pPr>
    </w:p>
    <w:p w14:paraId="3A55BB13" w14:textId="77777777" w:rsidR="00D9439C" w:rsidRPr="00140D21" w:rsidRDefault="00D9439C" w:rsidP="00D9439C">
      <w:pPr>
        <w:pStyle w:val="Program"/>
      </w:pPr>
      <w:r w:rsidRPr="0034642F">
        <w:rPr>
          <w:lang w:val="ru-RU"/>
        </w:rPr>
        <w:t xml:space="preserve">printf(" Сколько элементов данных вы будете вводить? </w:t>
      </w:r>
      <w:r w:rsidRPr="00140D21">
        <w:t>\n");</w:t>
      </w:r>
    </w:p>
    <w:p w14:paraId="05F69A41" w14:textId="77777777" w:rsidR="00D9439C" w:rsidRPr="00616B29" w:rsidRDefault="00D9439C" w:rsidP="00D9439C">
      <w:pPr>
        <w:pStyle w:val="Program"/>
      </w:pPr>
      <w:r w:rsidRPr="00616B29">
        <w:t>scanf(" %d" , &amp;nbr);</w:t>
      </w:r>
    </w:p>
    <w:p w14:paraId="60886017" w14:textId="77777777" w:rsidR="00D9439C" w:rsidRPr="00616B29" w:rsidRDefault="00D9439C" w:rsidP="00D9439C">
      <w:pPr>
        <w:pStyle w:val="Program"/>
      </w:pPr>
      <w:r w:rsidRPr="00616B29">
        <w:rPr>
          <w:color w:val="0000FF"/>
        </w:rPr>
        <w:t>while</w:t>
      </w:r>
      <w:r w:rsidRPr="00616B29">
        <w:t>(nbr &gt; NUM)</w:t>
      </w:r>
    </w:p>
    <w:p w14:paraId="6ADB4033" w14:textId="77777777" w:rsidR="00D9439C" w:rsidRPr="0034642F" w:rsidRDefault="00D9439C" w:rsidP="00D9439C">
      <w:pPr>
        <w:pStyle w:val="Program"/>
        <w:rPr>
          <w:lang w:val="ru-RU"/>
        </w:rPr>
      </w:pPr>
      <w:r w:rsidRPr="00616B29">
        <w:tab/>
      </w:r>
      <w:r w:rsidRPr="0034642F">
        <w:rPr>
          <w:lang w:val="ru-RU"/>
        </w:rPr>
        <w:t>{</w:t>
      </w:r>
    </w:p>
    <w:p w14:paraId="783AC94E" w14:textId="77777777" w:rsidR="00D9439C" w:rsidRPr="0034642F" w:rsidRDefault="00D9439C" w:rsidP="00D9439C">
      <w:pPr>
        <w:pStyle w:val="Program"/>
        <w:ind w:left="284"/>
        <w:rPr>
          <w:lang w:val="ru-RU"/>
        </w:rPr>
      </w:pPr>
      <w:r w:rsidRPr="0034642F">
        <w:rPr>
          <w:lang w:val="ru-RU"/>
        </w:rPr>
        <w:tab/>
        <w:t>printf("Я смогу обрабатывать не больше %d элементов; пожалуйста, укажите");</w:t>
      </w:r>
    </w:p>
    <w:p w14:paraId="02499B05" w14:textId="77777777" w:rsidR="00D9439C" w:rsidRPr="0034642F" w:rsidRDefault="00D9439C" w:rsidP="00D9439C">
      <w:pPr>
        <w:pStyle w:val="Program"/>
        <w:ind w:left="284"/>
        <w:rPr>
          <w:lang w:val="ru-RU"/>
        </w:rPr>
      </w:pPr>
      <w:r w:rsidRPr="0034642F">
        <w:rPr>
          <w:lang w:val="ru-RU"/>
        </w:rPr>
        <w:tab/>
        <w:t>printf("меньшую величину.\n" , NUM);</w:t>
      </w:r>
    </w:p>
    <w:p w14:paraId="5CCCAEA9" w14:textId="77777777" w:rsidR="00D9439C" w:rsidRPr="0034642F" w:rsidRDefault="00D9439C" w:rsidP="00D9439C">
      <w:pPr>
        <w:pStyle w:val="Program"/>
        <w:ind w:left="284"/>
        <w:rPr>
          <w:lang w:val="ru-RU"/>
        </w:rPr>
      </w:pPr>
      <w:r w:rsidRPr="0034642F">
        <w:rPr>
          <w:lang w:val="ru-RU"/>
        </w:rPr>
        <w:tab/>
        <w:t>scanf("%d", &amp;nbr);</w:t>
      </w:r>
    </w:p>
    <w:p w14:paraId="33556ACE" w14:textId="77777777" w:rsidR="00D9439C" w:rsidRPr="0034642F" w:rsidRDefault="00D9439C" w:rsidP="00D9439C">
      <w:pPr>
        <w:pStyle w:val="Program"/>
        <w:rPr>
          <w:lang w:val="ru-RU"/>
        </w:rPr>
      </w:pPr>
      <w:r w:rsidRPr="0034642F">
        <w:rPr>
          <w:lang w:val="ru-RU"/>
        </w:rPr>
        <w:tab/>
        <w:t xml:space="preserve">} </w:t>
      </w:r>
      <w:r w:rsidRPr="0034642F">
        <w:rPr>
          <w:color w:val="008000"/>
          <w:lang w:val="ru-RU"/>
        </w:rPr>
        <w:t>/* гарантирует, что nbr &lt; = NUM — максимального размера массива */</w:t>
      </w:r>
    </w:p>
    <w:p w14:paraId="6EEF3068" w14:textId="77777777" w:rsidR="00D9439C" w:rsidRPr="00616B29" w:rsidRDefault="00D9439C" w:rsidP="00D9439C">
      <w:pPr>
        <w:pStyle w:val="Program"/>
      </w:pPr>
      <w:r w:rsidRPr="0034642F">
        <w:rPr>
          <w:color w:val="0000FF"/>
          <w:lang w:val="ru-RU"/>
        </w:rPr>
        <w:tab/>
      </w:r>
      <w:r w:rsidRPr="00616B29">
        <w:rPr>
          <w:color w:val="0000FF"/>
        </w:rPr>
        <w:t>for</w:t>
      </w:r>
      <w:r w:rsidRPr="00616B29">
        <w:t>(i = 0; i &lt; nbr; i++)</w:t>
      </w:r>
    </w:p>
    <w:p w14:paraId="6921023C" w14:textId="77777777" w:rsidR="00D9439C" w:rsidRPr="00616B29" w:rsidRDefault="00D9439C" w:rsidP="00D9439C">
      <w:pPr>
        <w:pStyle w:val="Program"/>
      </w:pPr>
      <w:r w:rsidRPr="00616B29">
        <w:tab/>
      </w:r>
      <w:r w:rsidRPr="00616B29">
        <w:tab/>
        <w:t>scanf("%d", &amp;score[i]);</w:t>
      </w:r>
    </w:p>
    <w:p w14:paraId="325FACC3" w14:textId="77777777" w:rsidR="00D9439C" w:rsidRDefault="00D9439C" w:rsidP="00D9439C">
      <w:pPr>
        <w:pStyle w:val="Main"/>
        <w:ind w:firstLine="0"/>
        <w:jc w:val="center"/>
        <w:rPr>
          <w:highlight w:val="yellow"/>
        </w:rPr>
      </w:pPr>
    </w:p>
    <w:p w14:paraId="1B737D13" w14:textId="77777777" w:rsidR="00D9439C" w:rsidRPr="00374BA3" w:rsidRDefault="00D9439C" w:rsidP="00D9439C">
      <w:pPr>
        <w:pStyle w:val="Main"/>
        <w:ind w:firstLine="0"/>
        <w:jc w:val="center"/>
        <w:rPr>
          <w:highlight w:val="yellow"/>
        </w:rPr>
      </w:pPr>
      <w:r>
        <w:rPr>
          <w:noProof/>
          <w:lang w:eastAsia="en-US"/>
        </w:rPr>
        <w:drawing>
          <wp:inline distT="0" distB="0" distL="0" distR="0" wp14:anchorId="04B87DA8" wp14:editId="34B93BF2">
            <wp:extent cx="3855085" cy="1548765"/>
            <wp:effectExtent l="1905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3855085" cy="1548765"/>
                    </a:xfrm>
                    <a:prstGeom prst="rect">
                      <a:avLst/>
                    </a:prstGeom>
                    <a:noFill/>
                    <a:ln w="9525">
                      <a:noFill/>
                      <a:miter lim="800000"/>
                      <a:headEnd/>
                      <a:tailEnd/>
                    </a:ln>
                  </pic:spPr>
                </pic:pic>
              </a:graphicData>
            </a:graphic>
          </wp:inline>
        </w:drawing>
      </w:r>
    </w:p>
    <w:p w14:paraId="3891F946" w14:textId="77777777" w:rsidR="00D9439C" w:rsidRPr="00374BA3" w:rsidRDefault="00D9439C" w:rsidP="00D9439C">
      <w:pPr>
        <w:pStyle w:val="Main"/>
        <w:ind w:firstLine="0"/>
        <w:jc w:val="center"/>
        <w:rPr>
          <w:highlight w:val="yellow"/>
        </w:rPr>
      </w:pPr>
    </w:p>
    <w:p w14:paraId="5314D52F" w14:textId="77777777" w:rsidR="00D9439C" w:rsidRPr="0034642F" w:rsidRDefault="00D9439C" w:rsidP="00D9439C">
      <w:pPr>
        <w:pStyle w:val="Main"/>
        <w:rPr>
          <w:lang w:val="ru-RU"/>
        </w:rPr>
      </w:pPr>
      <w:r w:rsidRPr="0034642F">
        <w:rPr>
          <w:lang w:val="ru-RU"/>
        </w:rPr>
        <w:t>Мы можем продолжить движение в этом направлении, заменяя в каждом случае символическую константу NUM в программе (исключая наличие ее в директиве #define и в описании массива) переменной nbr. При таком способе</w:t>
      </w:r>
      <w:r w:rsidRPr="0034642F">
        <w:rPr>
          <w:sz w:val="22"/>
          <w:szCs w:val="22"/>
          <w:lang w:val="ru-RU"/>
        </w:rPr>
        <w:t xml:space="preserve"> </w:t>
      </w:r>
      <w:r w:rsidRPr="0034642F">
        <w:rPr>
          <w:lang w:val="ru-RU"/>
        </w:rPr>
        <w:t>различные операции будут выполняться только над теми элементами массива, в которые введены данные.</w:t>
      </w:r>
    </w:p>
    <w:p w14:paraId="61435559" w14:textId="77777777" w:rsidR="00D9439C" w:rsidRPr="0034642F" w:rsidRDefault="00D9439C" w:rsidP="00D9439C">
      <w:pPr>
        <w:pStyle w:val="Main"/>
        <w:rPr>
          <w:lang w:val="ru-RU"/>
        </w:rPr>
      </w:pPr>
      <w:r w:rsidRPr="0034642F">
        <w:rPr>
          <w:lang w:val="ru-RU"/>
        </w:rPr>
        <w:t>Недостатком указанного подхода является лежащее в его основе предположение, что пользователь не ошибается при подсчете элементов; если же при программировании полагаться на то, что пользователь всегда все делает правильно, программы оказываются ненадежными.</w:t>
      </w:r>
    </w:p>
    <w:p w14:paraId="6F2E1909" w14:textId="77777777" w:rsidR="00D9439C" w:rsidRPr="0034642F" w:rsidRDefault="00D9439C" w:rsidP="00D9439C">
      <w:pPr>
        <w:pStyle w:val="Main"/>
        <w:rPr>
          <w:lang w:val="ru-RU"/>
        </w:rPr>
      </w:pPr>
      <w:r w:rsidRPr="0034642F">
        <w:rPr>
          <w:lang w:val="ru-RU"/>
        </w:rPr>
        <w:t xml:space="preserve">Это подводит нас к следующему методу, при котором </w:t>
      </w:r>
      <w:r w:rsidRPr="0034642F">
        <w:rPr>
          <w:highlight w:val="yellow"/>
          <w:lang w:val="ru-RU"/>
        </w:rPr>
        <w:t>в программе осуществляется подсчет количества вводимых чисел</w:t>
      </w:r>
      <w:r w:rsidRPr="0034642F">
        <w:rPr>
          <w:lang w:val="ru-RU"/>
        </w:rPr>
        <w:t xml:space="preserve">. После всего сказанного выше очевидно, что у компьютеров имеются для этого все возможности. Основная проблема здесь состоит в том, как сообщить компьютеру о завершении ввода чисел. Один из методов — дать пользователю возможность вводить специальный признак, указывающий на конец ввода. Признак должен принадлежать к данным того же типа, что и остальные вводимые данные, так как он должен быть прочитан тем же оператором программы. Но при этом он должен отличаться от </w:t>
      </w:r>
      <w:r w:rsidRPr="0034642F">
        <w:rPr>
          <w:lang w:val="ru-RU"/>
        </w:rPr>
        <w:lastRenderedPageBreak/>
        <w:t>обычных данных. К примеру, если бы мы вводили результаты игры, чтобы узнать, кто набрал от 0 до 100 очков, мы не могли бы выбрать число 74 в качестве такого признака, потому что оно может соответствовать некоторому возможному результату. С другой стороны, например, число 999 или — 3 вполне могло бы подойти в качестве такого признака, поскольку оно не соответствует требуемому результату. Ниже приводится программа, являющаяся реализацией этого метода:</w:t>
      </w:r>
    </w:p>
    <w:p w14:paraId="56836913" w14:textId="77777777" w:rsidR="00D9439C" w:rsidRPr="0034642F" w:rsidRDefault="00D9439C" w:rsidP="00D9439C">
      <w:pPr>
        <w:pStyle w:val="Program"/>
        <w:rPr>
          <w:lang w:val="ru-RU"/>
        </w:rPr>
      </w:pPr>
    </w:p>
    <w:p w14:paraId="0A62F305" w14:textId="77777777" w:rsidR="00D9439C" w:rsidRPr="0034642F" w:rsidRDefault="00D9439C" w:rsidP="00D9439C">
      <w:pPr>
        <w:pStyle w:val="Program"/>
        <w:rPr>
          <w:lang w:val="ru-RU"/>
        </w:rPr>
      </w:pPr>
      <w:r w:rsidRPr="0034642F">
        <w:rPr>
          <w:color w:val="0000FF"/>
          <w:lang w:val="ru-RU"/>
        </w:rPr>
        <w:t xml:space="preserve">#define </w:t>
      </w:r>
      <w:r w:rsidRPr="0034642F">
        <w:rPr>
          <w:lang w:val="ru-RU"/>
        </w:rPr>
        <w:t xml:space="preserve">STOP 999 </w:t>
      </w:r>
      <w:r w:rsidRPr="0034642F">
        <w:rPr>
          <w:color w:val="008000"/>
          <w:lang w:val="ru-RU"/>
        </w:rPr>
        <w:t>/* признак завершения ввода */</w:t>
      </w:r>
    </w:p>
    <w:p w14:paraId="1111B6A0" w14:textId="77777777" w:rsidR="00D9439C" w:rsidRPr="00616B29" w:rsidRDefault="00D9439C" w:rsidP="00D9439C">
      <w:pPr>
        <w:pStyle w:val="Program"/>
      </w:pPr>
      <w:r w:rsidRPr="00616B29">
        <w:rPr>
          <w:color w:val="0000FF"/>
        </w:rPr>
        <w:t>#define</w:t>
      </w:r>
      <w:r w:rsidRPr="00616B29">
        <w:t xml:space="preserve"> NUM 50</w:t>
      </w:r>
    </w:p>
    <w:p w14:paraId="6F97C741" w14:textId="77777777" w:rsidR="00D9439C" w:rsidRPr="00616B29" w:rsidRDefault="00D9439C" w:rsidP="00D9439C">
      <w:pPr>
        <w:pStyle w:val="Program"/>
      </w:pPr>
      <w:r w:rsidRPr="00616B29">
        <w:t xml:space="preserve"> main()</w:t>
      </w:r>
    </w:p>
    <w:p w14:paraId="2CC3EC1F" w14:textId="77777777" w:rsidR="00D9439C" w:rsidRPr="00616B29" w:rsidRDefault="00D9439C" w:rsidP="00D9439C">
      <w:pPr>
        <w:pStyle w:val="Program"/>
      </w:pPr>
      <w:r w:rsidRPr="00616B29">
        <w:t>{</w:t>
      </w:r>
    </w:p>
    <w:p w14:paraId="73461D20" w14:textId="77777777" w:rsidR="00D9439C" w:rsidRPr="00616B29" w:rsidRDefault="00D9439C" w:rsidP="00D9439C">
      <w:pPr>
        <w:pStyle w:val="Program"/>
      </w:pPr>
      <w:r w:rsidRPr="00616B29">
        <w:tab/>
      </w:r>
      <w:r w:rsidRPr="00616B29">
        <w:rPr>
          <w:color w:val="0000FF"/>
        </w:rPr>
        <w:t>int</w:t>
      </w:r>
      <w:r w:rsidRPr="00616B29">
        <w:t xml:space="preserve"> i, count, temp, score [NUM];</w:t>
      </w:r>
    </w:p>
    <w:p w14:paraId="63D859D8" w14:textId="77777777" w:rsidR="00D9439C" w:rsidRPr="0034642F" w:rsidRDefault="00D9439C" w:rsidP="00D9439C">
      <w:pPr>
        <w:pStyle w:val="Program"/>
        <w:rPr>
          <w:lang w:val="ru-RU"/>
        </w:rPr>
      </w:pPr>
      <w:r w:rsidRPr="00616B29">
        <w:tab/>
      </w:r>
      <w:r w:rsidRPr="0034642F">
        <w:rPr>
          <w:lang w:val="ru-RU"/>
        </w:rPr>
        <w:t>printf(" Начните ввод результатов. Введите 999 для указания\n");</w:t>
      </w:r>
    </w:p>
    <w:p w14:paraId="7DFBB22B" w14:textId="77777777" w:rsidR="00D9439C" w:rsidRPr="0034642F" w:rsidRDefault="00D9439C" w:rsidP="00D9439C">
      <w:pPr>
        <w:pStyle w:val="Program"/>
        <w:rPr>
          <w:lang w:val="ru-RU"/>
        </w:rPr>
      </w:pPr>
      <w:r w:rsidRPr="0034642F">
        <w:rPr>
          <w:lang w:val="ru-RU"/>
        </w:rPr>
        <w:tab/>
        <w:t>printf(" конца ввода. Максимальное число результатов, которое вы\n");</w:t>
      </w:r>
    </w:p>
    <w:p w14:paraId="3BEF21BE" w14:textId="77777777" w:rsidR="00D9439C" w:rsidRPr="0034642F" w:rsidRDefault="00D9439C" w:rsidP="00D9439C">
      <w:pPr>
        <w:pStyle w:val="Program"/>
        <w:rPr>
          <w:lang w:val="ru-RU"/>
        </w:rPr>
      </w:pPr>
      <w:r w:rsidRPr="0034642F">
        <w:rPr>
          <w:lang w:val="ru-RU"/>
        </w:rPr>
        <w:tab/>
        <w:t>printf(" можете ввести — это %d.\n", NUM);</w:t>
      </w:r>
    </w:p>
    <w:p w14:paraId="5FEE5541" w14:textId="77777777" w:rsidR="00D9439C" w:rsidRPr="00616B29" w:rsidRDefault="00D9439C" w:rsidP="00D9439C">
      <w:pPr>
        <w:pStyle w:val="Program"/>
      </w:pPr>
      <w:r w:rsidRPr="0034642F">
        <w:rPr>
          <w:lang w:val="ru-RU"/>
        </w:rPr>
        <w:tab/>
      </w:r>
      <w:r w:rsidRPr="00616B29">
        <w:t>count = 0;</w:t>
      </w:r>
    </w:p>
    <w:p w14:paraId="554999A5" w14:textId="77777777" w:rsidR="00D9439C" w:rsidRPr="00466EB0" w:rsidRDefault="00D9439C" w:rsidP="00D9439C">
      <w:pPr>
        <w:pStyle w:val="Program"/>
      </w:pPr>
      <w:r w:rsidRPr="00616B29">
        <w:tab/>
        <w:t>scanf</w:t>
      </w:r>
      <w:r w:rsidRPr="00466EB0">
        <w:t>(" %</w:t>
      </w:r>
      <w:r w:rsidRPr="00616B29">
        <w:t>d</w:t>
      </w:r>
      <w:r w:rsidRPr="00466EB0">
        <w:t>", &amp;</w:t>
      </w:r>
      <w:r w:rsidRPr="00616B29">
        <w:t>temp</w:t>
      </w:r>
      <w:r w:rsidRPr="00466EB0">
        <w:t>);</w:t>
      </w:r>
      <w:r w:rsidRPr="00466EB0">
        <w:rPr>
          <w:color w:val="008000"/>
        </w:rPr>
        <w:t xml:space="preserve"> /* </w:t>
      </w:r>
      <w:r w:rsidRPr="0034642F">
        <w:rPr>
          <w:color w:val="008000"/>
          <w:lang w:val="ru-RU"/>
        </w:rPr>
        <w:t>ввод</w:t>
      </w:r>
      <w:r w:rsidRPr="00466EB0">
        <w:rPr>
          <w:color w:val="008000"/>
        </w:rPr>
        <w:t xml:space="preserve"> </w:t>
      </w:r>
      <w:r w:rsidRPr="0034642F">
        <w:rPr>
          <w:color w:val="008000"/>
          <w:lang w:val="ru-RU"/>
        </w:rPr>
        <w:t>величины</w:t>
      </w:r>
      <w:r w:rsidRPr="00466EB0">
        <w:rPr>
          <w:color w:val="008000"/>
        </w:rPr>
        <w:t xml:space="preserve"> */</w:t>
      </w:r>
    </w:p>
    <w:p w14:paraId="03983286" w14:textId="77777777" w:rsidR="00D9439C" w:rsidRPr="0034642F" w:rsidRDefault="00D9439C" w:rsidP="00D9439C">
      <w:pPr>
        <w:pStyle w:val="Program"/>
        <w:rPr>
          <w:lang w:val="ru-RU"/>
        </w:rPr>
      </w:pPr>
      <w:r w:rsidRPr="00466EB0">
        <w:tab/>
      </w:r>
      <w:r w:rsidRPr="0034642F">
        <w:rPr>
          <w:color w:val="0000FF"/>
          <w:lang w:val="ru-RU"/>
        </w:rPr>
        <w:t>while</w:t>
      </w:r>
      <w:r w:rsidRPr="0034642F">
        <w:rPr>
          <w:lang w:val="ru-RU"/>
        </w:rPr>
        <w:t xml:space="preserve">(temp != STOP &amp;&amp; count &lt;= NUM </w:t>
      </w:r>
      <w:r w:rsidRPr="0034642F">
        <w:rPr>
          <w:color w:val="008000"/>
          <w:lang w:val="ru-RU"/>
        </w:rPr>
        <w:t>/* проверка наличия признака STOP */</w:t>
      </w:r>
    </w:p>
    <w:p w14:paraId="00D70185" w14:textId="77777777" w:rsidR="00D9439C" w:rsidRPr="0034642F" w:rsidRDefault="00D9439C" w:rsidP="00D9439C">
      <w:pPr>
        <w:pStyle w:val="Program"/>
        <w:rPr>
          <w:lang w:val="ru-RU"/>
        </w:rPr>
      </w:pPr>
      <w:r w:rsidRPr="0034642F">
        <w:rPr>
          <w:lang w:val="ru-RU"/>
        </w:rPr>
        <w:tab/>
      </w:r>
      <w:r w:rsidRPr="0034642F">
        <w:rPr>
          <w:lang w:val="ru-RU"/>
        </w:rPr>
        <w:tab/>
        <w:t>{</w:t>
      </w:r>
    </w:p>
    <w:p w14:paraId="5361FFB1" w14:textId="77777777" w:rsidR="00D9439C" w:rsidRPr="0034642F" w:rsidRDefault="00D9439C" w:rsidP="00D9439C">
      <w:pPr>
        <w:pStyle w:val="Program"/>
        <w:rPr>
          <w:color w:val="008000"/>
          <w:lang w:val="ru-RU"/>
        </w:rPr>
      </w:pPr>
      <w:r w:rsidRPr="0034642F">
        <w:rPr>
          <w:lang w:val="ru-RU"/>
        </w:rPr>
        <w:tab/>
      </w:r>
      <w:r w:rsidRPr="0034642F">
        <w:rPr>
          <w:lang w:val="ru-RU"/>
        </w:rPr>
        <w:tab/>
      </w:r>
      <w:r w:rsidRPr="0034642F">
        <w:rPr>
          <w:color w:val="008000"/>
          <w:lang w:val="ru-RU"/>
        </w:rPr>
        <w:t>/* и проверка, не произошло ли превышения</w:t>
      </w:r>
    </w:p>
    <w:p w14:paraId="719B01DD"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t>размера массива */</w:t>
      </w:r>
      <w:r w:rsidRPr="0034642F">
        <w:rPr>
          <w:lang w:val="ru-RU"/>
        </w:rPr>
        <w:t xml:space="preserve"> score[count++ ] — temp; </w:t>
      </w:r>
      <w:r w:rsidRPr="0034642F">
        <w:rPr>
          <w:color w:val="008000"/>
          <w:lang w:val="ru-RU"/>
        </w:rPr>
        <w:t>/* запись величины в память</w:t>
      </w:r>
    </w:p>
    <w:p w14:paraId="62A37B69" w14:textId="77777777" w:rsidR="00D9439C" w:rsidRPr="0034642F" w:rsidRDefault="00D9439C" w:rsidP="00D9439C">
      <w:pPr>
        <w:pStyle w:val="Program"/>
        <w:rPr>
          <w:lang w:val="ru-RU"/>
        </w:rPr>
      </w:pPr>
      <w:r w:rsidRPr="0034642F">
        <w:rPr>
          <w:color w:val="008000"/>
          <w:lang w:val="ru-RU"/>
        </w:rPr>
        <w:tab/>
      </w:r>
      <w:r w:rsidRPr="0034642F">
        <w:rPr>
          <w:color w:val="008000"/>
          <w:lang w:val="ru-RU"/>
        </w:rPr>
        <w:tab/>
      </w:r>
      <w:r w:rsidRPr="0034642F">
        <w:rPr>
          <w:color w:val="008000"/>
          <w:lang w:val="ru-RU"/>
        </w:rPr>
        <w:tab/>
        <w:t>и коррекция счетчика */</w:t>
      </w:r>
      <w:r w:rsidRPr="0034642F">
        <w:rPr>
          <w:lang w:val="ru-RU"/>
        </w:rPr>
        <w:t xml:space="preserve"> if (count &lt; NUM + 1)</w:t>
      </w:r>
    </w:p>
    <w:p w14:paraId="34C25C5D"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 xml:space="preserve">scanf("%d", &amp;temp); </w:t>
      </w:r>
      <w:r w:rsidRPr="0034642F">
        <w:rPr>
          <w:color w:val="008000"/>
          <w:lang w:val="ru-RU"/>
        </w:rPr>
        <w:t xml:space="preserve">/* ввод очередного результата */ </w:t>
      </w:r>
      <w:r w:rsidRPr="0034642F">
        <w:rPr>
          <w:color w:val="0000FF"/>
          <w:lang w:val="ru-RU"/>
        </w:rPr>
        <w:t>else</w:t>
      </w:r>
    </w:p>
    <w:p w14:paraId="1F5E20DF"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printf("fl не могу принять больше данных.\n");</w:t>
      </w:r>
    </w:p>
    <w:p w14:paraId="791FD09E" w14:textId="77777777" w:rsidR="00D9439C" w:rsidRPr="00616B29" w:rsidRDefault="00D9439C" w:rsidP="00D9439C">
      <w:pPr>
        <w:pStyle w:val="Program"/>
      </w:pPr>
      <w:r w:rsidRPr="0034642F">
        <w:rPr>
          <w:lang w:val="ru-RU"/>
        </w:rPr>
        <w:tab/>
      </w:r>
      <w:r w:rsidRPr="0034642F">
        <w:rPr>
          <w:lang w:val="ru-RU"/>
        </w:rPr>
        <w:tab/>
      </w:r>
      <w:r w:rsidRPr="00616B29">
        <w:t>}</w:t>
      </w:r>
    </w:p>
    <w:p w14:paraId="549333C9" w14:textId="77777777" w:rsidR="00D9439C" w:rsidRPr="00616B29" w:rsidRDefault="00D9439C" w:rsidP="00D9439C">
      <w:pPr>
        <w:pStyle w:val="Program"/>
      </w:pPr>
      <w:r w:rsidRPr="00616B29">
        <w:tab/>
        <w:t>printf("B</w:t>
      </w:r>
      <w:r w:rsidRPr="0034642F">
        <w:rPr>
          <w:lang w:val="ru-RU"/>
        </w:rPr>
        <w:t>ы</w:t>
      </w:r>
      <w:r w:rsidRPr="00616B29">
        <w:t xml:space="preserve"> </w:t>
      </w:r>
      <w:r w:rsidRPr="0034642F">
        <w:rPr>
          <w:lang w:val="ru-RU"/>
        </w:rPr>
        <w:t>ввели</w:t>
      </w:r>
      <w:r w:rsidRPr="00616B29">
        <w:t xml:space="preserve"> %d </w:t>
      </w:r>
      <w:r w:rsidRPr="0034642F">
        <w:rPr>
          <w:lang w:val="ru-RU"/>
        </w:rPr>
        <w:t>результатов</w:t>
      </w:r>
      <w:r w:rsidRPr="00616B29">
        <w:t xml:space="preserve">, </w:t>
      </w:r>
      <w:r w:rsidRPr="0034642F">
        <w:rPr>
          <w:lang w:val="ru-RU"/>
        </w:rPr>
        <w:t>а</w:t>
      </w:r>
      <w:r w:rsidRPr="00616B29">
        <w:t xml:space="preserve"> </w:t>
      </w:r>
      <w:r w:rsidRPr="0034642F">
        <w:rPr>
          <w:lang w:val="ru-RU"/>
        </w:rPr>
        <w:t>именно</w:t>
      </w:r>
      <w:r w:rsidRPr="00616B29">
        <w:t>:\n", count); for (i = 0; i &lt; count; i++ )</w:t>
      </w:r>
    </w:p>
    <w:p w14:paraId="2E367F8F" w14:textId="77777777" w:rsidR="00D9439C" w:rsidRPr="00616B29" w:rsidRDefault="00D9439C" w:rsidP="00D9439C">
      <w:pPr>
        <w:pStyle w:val="Program"/>
      </w:pPr>
      <w:r w:rsidRPr="00616B29">
        <w:tab/>
        <w:t>printf("%5d\n", score[i]);</w:t>
      </w:r>
    </w:p>
    <w:p w14:paraId="7BC86D1C" w14:textId="77777777" w:rsidR="00D9439C" w:rsidRPr="0034642F" w:rsidRDefault="00D9439C" w:rsidP="00D9439C">
      <w:pPr>
        <w:pStyle w:val="Program"/>
        <w:rPr>
          <w:lang w:val="ru-RU"/>
        </w:rPr>
      </w:pPr>
      <w:r w:rsidRPr="0034642F">
        <w:rPr>
          <w:lang w:val="ru-RU"/>
        </w:rPr>
        <w:t>}</w:t>
      </w:r>
    </w:p>
    <w:p w14:paraId="530EB50B" w14:textId="77777777" w:rsidR="00D9439C" w:rsidRDefault="00D9439C" w:rsidP="00D9439C">
      <w:pPr>
        <w:pStyle w:val="Main"/>
        <w:ind w:firstLine="0"/>
        <w:jc w:val="center"/>
        <w:rPr>
          <w:highlight w:val="yellow"/>
        </w:rPr>
      </w:pPr>
    </w:p>
    <w:p w14:paraId="76445A28" w14:textId="77777777" w:rsidR="00D9439C" w:rsidRPr="00374BA3" w:rsidRDefault="00D9439C" w:rsidP="00D9439C">
      <w:pPr>
        <w:pStyle w:val="Main"/>
        <w:ind w:firstLine="0"/>
        <w:jc w:val="center"/>
        <w:rPr>
          <w:highlight w:val="yellow"/>
        </w:rPr>
      </w:pPr>
      <w:r>
        <w:rPr>
          <w:noProof/>
          <w:lang w:eastAsia="en-US"/>
        </w:rPr>
        <w:drawing>
          <wp:inline distT="0" distB="0" distL="0" distR="0" wp14:anchorId="413D894E" wp14:editId="70C95FBB">
            <wp:extent cx="4695825" cy="2924175"/>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4695825" cy="2924175"/>
                    </a:xfrm>
                    <a:prstGeom prst="rect">
                      <a:avLst/>
                    </a:prstGeom>
                    <a:noFill/>
                    <a:ln w="9525">
                      <a:noFill/>
                      <a:miter lim="800000"/>
                      <a:headEnd/>
                      <a:tailEnd/>
                    </a:ln>
                  </pic:spPr>
                </pic:pic>
              </a:graphicData>
            </a:graphic>
          </wp:inline>
        </w:drawing>
      </w:r>
    </w:p>
    <w:p w14:paraId="3743B7B4" w14:textId="77777777" w:rsidR="00D9439C" w:rsidRPr="00374BA3" w:rsidRDefault="00D9439C" w:rsidP="00D9439C">
      <w:pPr>
        <w:pStyle w:val="Main"/>
        <w:ind w:firstLine="0"/>
        <w:jc w:val="center"/>
        <w:rPr>
          <w:highlight w:val="yellow"/>
        </w:rPr>
      </w:pPr>
    </w:p>
    <w:p w14:paraId="3BEB41F1" w14:textId="77777777" w:rsidR="00D9439C" w:rsidRPr="0034642F" w:rsidRDefault="00D9439C" w:rsidP="00D9439C">
      <w:pPr>
        <w:pStyle w:val="Main"/>
        <w:rPr>
          <w:lang w:val="ru-RU"/>
        </w:rPr>
      </w:pPr>
      <w:r w:rsidRPr="0034642F">
        <w:rPr>
          <w:lang w:val="ru-RU"/>
        </w:rPr>
        <w:t>Мы вводим данные во временную переменную temp и присваиваем ее значение соответствующему элементу массива только в том случае, если оно не является признаком конца ввода. Совершенно не обязательно реализовывать все именно так; мы просто считаем, что указанный способ делает процесс проверки несколько более наглядным.</w:t>
      </w:r>
    </w:p>
    <w:p w14:paraId="4B4D9451" w14:textId="77777777" w:rsidR="00D9439C" w:rsidRPr="0034642F" w:rsidRDefault="00D9439C" w:rsidP="00D9439C">
      <w:pPr>
        <w:pStyle w:val="Main"/>
        <w:rPr>
          <w:lang w:val="ru-RU"/>
        </w:rPr>
      </w:pPr>
      <w:r w:rsidRPr="0034642F">
        <w:rPr>
          <w:highlight w:val="yellow"/>
          <w:lang w:val="ru-RU"/>
        </w:rPr>
        <w:t>Обратите внимание на то, что проверяется выполнение двух условий: прочитан ли признак конца ввода и есть ли место в массиве для следующего числа</w:t>
      </w:r>
      <w:r w:rsidRPr="0034642F">
        <w:rPr>
          <w:lang w:val="ru-RU"/>
        </w:rPr>
        <w:t>. Если мы заполнили массив данными до того, как указали признак конца ввода, программа вежливо сообщает нам об этом и прекращает ввод данных.</w:t>
      </w:r>
    </w:p>
    <w:p w14:paraId="7A3FB220" w14:textId="77777777" w:rsidR="00D9439C" w:rsidRPr="0034642F" w:rsidRDefault="00D9439C" w:rsidP="00D9439C">
      <w:pPr>
        <w:pStyle w:val="Main"/>
        <w:rPr>
          <w:lang w:val="ru-RU"/>
        </w:rPr>
      </w:pPr>
      <w:r w:rsidRPr="0034642F">
        <w:rPr>
          <w:lang w:val="ru-RU"/>
        </w:rPr>
        <w:t>Заметьте также, что мы воспользовались постфиксной формой операции увеличения. Поэтому, когда значение count равно 0, элементу массива score [0] присваивается величина переменной temp, а затем count возрастает на 1. После каждой итерации цикла while величина счетчика count становится на единицу больше последнего использованного индекса массива. Это как раз то, что нам нужно, поскольку score [0] — первый элемент, score [20] — 21-й элемент и т. д. Когда работа цикла в программе завершается, значение count оказывается равным полному числу прочитанных элементов данных. Затем величина count используется в качестве верхней границы числа итераций для последующих циклов.</w:t>
      </w:r>
    </w:p>
    <w:p w14:paraId="78A1797F" w14:textId="77777777" w:rsidR="00D9439C" w:rsidRPr="0034642F" w:rsidRDefault="00D9439C" w:rsidP="00D9439C">
      <w:pPr>
        <w:pStyle w:val="Main"/>
        <w:rPr>
          <w:lang w:val="ru-RU"/>
        </w:rPr>
      </w:pPr>
      <w:r w:rsidRPr="0034642F">
        <w:rPr>
          <w:lang w:val="ru-RU"/>
        </w:rPr>
        <w:t xml:space="preserve">Этот алгоритм хорошо работает, пока у нас имеется запас таких чисел, которые никогда не будут вводиться как данные. Но что делать, если мы захотим иметь программу, допускающую ввод в качестве </w:t>
      </w:r>
      <w:r w:rsidRPr="0034642F">
        <w:rPr>
          <w:lang w:val="ru-RU"/>
        </w:rPr>
        <w:lastRenderedPageBreak/>
        <w:t>данных любых чисел, относящихся к некоторому определенному типу? В таком случае мы не сможем использовать ни одно из чисел как признак конца ввода.</w:t>
      </w:r>
    </w:p>
    <w:p w14:paraId="65BEF159" w14:textId="77777777" w:rsidR="00D9439C" w:rsidRPr="0034642F" w:rsidRDefault="00D9439C" w:rsidP="00D9439C">
      <w:pPr>
        <w:pStyle w:val="Main"/>
        <w:rPr>
          <w:lang w:val="ru-RU"/>
        </w:rPr>
      </w:pPr>
      <w:r w:rsidRPr="0034642F">
        <w:rPr>
          <w:lang w:val="ru-RU"/>
        </w:rPr>
        <w:t>Мы столкнулись с аналогичной проблемой, когда искали подходящий символ для признака End-of-File. Тогда было принято решение использовать для ввода символов специальную функцию (getchar()), которая при обращении к ней фактически возвращала величину типа int. Это позволяло функции читать «символ» EOF, который на самом деле не был обычным символом. В рассматриваемом нами примере полезной оказалась бы функция, которая осуществляла бы ввод целых чисел, могла бы, кроме того, читать данные не только целого типа, но и использовать их в качестве признака конца ввода.</w:t>
      </w:r>
    </w:p>
    <w:p w14:paraId="693DD90B" w14:textId="77777777" w:rsidR="00D9439C" w:rsidRPr="0034642F" w:rsidRDefault="00D9439C" w:rsidP="00D9439C">
      <w:pPr>
        <w:pStyle w:val="Main"/>
        <w:rPr>
          <w:lang w:val="ru-RU"/>
        </w:rPr>
      </w:pPr>
      <w:r w:rsidRPr="0034642F">
        <w:rPr>
          <w:lang w:val="ru-RU"/>
        </w:rPr>
        <w:t>Мы можем одновременно и обрадовать и огорчить вас: такое решение оказывается возможным, но вы должны узнать несколько больше о работе функций; поэтому обсуждение данной идеи откладывается.</w:t>
      </w:r>
    </w:p>
    <w:p w14:paraId="04BC628D" w14:textId="77777777" w:rsidR="00D9439C" w:rsidRPr="0034642F" w:rsidRDefault="00D9439C" w:rsidP="00D9439C">
      <w:pPr>
        <w:pStyle w:val="Main"/>
        <w:rPr>
          <w:b/>
          <w:lang w:val="ru-RU"/>
        </w:rPr>
      </w:pPr>
      <w:r w:rsidRPr="0034642F">
        <w:rPr>
          <w:b/>
          <w:lang w:val="ru-RU"/>
        </w:rPr>
        <w:t>Резюме.</w:t>
      </w:r>
    </w:p>
    <w:p w14:paraId="4A1D6FBF" w14:textId="77777777" w:rsidR="00D9439C" w:rsidRPr="0034642F" w:rsidRDefault="00D9439C" w:rsidP="00D9439C">
      <w:pPr>
        <w:pStyle w:val="Main"/>
        <w:rPr>
          <w:lang w:val="ru-RU"/>
        </w:rPr>
      </w:pPr>
      <w:r w:rsidRPr="0034642F">
        <w:rPr>
          <w:lang w:val="ru-RU"/>
        </w:rPr>
        <w:t>Основной темой было обсуждение возможностей управления ходом выполнения программы. Язык Си предоставляет много средств для структурирования программ. С помощью операторов while и for реализуются циклы с предусловием. Второй оператор особенно подходит для циклов, включающих в себя инициализацию и коррекцию переменной. Использование операции «запятая» в цикле for позволяет инициализировать и корректировать более одной переменной. Для тех редких случаев, когда требуется использовать цикл с постусловием, язык Си предоставляет оператор do while. Операторы break, continue и goto обеспечивают дополнительные возможности управления ходом выполнения программы.</w:t>
      </w:r>
    </w:p>
    <w:p w14:paraId="6654D8E3" w14:textId="77777777" w:rsidR="00D9439C" w:rsidRPr="0034642F" w:rsidRDefault="00D9439C" w:rsidP="00D9439C">
      <w:pPr>
        <w:pStyle w:val="Main"/>
        <w:rPr>
          <w:lang w:val="ru-RU"/>
        </w:rPr>
      </w:pPr>
      <w:r w:rsidRPr="0034642F">
        <w:rPr>
          <w:lang w:val="ru-RU"/>
        </w:rPr>
        <w:t>Мы обсудили здесь также и понятие массива. Массивы в программе описываются так же, как обычные переменные, но при этом в квадратных скобках указывается число элементов. Первому элементу массива присваивается номер 0, второму — номер 1 и т. д. Индексы, используемые для нумерации элементов массива, могут обрабатываться обычным образом при помощи циклов.</w:t>
      </w:r>
    </w:p>
    <w:p w14:paraId="601168E2" w14:textId="77777777" w:rsidR="00D9439C" w:rsidRPr="0034642F" w:rsidRDefault="00D9439C" w:rsidP="00D9439C">
      <w:pPr>
        <w:pStyle w:val="Main"/>
        <w:rPr>
          <w:lang w:val="ru-RU"/>
        </w:rPr>
      </w:pPr>
    </w:p>
    <w:p w14:paraId="16F19FF0"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23" w:name="_Toc309797157"/>
      <w:bookmarkStart w:id="24" w:name="_Toc515770166"/>
      <w:bookmarkStart w:id="25" w:name="AP0791205"/>
      <w:r w:rsidRPr="00D9439C">
        <w:rPr>
          <w:i w:val="0"/>
          <w:sz w:val="20"/>
          <w:szCs w:val="20"/>
        </w:rPr>
        <w:t>Инициализация массивов.</w:t>
      </w:r>
      <w:bookmarkEnd w:id="23"/>
      <w:bookmarkEnd w:id="24"/>
    </w:p>
    <w:bookmarkEnd w:id="25"/>
    <w:p w14:paraId="4E917B00" w14:textId="77777777" w:rsidR="00D9439C" w:rsidRPr="0034642F" w:rsidRDefault="00D9439C" w:rsidP="00D9439C">
      <w:pPr>
        <w:pStyle w:val="Main"/>
        <w:rPr>
          <w:lang w:val="ru-RU"/>
        </w:rPr>
      </w:pPr>
      <w:r w:rsidRPr="0034642F">
        <w:rPr>
          <w:highlight w:val="yellow"/>
          <w:lang w:val="ru-RU"/>
        </w:rPr>
        <w:t>Инициализацию массивов, содержащих элементы базовых типов, можно производить при их объявлении.</w:t>
      </w:r>
      <w:r w:rsidRPr="0034642F">
        <w:rPr>
          <w:lang w:val="ru-RU"/>
        </w:rPr>
        <w:t xml:space="preserve"> При этом непосредственно после объявления необходимо за знаком равенства (=) перечислить значения элементов в фигурных скобках через запятую (,) по порядку их следования в массиве. Например, выражение:</w:t>
      </w:r>
    </w:p>
    <w:p w14:paraId="3E288D69" w14:textId="77777777" w:rsidR="00D9439C" w:rsidRPr="0034642F" w:rsidRDefault="00D9439C" w:rsidP="00D9439C">
      <w:pPr>
        <w:pStyle w:val="Main"/>
        <w:rPr>
          <w:lang w:val="ru-RU"/>
        </w:rPr>
      </w:pPr>
    </w:p>
    <w:p w14:paraId="34C5C9E4" w14:textId="77777777" w:rsidR="00D9439C" w:rsidRPr="0034642F" w:rsidRDefault="00D9439C" w:rsidP="00D9439C">
      <w:pPr>
        <w:pStyle w:val="Main"/>
        <w:rPr>
          <w:lang w:val="ru-RU"/>
        </w:rPr>
      </w:pPr>
      <w:r w:rsidRPr="0034642F">
        <w:rPr>
          <w:color w:val="0000FF"/>
          <w:lang w:val="ru-RU"/>
        </w:rPr>
        <w:t>int</w:t>
      </w:r>
      <w:r w:rsidRPr="0034642F">
        <w:rPr>
          <w:lang w:val="ru-RU"/>
        </w:rPr>
        <w:t xml:space="preserve"> Temp[12] = {2, 4, 7, 11, 12, 12, 13, 12, 10, 8, 5, 1};</w:t>
      </w:r>
    </w:p>
    <w:p w14:paraId="22DEF404" w14:textId="77777777" w:rsidR="00D9439C" w:rsidRPr="0034642F" w:rsidRDefault="00D9439C" w:rsidP="00D9439C">
      <w:pPr>
        <w:pStyle w:val="Main"/>
        <w:rPr>
          <w:lang w:val="ru-RU"/>
        </w:rPr>
      </w:pPr>
    </w:p>
    <w:p w14:paraId="5E43FC2B" w14:textId="77777777" w:rsidR="00D9439C" w:rsidRPr="0034642F" w:rsidRDefault="00D9439C" w:rsidP="00D9439C">
      <w:pPr>
        <w:pStyle w:val="Main"/>
        <w:rPr>
          <w:lang w:val="ru-RU"/>
        </w:rPr>
      </w:pPr>
      <w:r w:rsidRPr="0034642F">
        <w:rPr>
          <w:lang w:val="ru-RU"/>
        </w:rPr>
        <w:t>проинициализирует массив температур Temp соответствующими значениями. Так, элемент Temp[0] получит значение 2, элемент Temp [1] - значение 4 и т.д. до элемента Temp [11] с присвоением ему значения 1.</w:t>
      </w:r>
    </w:p>
    <w:p w14:paraId="712DD8BB" w14:textId="77777777" w:rsidR="00D9439C" w:rsidRPr="0034642F" w:rsidRDefault="00D9439C" w:rsidP="00D9439C">
      <w:pPr>
        <w:pStyle w:val="Main"/>
        <w:rPr>
          <w:lang w:val="ru-RU"/>
        </w:rPr>
      </w:pPr>
      <w:r w:rsidRPr="0034642F">
        <w:rPr>
          <w:highlight w:val="yellow"/>
          <w:lang w:val="ru-RU"/>
        </w:rPr>
        <w:t>Если в списке инициализации значений указано меньше, чем объявлено в размере массива, имеет место частичная инициализация. В этом случае иногда после последнего значения в инициализирующем выражении для наглядности ставят запятую</w:t>
      </w:r>
      <w:r w:rsidRPr="0034642F">
        <w:rPr>
          <w:lang w:val="ru-RU"/>
        </w:rPr>
        <w:t>:</w:t>
      </w:r>
    </w:p>
    <w:p w14:paraId="06E07958" w14:textId="77777777" w:rsidR="00D9439C" w:rsidRPr="0034642F" w:rsidRDefault="00D9439C" w:rsidP="00D9439C">
      <w:pPr>
        <w:pStyle w:val="Main"/>
        <w:rPr>
          <w:lang w:val="ru-RU"/>
        </w:rPr>
      </w:pPr>
    </w:p>
    <w:p w14:paraId="6C9BDEBC" w14:textId="77777777" w:rsidR="00D9439C" w:rsidRPr="0034642F" w:rsidRDefault="00D9439C" w:rsidP="00D9439C">
      <w:pPr>
        <w:pStyle w:val="Main"/>
        <w:rPr>
          <w:lang w:val="ru-RU"/>
        </w:rPr>
      </w:pPr>
      <w:r w:rsidRPr="0034642F">
        <w:rPr>
          <w:color w:val="0000FF"/>
          <w:lang w:val="ru-RU"/>
        </w:rPr>
        <w:t>int</w:t>
      </w:r>
      <w:r w:rsidRPr="0034642F">
        <w:rPr>
          <w:lang w:val="ru-RU"/>
        </w:rPr>
        <w:t xml:space="preserve"> Temp[12] = {2, 4, 7, };</w:t>
      </w:r>
    </w:p>
    <w:p w14:paraId="32BCD439" w14:textId="77777777" w:rsidR="00D9439C" w:rsidRPr="0034642F" w:rsidRDefault="00D9439C" w:rsidP="00D9439C">
      <w:pPr>
        <w:pStyle w:val="Main"/>
        <w:rPr>
          <w:lang w:val="ru-RU"/>
        </w:rPr>
      </w:pPr>
    </w:p>
    <w:p w14:paraId="1126675A" w14:textId="77777777" w:rsidR="00D9439C" w:rsidRPr="0034642F" w:rsidRDefault="00D9439C" w:rsidP="00D9439C">
      <w:pPr>
        <w:pStyle w:val="Main"/>
        <w:rPr>
          <w:lang w:val="ru-RU"/>
        </w:rPr>
      </w:pPr>
      <w:r w:rsidRPr="0034642F">
        <w:rPr>
          <w:lang w:val="ru-RU"/>
        </w:rPr>
        <w:t>Таким образом, элементы Temp[0], Теmр[1] и Теmр[2] будут проинициализированы, в то время как оставшиеся элементы инициализации не получат.</w:t>
      </w:r>
    </w:p>
    <w:p w14:paraId="0957969B" w14:textId="77777777" w:rsidR="00D9439C" w:rsidRPr="0034642F" w:rsidRDefault="00D9439C" w:rsidP="00D9439C">
      <w:pPr>
        <w:pStyle w:val="Main"/>
        <w:rPr>
          <w:lang w:val="ru-RU"/>
        </w:rPr>
      </w:pPr>
      <w:r w:rsidRPr="0034642F">
        <w:rPr>
          <w:highlight w:val="yellow"/>
          <w:lang w:val="ru-RU"/>
        </w:rPr>
        <w:t xml:space="preserve">Имеется </w:t>
      </w:r>
      <w:bookmarkStart w:id="26" w:name="AP01210"/>
      <w:bookmarkStart w:id="27" w:name="AP01211"/>
      <w:bookmarkStart w:id="28" w:name="AP01212"/>
      <w:r w:rsidRPr="0034642F">
        <w:rPr>
          <w:highlight w:val="yellow"/>
          <w:lang w:val="ru-RU"/>
        </w:rPr>
        <w:t xml:space="preserve">три способа инициализации </w:t>
      </w:r>
      <w:bookmarkEnd w:id="26"/>
      <w:bookmarkEnd w:id="27"/>
      <w:bookmarkEnd w:id="28"/>
      <w:r w:rsidRPr="0034642F">
        <w:rPr>
          <w:highlight w:val="yellow"/>
          <w:lang w:val="ru-RU"/>
        </w:rPr>
        <w:t>массивов</w:t>
      </w:r>
      <w:r w:rsidRPr="0034642F">
        <w:rPr>
          <w:lang w:val="ru-RU"/>
        </w:rPr>
        <w:t>:</w:t>
      </w:r>
    </w:p>
    <w:p w14:paraId="0039608D"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По умолчанию во время их создания. Применимо только к глобальным и статическим (static) массивам.</w:t>
      </w:r>
    </w:p>
    <w:p w14:paraId="3439A317"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Явно во время создания при помощи констант инициализации.</w:t>
      </w:r>
    </w:p>
    <w:p w14:paraId="22328718"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Во время выполнения программы при присваивании или копировании данных в массив.</w:t>
      </w:r>
    </w:p>
    <w:p w14:paraId="07756E80" w14:textId="77777777" w:rsidR="00D9439C" w:rsidRPr="0034642F" w:rsidRDefault="00D9439C" w:rsidP="00D9439C">
      <w:pPr>
        <w:pStyle w:val="Main"/>
        <w:rPr>
          <w:lang w:val="ru-RU"/>
        </w:rPr>
      </w:pPr>
    </w:p>
    <w:p w14:paraId="3F1CE29E" w14:textId="77777777" w:rsidR="00D9439C" w:rsidRPr="0034642F" w:rsidRDefault="00D9439C" w:rsidP="00D9439C">
      <w:pPr>
        <w:pStyle w:val="Main"/>
        <w:rPr>
          <w:lang w:val="ru-RU"/>
        </w:rPr>
      </w:pPr>
      <w:r w:rsidRPr="0034642F">
        <w:rPr>
          <w:highlight w:val="yellow"/>
          <w:lang w:val="ru-RU"/>
        </w:rPr>
        <w:t>Для инициализации массива во время создания можно использовать только константы</w:t>
      </w:r>
      <w:r w:rsidRPr="0034642F">
        <w:rPr>
          <w:lang w:val="ru-RU"/>
        </w:rPr>
        <w:t>. Если элементы массива должны получать значения из переменных, то в программном коде должны быть явные операторы инициализации массива.</w:t>
      </w:r>
    </w:p>
    <w:p w14:paraId="522E9121" w14:textId="77777777" w:rsidR="00D9439C" w:rsidRPr="0034642F" w:rsidRDefault="00D9439C" w:rsidP="00D9439C">
      <w:pPr>
        <w:pStyle w:val="Main"/>
        <w:rPr>
          <w:lang w:val="ru-RU"/>
        </w:rPr>
      </w:pPr>
    </w:p>
    <w:p w14:paraId="5F826EA3" w14:textId="77777777" w:rsidR="00D9439C" w:rsidRPr="00D9439C" w:rsidRDefault="00D9439C" w:rsidP="00D9439C">
      <w:pPr>
        <w:pStyle w:val="3"/>
        <w:keepNext w:val="0"/>
        <w:spacing w:before="0" w:after="0"/>
        <w:ind w:left="709" w:firstLine="0"/>
        <w:rPr>
          <w:sz w:val="20"/>
          <w:szCs w:val="20"/>
        </w:rPr>
      </w:pPr>
      <w:bookmarkStart w:id="29" w:name="_Toc309797158"/>
      <w:bookmarkStart w:id="30" w:name="_Toc515770167"/>
      <w:r w:rsidRPr="00D9439C">
        <w:rPr>
          <w:sz w:val="20"/>
          <w:szCs w:val="20"/>
        </w:rPr>
        <w:t>Инициализация по умолчанию.</w:t>
      </w:r>
      <w:bookmarkEnd w:id="29"/>
      <w:bookmarkEnd w:id="30"/>
    </w:p>
    <w:p w14:paraId="29DB4047" w14:textId="77777777" w:rsidR="00D9439C" w:rsidRPr="0034642F" w:rsidRDefault="00D9439C" w:rsidP="00D9439C">
      <w:pPr>
        <w:pStyle w:val="Main"/>
        <w:rPr>
          <w:lang w:val="ru-RU"/>
        </w:rPr>
      </w:pPr>
      <w:r w:rsidRPr="0034642F">
        <w:rPr>
          <w:highlight w:val="yellow"/>
          <w:lang w:val="ru-RU"/>
        </w:rPr>
        <w:t>В стандарте ANSI С оговорено, что массивы бывают либо глобальные (описанные вне main() и любых других функций), либо автоматические static (статические, но описанные после какой-либо открывающей скобки), и при отсутствии инициализирующей информации они всегда получают значения двоичных нулей. В С числовые массивы инициализируются значением ноль. (Массивы указателей получают начальные значения null).</w:t>
      </w:r>
      <w:r w:rsidRPr="0034642F">
        <w:rPr>
          <w:lang w:val="ru-RU"/>
        </w:rPr>
        <w:t xml:space="preserve"> Можно запустить следующую программу, чтобы убедиться в том, что любой компилятор С удовлетворяет этому стандарту:</w:t>
      </w:r>
    </w:p>
    <w:p w14:paraId="5B3DAE32" w14:textId="77777777" w:rsidR="00D9439C" w:rsidRPr="0034642F" w:rsidRDefault="00D9439C" w:rsidP="00D9439C">
      <w:pPr>
        <w:pStyle w:val="Program"/>
        <w:rPr>
          <w:lang w:val="ru-RU"/>
        </w:rPr>
      </w:pPr>
    </w:p>
    <w:p w14:paraId="68509C2A" w14:textId="77777777" w:rsidR="00D9439C" w:rsidRPr="0034642F" w:rsidRDefault="00D9439C" w:rsidP="00D9439C">
      <w:pPr>
        <w:pStyle w:val="Program"/>
        <w:rPr>
          <w:rFonts w:cs="Arial"/>
          <w:color w:val="008000"/>
          <w:lang w:val="ru-RU"/>
        </w:rPr>
      </w:pPr>
      <w:r w:rsidRPr="0034642F">
        <w:rPr>
          <w:rFonts w:cs="Arial"/>
          <w:color w:val="008000"/>
          <w:lang w:val="ru-RU"/>
        </w:rPr>
        <w:t>/*09INITAR.C</w:t>
      </w:r>
    </w:p>
    <w:p w14:paraId="7783D597"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проверяющая инициализацию массива*/</w:t>
      </w:r>
    </w:p>
    <w:p w14:paraId="17A5F5F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54DB001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09F64F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2DF2610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4681340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65B55B90"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type.h&gt;</w:t>
      </w:r>
    </w:p>
    <w:p w14:paraId="7986828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384B098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31B963C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03573B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0DA492E4"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DA3E7C7" w14:textId="77777777" w:rsidR="00D9439C" w:rsidRPr="00616B29" w:rsidRDefault="00D9439C" w:rsidP="00D9439C">
      <w:pPr>
        <w:pStyle w:val="Program"/>
        <w:rPr>
          <w:rFonts w:cs="Arial"/>
        </w:rPr>
      </w:pPr>
    </w:p>
    <w:p w14:paraId="13FFAAEB"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GLOBAL_ARRAY_SIZE 10</w:t>
      </w:r>
    </w:p>
    <w:p w14:paraId="524CA2F5"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TATIC_ARRAY_SIZE 10</w:t>
      </w:r>
    </w:p>
    <w:p w14:paraId="61146393" w14:textId="77777777" w:rsidR="00D9439C" w:rsidRPr="00616B29" w:rsidRDefault="00D9439C" w:rsidP="00D9439C">
      <w:pPr>
        <w:pStyle w:val="Program"/>
        <w:rPr>
          <w:rFonts w:cs="Arial"/>
          <w:color w:val="008000"/>
        </w:rPr>
      </w:pPr>
      <w:r w:rsidRPr="00616B29">
        <w:rPr>
          <w:rFonts w:cs="Arial"/>
          <w:color w:val="0000FF"/>
        </w:rPr>
        <w:t>int</w:t>
      </w:r>
      <w:r w:rsidRPr="00616B29">
        <w:rPr>
          <w:rFonts w:cs="Arial"/>
        </w:rPr>
        <w:t xml:space="preserve"> iglobal_array[iGLOBAL_ARRAY_SIZE];</w:t>
      </w:r>
      <w:r w:rsidRPr="00616B29">
        <w:rPr>
          <w:rFonts w:cs="Arial"/>
          <w:color w:val="008000"/>
        </w:rPr>
        <w:t xml:space="preserve"> /*</w:t>
      </w:r>
      <w:r w:rsidRPr="0034642F">
        <w:rPr>
          <w:rFonts w:cs="Arial"/>
          <w:color w:val="008000"/>
          <w:lang w:val="ru-RU"/>
        </w:rPr>
        <w:t>глобальный</w:t>
      </w:r>
      <w:r w:rsidRPr="00616B29">
        <w:rPr>
          <w:rFonts w:cs="Arial"/>
          <w:color w:val="008000"/>
        </w:rPr>
        <w:t xml:space="preserve"> </w:t>
      </w:r>
      <w:r w:rsidRPr="0034642F">
        <w:rPr>
          <w:rFonts w:cs="Arial"/>
          <w:color w:val="008000"/>
          <w:lang w:val="ru-RU"/>
        </w:rPr>
        <w:t>массив</w:t>
      </w:r>
      <w:r w:rsidRPr="00616B29">
        <w:rPr>
          <w:rFonts w:cs="Arial"/>
          <w:color w:val="008000"/>
        </w:rPr>
        <w:t>*/</w:t>
      </w:r>
    </w:p>
    <w:p w14:paraId="663CDEAF" w14:textId="77777777" w:rsidR="00D9439C" w:rsidRPr="00616B29" w:rsidRDefault="00D9439C" w:rsidP="00D9439C">
      <w:pPr>
        <w:pStyle w:val="Program"/>
        <w:rPr>
          <w:rFonts w:cs="Arial"/>
          <w:color w:val="008000"/>
        </w:rPr>
      </w:pPr>
    </w:p>
    <w:p w14:paraId="4837C913" w14:textId="77777777" w:rsidR="00D9439C" w:rsidRPr="00616B29" w:rsidRDefault="00D9439C" w:rsidP="00D9439C">
      <w:pPr>
        <w:pStyle w:val="Program"/>
        <w:rPr>
          <w:rFonts w:cs="Arial"/>
        </w:rPr>
      </w:pPr>
      <w:r w:rsidRPr="00616B29">
        <w:rPr>
          <w:rFonts w:cs="Arial"/>
        </w:rPr>
        <w:t>main()</w:t>
      </w:r>
    </w:p>
    <w:p w14:paraId="1F29AE27" w14:textId="77777777" w:rsidR="00D9439C" w:rsidRPr="00616B29" w:rsidRDefault="00D9439C" w:rsidP="00D9439C">
      <w:pPr>
        <w:pStyle w:val="Program"/>
        <w:rPr>
          <w:rFonts w:cs="Arial"/>
        </w:rPr>
      </w:pPr>
      <w:r w:rsidRPr="00616B29">
        <w:rPr>
          <w:rFonts w:cs="Arial"/>
        </w:rPr>
        <w:t>{</w:t>
      </w:r>
    </w:p>
    <w:p w14:paraId="1D0AD640"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14:paraId="43CA250C" w14:textId="77777777" w:rsidR="00D9439C" w:rsidRPr="00616B29" w:rsidRDefault="00D9439C" w:rsidP="00D9439C">
      <w:pPr>
        <w:pStyle w:val="Program"/>
      </w:pPr>
      <w:r w:rsidRPr="00616B29">
        <w:rPr>
          <w:rFonts w:cs="Arial"/>
        </w:rPr>
        <w:tab/>
      </w:r>
      <w:r w:rsidRPr="00616B29">
        <w:rPr>
          <w:rFonts w:cs="Arial"/>
          <w:color w:val="0000FF"/>
        </w:rPr>
        <w:t>static</w:t>
      </w:r>
      <w:r w:rsidRPr="00616B29">
        <w:rPr>
          <w:rFonts w:cs="Arial"/>
        </w:rPr>
        <w:t xml:space="preserve"> </w:t>
      </w:r>
      <w:r w:rsidRPr="00616B29">
        <w:rPr>
          <w:rFonts w:cs="Arial"/>
          <w:color w:val="0000FF"/>
        </w:rPr>
        <w:t>int</w:t>
      </w:r>
      <w:r w:rsidRPr="00616B29">
        <w:rPr>
          <w:rFonts w:cs="Arial"/>
        </w:rPr>
        <w:t xml:space="preserve"> static_iarray[iSTATIC_ARRAY_SIZE];</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static*/</w:t>
      </w:r>
    </w:p>
    <w:p w14:paraId="3CFC285C"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array[3]={2,1,0};</w:t>
      </w:r>
    </w:p>
    <w:p w14:paraId="30A51396"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carray[3]={'a','s','d'};</w:t>
      </w:r>
    </w:p>
    <w:p w14:paraId="47ED23E1"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array1[8]="Please\n";</w:t>
      </w:r>
    </w:p>
    <w:p w14:paraId="6F864607"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array2[]="Thenks\n";</w:t>
      </w:r>
    </w:p>
    <w:p w14:paraId="0D396BD7"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9;i++)</w:t>
      </w:r>
    </w:p>
    <w:p w14:paraId="6EEABCCB" w14:textId="77777777" w:rsidR="00D9439C" w:rsidRPr="00616B29" w:rsidRDefault="00D9439C" w:rsidP="00D9439C">
      <w:pPr>
        <w:pStyle w:val="Program"/>
        <w:rPr>
          <w:rFonts w:cs="Arial"/>
        </w:rPr>
      </w:pPr>
      <w:r w:rsidRPr="00616B29">
        <w:rPr>
          <w:rFonts w:cs="Arial"/>
        </w:rPr>
        <w:tab/>
      </w:r>
      <w:r w:rsidRPr="00616B29">
        <w:rPr>
          <w:rFonts w:cs="Arial"/>
        </w:rPr>
        <w:tab/>
        <w:t>printf("iglobal_array[%2d]=%d static_iarray[%2d]=%d\n",</w:t>
      </w:r>
    </w:p>
    <w:p w14:paraId="3E599F9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iglobal_array[i],i,static_iarray[i]);</w:t>
      </w:r>
    </w:p>
    <w:p w14:paraId="0F4C8122"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2;i++)</w:t>
      </w:r>
    </w:p>
    <w:p w14:paraId="0502B2F2" w14:textId="77777777" w:rsidR="00D9439C" w:rsidRPr="00616B29" w:rsidRDefault="00D9439C" w:rsidP="00D9439C">
      <w:pPr>
        <w:pStyle w:val="Program"/>
        <w:rPr>
          <w:rFonts w:cs="Arial"/>
        </w:rPr>
      </w:pPr>
      <w:r w:rsidRPr="00616B29">
        <w:rPr>
          <w:rFonts w:cs="Arial"/>
        </w:rPr>
        <w:tab/>
      </w:r>
      <w:r w:rsidRPr="00616B29">
        <w:rPr>
          <w:rFonts w:cs="Arial"/>
        </w:rPr>
        <w:tab/>
        <w:t>printf("iarray[%2d]=%d carray[%2d]=%c\n",i,iarray[i],i,carray[i]);</w:t>
      </w:r>
    </w:p>
    <w:p w14:paraId="5397AD3A"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lt;=6;i++)</w:t>
      </w:r>
    </w:p>
    <w:p w14:paraId="7CDD7690" w14:textId="77777777" w:rsidR="00D9439C" w:rsidRPr="00616B29" w:rsidRDefault="00D9439C" w:rsidP="00D9439C">
      <w:pPr>
        <w:pStyle w:val="Program"/>
        <w:rPr>
          <w:rFonts w:cs="Arial"/>
        </w:rPr>
      </w:pPr>
      <w:r w:rsidRPr="00616B29">
        <w:rPr>
          <w:rFonts w:cs="Arial"/>
        </w:rPr>
        <w:tab/>
      </w:r>
      <w:r w:rsidRPr="00616B29">
        <w:rPr>
          <w:rFonts w:cs="Arial"/>
        </w:rPr>
        <w:tab/>
        <w:t>printf("sarray1[%2d]=%c sarray2[%2d]=%c\n",i,sarray1[i],i,sarray2[i]);</w:t>
      </w:r>
    </w:p>
    <w:p w14:paraId="571A731D" w14:textId="77777777" w:rsidR="00D9439C" w:rsidRPr="00616B29" w:rsidRDefault="00D9439C" w:rsidP="00D9439C">
      <w:pPr>
        <w:pStyle w:val="Program"/>
        <w:rPr>
          <w:rFonts w:cs="Arial"/>
        </w:rPr>
      </w:pPr>
    </w:p>
    <w:p w14:paraId="2CBF02AB" w14:textId="77777777" w:rsidR="00D9439C" w:rsidRPr="00616B29" w:rsidRDefault="00D9439C" w:rsidP="00D9439C">
      <w:pPr>
        <w:pStyle w:val="Program"/>
        <w:rPr>
          <w:rFonts w:cs="Arial"/>
        </w:rPr>
      </w:pPr>
      <w:r w:rsidRPr="00616B29">
        <w:rPr>
          <w:rFonts w:cs="Arial"/>
        </w:rPr>
        <w:tab/>
        <w:t>printf ("\n\nPress any key to finish\n");</w:t>
      </w:r>
    </w:p>
    <w:p w14:paraId="36D61983"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4E9D83B1"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0BD1F39F" w14:textId="77777777" w:rsidR="00D9439C" w:rsidRPr="0034642F" w:rsidRDefault="00D9439C" w:rsidP="00D9439C">
      <w:pPr>
        <w:pStyle w:val="Program"/>
        <w:rPr>
          <w:rFonts w:cs="Arial"/>
          <w:lang w:val="ru-RU"/>
        </w:rPr>
      </w:pPr>
      <w:r w:rsidRPr="0034642F">
        <w:rPr>
          <w:rFonts w:cs="Arial"/>
          <w:lang w:val="ru-RU"/>
        </w:rPr>
        <w:t>}</w:t>
      </w:r>
    </w:p>
    <w:p w14:paraId="107BD7D5" w14:textId="77777777" w:rsidR="00D9439C" w:rsidRPr="0034642F" w:rsidRDefault="00D9439C" w:rsidP="00D9439C">
      <w:pPr>
        <w:pStyle w:val="Program"/>
        <w:rPr>
          <w:lang w:val="ru-RU"/>
        </w:rPr>
      </w:pPr>
      <w:r>
        <w:rPr>
          <w:noProof/>
          <w:lang w:eastAsia="en-US"/>
        </w:rPr>
        <w:drawing>
          <wp:inline distT="0" distB="0" distL="0" distR="0" wp14:anchorId="786A866F" wp14:editId="29B45A1E">
            <wp:extent cx="3328035" cy="3377565"/>
            <wp:effectExtent l="1905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3328035" cy="3377565"/>
                    </a:xfrm>
                    <a:prstGeom prst="rect">
                      <a:avLst/>
                    </a:prstGeom>
                    <a:noFill/>
                    <a:ln w="9525">
                      <a:noFill/>
                      <a:miter lim="800000"/>
                      <a:headEnd/>
                      <a:tailEnd/>
                    </a:ln>
                  </pic:spPr>
                </pic:pic>
              </a:graphicData>
            </a:graphic>
          </wp:inline>
        </w:drawing>
      </w:r>
    </w:p>
    <w:p w14:paraId="7A13BB46" w14:textId="77777777" w:rsidR="00D9439C" w:rsidRPr="0034642F" w:rsidRDefault="00D9439C" w:rsidP="00D9439C">
      <w:pPr>
        <w:pStyle w:val="Main"/>
        <w:rPr>
          <w:lang w:val="ru-RU"/>
        </w:rPr>
      </w:pPr>
      <w:r w:rsidRPr="0034642F">
        <w:rPr>
          <w:lang w:val="ru-RU"/>
        </w:rPr>
        <w:t>При запуске программы вы должны увидеть на экране нули — это свидетельствует о том, что массивы обоих типов были автоматически инициализированы. Также в программе отображен еще один важный момент: первый индекс всех массивов в С равен нулю. В отличие от других языков, в С нельзя сделать первый индекс равным 1. Если вам интересно почему, вспомните о тесной связи языка С с ассемблером. В ассемблере первый элемент в таблице всегда имеет нулевое смещение.</w:t>
      </w:r>
    </w:p>
    <w:p w14:paraId="620475C6" w14:textId="77777777" w:rsidR="00D9439C" w:rsidRPr="0034642F" w:rsidRDefault="00D9439C" w:rsidP="00D9439C">
      <w:pPr>
        <w:pStyle w:val="Main"/>
        <w:rPr>
          <w:lang w:val="ru-RU"/>
        </w:rPr>
      </w:pPr>
    </w:p>
    <w:p w14:paraId="602704D2" w14:textId="77777777" w:rsidR="00D9439C" w:rsidRPr="00D9439C" w:rsidRDefault="00D9439C" w:rsidP="00D9439C">
      <w:pPr>
        <w:pStyle w:val="3"/>
        <w:keepNext w:val="0"/>
        <w:spacing w:before="0" w:after="0"/>
        <w:ind w:left="709" w:firstLine="0"/>
        <w:rPr>
          <w:sz w:val="20"/>
          <w:szCs w:val="20"/>
        </w:rPr>
      </w:pPr>
      <w:bookmarkStart w:id="31" w:name="_Toc309797159"/>
      <w:bookmarkStart w:id="32" w:name="_Toc515770168"/>
      <w:r w:rsidRPr="00D9439C">
        <w:rPr>
          <w:sz w:val="20"/>
          <w:szCs w:val="20"/>
        </w:rPr>
        <w:t>Явная инициализация.</w:t>
      </w:r>
      <w:bookmarkEnd w:id="31"/>
      <w:bookmarkEnd w:id="32"/>
    </w:p>
    <w:p w14:paraId="53F0C89A" w14:textId="77777777" w:rsidR="00D9439C" w:rsidRPr="0034642F" w:rsidRDefault="00D9439C" w:rsidP="00D9439C">
      <w:pPr>
        <w:pStyle w:val="Main"/>
        <w:rPr>
          <w:lang w:val="ru-RU"/>
        </w:rPr>
      </w:pPr>
      <w:r w:rsidRPr="0034642F">
        <w:rPr>
          <w:highlight w:val="yellow"/>
          <w:lang w:val="ru-RU"/>
        </w:rPr>
        <w:t>Аналогично описаниям и инициализации переменных типов int, char, float, double и других вы можете инициализировать массивы. Стандарт ANSI С позволяет задавать и инициализирующие значения любого массива, глобального или иного, описанного в любой части программы.</w:t>
      </w:r>
      <w:r w:rsidRPr="0034642F">
        <w:rPr>
          <w:lang w:val="ru-RU"/>
        </w:rPr>
        <w:t xml:space="preserve"> Следующий фрагмент кода иллюстрирует описание и инициализацию четырех массивов:</w:t>
      </w:r>
    </w:p>
    <w:p w14:paraId="574C8D64" w14:textId="77777777" w:rsidR="00D9439C" w:rsidRPr="0034642F" w:rsidRDefault="00D9439C" w:rsidP="00D9439C">
      <w:pPr>
        <w:pStyle w:val="Program"/>
        <w:rPr>
          <w:lang w:val="ru-RU"/>
        </w:rPr>
      </w:pPr>
    </w:p>
    <w:p w14:paraId="2ED9202D" w14:textId="77777777" w:rsidR="00D9439C" w:rsidRPr="00264F67" w:rsidRDefault="00D9439C" w:rsidP="00D9439C">
      <w:pPr>
        <w:pStyle w:val="Program"/>
        <w:rPr>
          <w:lang w:val="ru-RU"/>
        </w:rPr>
      </w:pPr>
      <w:r w:rsidRPr="00531F86">
        <w:rPr>
          <w:color w:val="0000FF"/>
        </w:rPr>
        <w:lastRenderedPageBreak/>
        <w:t>int</w:t>
      </w:r>
      <w:r w:rsidRPr="00264F67">
        <w:rPr>
          <w:lang w:val="ru-RU"/>
        </w:rPr>
        <w:t xml:space="preserve"> </w:t>
      </w:r>
      <w:r w:rsidRPr="00531F86">
        <w:t>iarray</w:t>
      </w:r>
      <w:r w:rsidRPr="00264F67">
        <w:rPr>
          <w:lang w:val="ru-RU"/>
        </w:rPr>
        <w:t>[3] = {-1, 0, 1};</w:t>
      </w:r>
    </w:p>
    <w:p w14:paraId="5AB438EF" w14:textId="77777777" w:rsidR="00D9439C" w:rsidRPr="00531F86" w:rsidRDefault="00D9439C" w:rsidP="00D9439C">
      <w:pPr>
        <w:pStyle w:val="Program"/>
      </w:pPr>
      <w:r w:rsidRPr="00531F86">
        <w:rPr>
          <w:color w:val="0000FF"/>
        </w:rPr>
        <w:t>static float</w:t>
      </w:r>
      <w:r w:rsidRPr="00531F86">
        <w:t xml:space="preserve"> fpercent[4] = {1.141579,</w:t>
      </w:r>
      <w:r>
        <w:t xml:space="preserve"> </w:t>
      </w:r>
      <w:r w:rsidRPr="00531F86">
        <w:t>0.75,55E0,</w:t>
      </w:r>
      <w:r>
        <w:t xml:space="preserve"> </w:t>
      </w:r>
      <w:r w:rsidRPr="00531F86">
        <w:t>-.33E1} ;</w:t>
      </w:r>
    </w:p>
    <w:p w14:paraId="4EF919D1" w14:textId="77777777" w:rsidR="00D9439C" w:rsidRPr="00531F86" w:rsidRDefault="00D9439C" w:rsidP="00D9439C">
      <w:pPr>
        <w:pStyle w:val="Program"/>
      </w:pPr>
      <w:r w:rsidRPr="00531F86">
        <w:rPr>
          <w:color w:val="0000FF"/>
        </w:rPr>
        <w:t>static int</w:t>
      </w:r>
      <w:r w:rsidRPr="00531F86">
        <w:t xml:space="preserve"> idecimal[3] = {0,</w:t>
      </w:r>
      <w:r>
        <w:t xml:space="preserve"> </w:t>
      </w:r>
      <w:r w:rsidRPr="00531F86">
        <w:t>1,</w:t>
      </w:r>
      <w:r>
        <w:t xml:space="preserve"> </w:t>
      </w:r>
      <w:r w:rsidRPr="00531F86">
        <w:t>2,</w:t>
      </w:r>
      <w:r>
        <w:t xml:space="preserve"> </w:t>
      </w:r>
      <w:r w:rsidRPr="00531F86">
        <w:t>3,</w:t>
      </w:r>
      <w:r>
        <w:t xml:space="preserve"> </w:t>
      </w:r>
      <w:r w:rsidRPr="00531F86">
        <w:t>4,</w:t>
      </w:r>
      <w:r>
        <w:t xml:space="preserve"> </w:t>
      </w:r>
      <w:r w:rsidRPr="00531F86">
        <w:t>5,</w:t>
      </w:r>
      <w:r>
        <w:t xml:space="preserve"> </w:t>
      </w:r>
      <w:r w:rsidRPr="00531F86">
        <w:t>6,</w:t>
      </w:r>
      <w:r>
        <w:t xml:space="preserve"> </w:t>
      </w:r>
      <w:r w:rsidRPr="00531F86">
        <w:t>7,</w:t>
      </w:r>
      <w:r>
        <w:t xml:space="preserve"> </w:t>
      </w:r>
      <w:r w:rsidRPr="00531F86">
        <w:t>8,</w:t>
      </w:r>
      <w:r>
        <w:t xml:space="preserve"> </w:t>
      </w:r>
      <w:r w:rsidRPr="00531F86">
        <w:t>9};</w:t>
      </w:r>
    </w:p>
    <w:p w14:paraId="45603D78" w14:textId="77777777" w:rsidR="00D9439C" w:rsidRPr="00531F86" w:rsidRDefault="00D9439C" w:rsidP="00D9439C">
      <w:pPr>
        <w:pStyle w:val="Program"/>
      </w:pPr>
      <w:r w:rsidRPr="00531F86">
        <w:rPr>
          <w:color w:val="0000FF"/>
        </w:rPr>
        <w:t>char</w:t>
      </w:r>
      <w:r w:rsidRPr="00531F86">
        <w:t xml:space="preserve"> cvowels[] = {'A',</w:t>
      </w:r>
      <w:r>
        <w:t xml:space="preserve"> </w:t>
      </w:r>
      <w:r w:rsidRPr="00531F86">
        <w:t>'a',</w:t>
      </w:r>
      <w:r>
        <w:t xml:space="preserve"> </w:t>
      </w:r>
      <w:r w:rsidRPr="00531F86">
        <w:t>'E',</w:t>
      </w:r>
      <w:r>
        <w:t xml:space="preserve"> </w:t>
      </w:r>
      <w:r w:rsidRPr="00531F86">
        <w:t>'e',</w:t>
      </w:r>
      <w:r>
        <w:t xml:space="preserve"> </w:t>
      </w:r>
      <w:r w:rsidRPr="00531F86">
        <w:t>'I',</w:t>
      </w:r>
      <w:r>
        <w:t xml:space="preserve"> </w:t>
      </w:r>
      <w:r w:rsidRPr="00531F86">
        <w:t>'i',</w:t>
      </w:r>
      <w:r>
        <w:t xml:space="preserve"> </w:t>
      </w:r>
      <w:r w:rsidRPr="00531F86">
        <w:t>'</w:t>
      </w:r>
      <w:r>
        <w:t>O</w:t>
      </w:r>
      <w:r w:rsidRPr="00531F86">
        <w:t>',</w:t>
      </w:r>
      <w:r>
        <w:t xml:space="preserve"> </w:t>
      </w:r>
      <w:r w:rsidRPr="00531F86">
        <w:t>'o',</w:t>
      </w:r>
      <w:r>
        <w:t xml:space="preserve"> </w:t>
      </w:r>
      <w:r w:rsidRPr="00531F86">
        <w:t>'U',</w:t>
      </w:r>
      <w:r>
        <w:t xml:space="preserve"> </w:t>
      </w:r>
      <w:r w:rsidRPr="00531F86">
        <w:t>'u'};</w:t>
      </w:r>
    </w:p>
    <w:p w14:paraId="1822F691" w14:textId="77777777" w:rsidR="00D9439C" w:rsidRPr="00531F86" w:rsidRDefault="00D9439C" w:rsidP="00D9439C">
      <w:pPr>
        <w:pStyle w:val="Program"/>
      </w:pPr>
    </w:p>
    <w:p w14:paraId="1059E794" w14:textId="77777777" w:rsidR="00D9439C" w:rsidRPr="0034642F" w:rsidRDefault="00D9439C" w:rsidP="00D9439C">
      <w:pPr>
        <w:pStyle w:val="Main"/>
        <w:rPr>
          <w:lang w:val="ru-RU"/>
        </w:rPr>
      </w:pPr>
      <w:r w:rsidRPr="0034642F">
        <w:rPr>
          <w:lang w:val="ru-RU"/>
        </w:rPr>
        <w:t>Первый оператор объявляет массив iarray из трех целых чисел и в фигурных скобках, через запятые, задает значения его элементов. Как обычно, оператор заканчивается точкой с запятой. Результат этих действий следующий: когда откомпилированная программа загружается в память компьютера, ячейки памяти, отведенные под массив iarray, уже содержат начальные значения, поэтому их не нужно инициализировать во время выполнения программы. Важно понять то, что это не просто удобство, а разнесение действий во времени. Если программа все же меняет значения массива iarray, они так и остаются измененными. Многие компиляторы позволяют инициализировать только глобальные или статические (static) массивы, как во втором операторе, который дает начальные значения массиву fpercent при загрузке всей программы.</w:t>
      </w:r>
    </w:p>
    <w:p w14:paraId="6415D681" w14:textId="77777777" w:rsidR="00D9439C" w:rsidRPr="0034642F" w:rsidRDefault="00D9439C" w:rsidP="00D9439C">
      <w:pPr>
        <w:pStyle w:val="Main"/>
        <w:rPr>
          <w:lang w:val="ru-RU"/>
        </w:rPr>
      </w:pPr>
      <w:r w:rsidRPr="0034642F">
        <w:rPr>
          <w:lang w:val="ru-RU"/>
        </w:rPr>
        <w:t>В третьем операторе при объявлении массива задано ошибочное число элементов. Многие компиляторы рассматривают это как ошибку, другие — резервируют нужное место, учитывая большее значение: либо размер массива, либо количество начальных значений. Этот оператор вызовет сообщение об ошибке компилятора Visual C/C++, указывающее на слишком большое число начальных значений. Если же размер массива будет превышать количество начальных значений, то они будут присвоены первым элементам массива, а остальные станут нулевыми. Все это означает, что нет необходимости считать значения, если вы определяете их все без исключения. Если размер массива не указан, как в четвертом операторе, количество начальных значений и определяет размер массива.</w:t>
      </w:r>
    </w:p>
    <w:p w14:paraId="34D3067B" w14:textId="77777777" w:rsidR="00D9439C" w:rsidRPr="0034642F" w:rsidRDefault="00D9439C" w:rsidP="00D9439C">
      <w:pPr>
        <w:pStyle w:val="Main"/>
        <w:rPr>
          <w:lang w:val="ru-RU"/>
        </w:rPr>
      </w:pPr>
    </w:p>
    <w:p w14:paraId="1EAC5A94" w14:textId="77777777" w:rsidR="00D9439C" w:rsidRPr="00D9439C" w:rsidRDefault="00D9439C" w:rsidP="00D9439C">
      <w:pPr>
        <w:pStyle w:val="3"/>
        <w:keepNext w:val="0"/>
        <w:spacing w:before="0" w:after="0"/>
        <w:ind w:left="709" w:firstLine="0"/>
        <w:rPr>
          <w:sz w:val="20"/>
          <w:szCs w:val="20"/>
        </w:rPr>
      </w:pPr>
      <w:bookmarkStart w:id="33" w:name="_Toc309797160"/>
      <w:bookmarkStart w:id="34" w:name="_Toc515770169"/>
      <w:r w:rsidRPr="00D9439C">
        <w:rPr>
          <w:sz w:val="20"/>
          <w:szCs w:val="20"/>
        </w:rPr>
        <w:t>Инициализация безразмерных массивов.</w:t>
      </w:r>
      <w:bookmarkEnd w:id="33"/>
      <w:bookmarkEnd w:id="34"/>
    </w:p>
    <w:p w14:paraId="551B9497" w14:textId="77777777" w:rsidR="00D9439C" w:rsidRPr="0034642F" w:rsidRDefault="00D9439C" w:rsidP="00D9439C">
      <w:pPr>
        <w:pStyle w:val="Main"/>
        <w:rPr>
          <w:lang w:val="ru-RU"/>
        </w:rPr>
      </w:pPr>
      <w:r w:rsidRPr="0034642F">
        <w:rPr>
          <w:highlight w:val="yellow"/>
          <w:lang w:val="ru-RU"/>
        </w:rPr>
        <w:t>Для большинства компиляторов безразлично — указываете ли вы размер массива, или задаете список фактических значений; важно указать либо то, либо другое.</w:t>
      </w:r>
      <w:r w:rsidRPr="0034642F">
        <w:rPr>
          <w:lang w:val="ru-RU"/>
        </w:rPr>
        <w:t xml:space="preserve"> Например: в программах часто описывается набор собственных сообщений об ошибках. Это можно сделать двумя способами. Вот первый из них:</w:t>
      </w:r>
    </w:p>
    <w:p w14:paraId="1E2040DF" w14:textId="77777777" w:rsidR="00D9439C" w:rsidRPr="0034642F" w:rsidRDefault="00D9439C" w:rsidP="00D9439C">
      <w:pPr>
        <w:pStyle w:val="Program"/>
        <w:rPr>
          <w:lang w:val="ru-RU"/>
        </w:rPr>
      </w:pPr>
    </w:p>
    <w:p w14:paraId="56656096" w14:textId="77777777" w:rsidR="00D9439C" w:rsidRPr="0034642F" w:rsidRDefault="00D9439C" w:rsidP="00D9439C">
      <w:pPr>
        <w:pStyle w:val="Program"/>
        <w:rPr>
          <w:lang w:val="ru-RU"/>
        </w:rPr>
      </w:pPr>
      <w:r w:rsidRPr="0034642F">
        <w:rPr>
          <w:color w:val="0000FF"/>
          <w:lang w:val="ru-RU"/>
        </w:rPr>
        <w:t>char</w:t>
      </w:r>
      <w:r w:rsidRPr="0034642F">
        <w:rPr>
          <w:lang w:val="ru-RU"/>
        </w:rPr>
        <w:t xml:space="preserve"> szInput_Error[37] = "Please enter a value between 0 — 9:\n";</w:t>
      </w:r>
    </w:p>
    <w:p w14:paraId="0A372F77" w14:textId="77777777" w:rsidR="00D9439C" w:rsidRPr="0034642F" w:rsidRDefault="00D9439C" w:rsidP="00D9439C">
      <w:pPr>
        <w:pStyle w:val="Program"/>
        <w:rPr>
          <w:color w:val="008000"/>
          <w:lang w:val="ru-RU"/>
        </w:rPr>
      </w:pPr>
      <w:r w:rsidRPr="0034642F">
        <w:rPr>
          <w:color w:val="008000"/>
          <w:lang w:val="ru-RU"/>
        </w:rPr>
        <w:tab/>
        <w:t>/*Пожалуйста, введите число от 0 до 9*/</w:t>
      </w:r>
    </w:p>
    <w:p w14:paraId="02249AF6" w14:textId="77777777" w:rsidR="00D9439C" w:rsidRPr="00616B29" w:rsidRDefault="00D9439C" w:rsidP="00D9439C">
      <w:pPr>
        <w:pStyle w:val="Program"/>
      </w:pPr>
      <w:r w:rsidRPr="00616B29">
        <w:rPr>
          <w:color w:val="0000FF"/>
        </w:rPr>
        <w:t xml:space="preserve">char </w:t>
      </w:r>
      <w:r w:rsidRPr="00616B29">
        <w:t>szDevice_Error[16] = "Disk not ready\n";</w:t>
      </w:r>
    </w:p>
    <w:p w14:paraId="515981B8" w14:textId="77777777" w:rsidR="00D9439C" w:rsidRPr="00616B29" w:rsidRDefault="00D9439C" w:rsidP="00D9439C">
      <w:pPr>
        <w:pStyle w:val="Program"/>
        <w:rPr>
          <w:color w:val="008000"/>
        </w:rPr>
      </w:pPr>
      <w:r w:rsidRPr="00616B29">
        <w:rPr>
          <w:color w:val="008000"/>
        </w:rPr>
        <w:tab/>
        <w:t>/*</w:t>
      </w:r>
      <w:r w:rsidRPr="0034642F">
        <w:rPr>
          <w:color w:val="008000"/>
          <w:lang w:val="ru-RU"/>
        </w:rPr>
        <w:t>Диск</w:t>
      </w:r>
      <w:r w:rsidRPr="00616B29">
        <w:rPr>
          <w:color w:val="008000"/>
        </w:rPr>
        <w:t xml:space="preserve"> </w:t>
      </w:r>
      <w:r w:rsidRPr="0034642F">
        <w:rPr>
          <w:color w:val="008000"/>
          <w:lang w:val="ru-RU"/>
        </w:rPr>
        <w:t>не</w:t>
      </w:r>
      <w:r w:rsidRPr="00616B29">
        <w:rPr>
          <w:color w:val="008000"/>
        </w:rPr>
        <w:t xml:space="preserve"> </w:t>
      </w:r>
      <w:r w:rsidRPr="0034642F">
        <w:rPr>
          <w:color w:val="008000"/>
          <w:lang w:val="ru-RU"/>
        </w:rPr>
        <w:t>готов</w:t>
      </w:r>
      <w:r w:rsidRPr="00616B29">
        <w:rPr>
          <w:color w:val="008000"/>
        </w:rPr>
        <w:t>*/</w:t>
      </w:r>
    </w:p>
    <w:p w14:paraId="71D24C15" w14:textId="77777777" w:rsidR="00D9439C" w:rsidRPr="00616B29" w:rsidRDefault="00D9439C" w:rsidP="00D9439C">
      <w:pPr>
        <w:pStyle w:val="Program"/>
      </w:pPr>
      <w:r w:rsidRPr="00616B29">
        <w:rPr>
          <w:color w:val="0000FF"/>
        </w:rPr>
        <w:t xml:space="preserve">char </w:t>
      </w:r>
      <w:r w:rsidRPr="00616B29">
        <w:t>szMomtor_Error[32] = "Program needs a color monitor.\n";</w:t>
      </w:r>
    </w:p>
    <w:p w14:paraId="2BBDA31D" w14:textId="77777777" w:rsidR="00D9439C" w:rsidRPr="00616B29" w:rsidRDefault="00D9439C" w:rsidP="00D9439C">
      <w:pPr>
        <w:pStyle w:val="Program"/>
        <w:rPr>
          <w:color w:val="008000"/>
        </w:rPr>
      </w:pPr>
      <w:r w:rsidRPr="00616B29">
        <w:rPr>
          <w:color w:val="008000"/>
        </w:rPr>
        <w:tab/>
        <w:t>/*</w:t>
      </w:r>
      <w:r w:rsidRPr="0034642F">
        <w:rPr>
          <w:color w:val="008000"/>
          <w:lang w:val="ru-RU"/>
        </w:rPr>
        <w:t>Программе</w:t>
      </w:r>
      <w:r w:rsidRPr="00616B29">
        <w:rPr>
          <w:color w:val="008000"/>
        </w:rPr>
        <w:t xml:space="preserve"> </w:t>
      </w:r>
      <w:r w:rsidRPr="0034642F">
        <w:rPr>
          <w:color w:val="008000"/>
          <w:lang w:val="ru-RU"/>
        </w:rPr>
        <w:t>требуется</w:t>
      </w:r>
      <w:r w:rsidRPr="00616B29">
        <w:rPr>
          <w:color w:val="008000"/>
        </w:rPr>
        <w:t xml:space="preserve"> </w:t>
      </w:r>
      <w:r w:rsidRPr="0034642F">
        <w:rPr>
          <w:color w:val="008000"/>
          <w:lang w:val="ru-RU"/>
        </w:rPr>
        <w:t>цветной</w:t>
      </w:r>
      <w:r w:rsidRPr="00616B29">
        <w:rPr>
          <w:color w:val="008000"/>
        </w:rPr>
        <w:t xml:space="preserve"> </w:t>
      </w:r>
      <w:r w:rsidRPr="0034642F">
        <w:rPr>
          <w:color w:val="008000"/>
          <w:lang w:val="ru-RU"/>
        </w:rPr>
        <w:t>монитор</w:t>
      </w:r>
      <w:r w:rsidRPr="00616B29">
        <w:rPr>
          <w:color w:val="008000"/>
        </w:rPr>
        <w:t>*/</w:t>
      </w:r>
    </w:p>
    <w:p w14:paraId="25274F27" w14:textId="77777777" w:rsidR="00D9439C" w:rsidRPr="00616B29" w:rsidRDefault="00D9439C" w:rsidP="00D9439C">
      <w:pPr>
        <w:pStyle w:val="Program"/>
      </w:pPr>
      <w:r w:rsidRPr="00616B29">
        <w:rPr>
          <w:color w:val="0000FF"/>
        </w:rPr>
        <w:t>char</w:t>
      </w:r>
      <w:r w:rsidRPr="00616B29">
        <w:t xml:space="preserve"> szWarning[44]="This operation will erase the active file!\n";</w:t>
      </w:r>
    </w:p>
    <w:p w14:paraId="701446CF" w14:textId="77777777" w:rsidR="00D9439C" w:rsidRPr="0034642F" w:rsidRDefault="00D9439C" w:rsidP="00D9439C">
      <w:pPr>
        <w:pStyle w:val="Program"/>
        <w:rPr>
          <w:color w:val="008000"/>
          <w:lang w:val="ru-RU"/>
        </w:rPr>
      </w:pPr>
      <w:r w:rsidRPr="00616B29">
        <w:rPr>
          <w:color w:val="008000"/>
        </w:rPr>
        <w:tab/>
      </w:r>
      <w:r w:rsidRPr="0034642F">
        <w:rPr>
          <w:color w:val="008000"/>
          <w:lang w:val="ru-RU"/>
        </w:rPr>
        <w:t>/*Данная операция уничтожит активный файл*/</w:t>
      </w:r>
    </w:p>
    <w:p w14:paraId="54ED6384" w14:textId="77777777" w:rsidR="00D9439C" w:rsidRPr="0034642F" w:rsidRDefault="00D9439C" w:rsidP="00D9439C">
      <w:pPr>
        <w:pStyle w:val="Program"/>
        <w:rPr>
          <w:lang w:val="ru-RU"/>
        </w:rPr>
      </w:pPr>
    </w:p>
    <w:p w14:paraId="320FA395" w14:textId="77777777" w:rsidR="00D9439C" w:rsidRPr="0034642F" w:rsidRDefault="00D9439C" w:rsidP="00D9439C">
      <w:pPr>
        <w:pStyle w:val="Main"/>
        <w:rPr>
          <w:lang w:val="ru-RU"/>
        </w:rPr>
      </w:pPr>
      <w:r w:rsidRPr="0034642F">
        <w:rPr>
          <w:highlight w:val="yellow"/>
          <w:lang w:val="ru-RU"/>
        </w:rPr>
        <w:t>При таком подходе необходимо считать количество символов в строке, не забывая добавить 1, чтобы учесть невидимый null-символ окончания строки \0. Это, в лучшем случае, очень утомительный для глаз метод, который чреват многими ошибками. При втором способе, показанном ниже, используются безразмерные массивы, и язык С автоматически определяет их размер</w:t>
      </w:r>
      <w:r w:rsidRPr="0034642F">
        <w:rPr>
          <w:lang w:val="ru-RU"/>
        </w:rPr>
        <w:t>:</w:t>
      </w:r>
    </w:p>
    <w:p w14:paraId="1D0362CC" w14:textId="77777777" w:rsidR="00D9439C" w:rsidRPr="0034642F" w:rsidRDefault="00D9439C" w:rsidP="00D9439C">
      <w:pPr>
        <w:pStyle w:val="Program"/>
        <w:rPr>
          <w:lang w:val="ru-RU"/>
        </w:rPr>
      </w:pPr>
    </w:p>
    <w:p w14:paraId="25F1F385" w14:textId="77777777" w:rsidR="00D9439C" w:rsidRPr="00616B29" w:rsidRDefault="00D9439C" w:rsidP="00D9439C">
      <w:pPr>
        <w:pStyle w:val="Program"/>
      </w:pPr>
      <w:r w:rsidRPr="00616B29">
        <w:rPr>
          <w:color w:val="0000FF"/>
        </w:rPr>
        <w:t>char</w:t>
      </w:r>
      <w:r w:rsidRPr="00616B29">
        <w:tab/>
        <w:t>szInput_Error[] = "Please enter a value between 0 — 9:\n";</w:t>
      </w:r>
    </w:p>
    <w:p w14:paraId="4E17ECC3" w14:textId="77777777" w:rsidR="00D9439C" w:rsidRPr="00616B29" w:rsidRDefault="00D9439C" w:rsidP="00D9439C">
      <w:pPr>
        <w:pStyle w:val="Program"/>
      </w:pPr>
      <w:r w:rsidRPr="00616B29">
        <w:rPr>
          <w:color w:val="0000FF"/>
        </w:rPr>
        <w:t>char</w:t>
      </w:r>
      <w:r w:rsidRPr="00616B29">
        <w:rPr>
          <w:color w:val="0000FF"/>
        </w:rPr>
        <w:tab/>
      </w:r>
      <w:r w:rsidRPr="00616B29">
        <w:t>szDevice_Error[] = "Disk not ready\n";</w:t>
      </w:r>
    </w:p>
    <w:p w14:paraId="06E2DE91" w14:textId="77777777" w:rsidR="00D9439C" w:rsidRPr="00616B29" w:rsidRDefault="00D9439C" w:rsidP="00D9439C">
      <w:pPr>
        <w:pStyle w:val="Program"/>
      </w:pPr>
      <w:r w:rsidRPr="00616B29">
        <w:rPr>
          <w:color w:val="0000FF"/>
        </w:rPr>
        <w:t>char</w:t>
      </w:r>
      <w:r w:rsidRPr="00616B29">
        <w:tab/>
        <w:t>szMomtor_Error[] = "Program needs a color monitor.\n";</w:t>
      </w:r>
    </w:p>
    <w:p w14:paraId="48811F77" w14:textId="77777777" w:rsidR="00D9439C" w:rsidRPr="00616B29" w:rsidRDefault="00D9439C" w:rsidP="00D9439C">
      <w:pPr>
        <w:pStyle w:val="Program"/>
      </w:pPr>
      <w:r w:rsidRPr="00616B29">
        <w:rPr>
          <w:color w:val="0000FF"/>
        </w:rPr>
        <w:t>char</w:t>
      </w:r>
      <w:r w:rsidRPr="00616B29">
        <w:tab/>
        <w:t>szWarning[] = "This operation will erase the active file!\n";</w:t>
      </w:r>
    </w:p>
    <w:p w14:paraId="1CA0FA50" w14:textId="77777777" w:rsidR="00D9439C" w:rsidRPr="00616B29" w:rsidRDefault="00D9439C" w:rsidP="00D9439C">
      <w:pPr>
        <w:pStyle w:val="Program"/>
      </w:pPr>
    </w:p>
    <w:p w14:paraId="66AF9FFC" w14:textId="77777777" w:rsidR="00D9439C" w:rsidRPr="0034642F" w:rsidRDefault="00D9439C" w:rsidP="00D9439C">
      <w:pPr>
        <w:pStyle w:val="Main"/>
        <w:rPr>
          <w:lang w:val="ru-RU"/>
        </w:rPr>
      </w:pPr>
      <w:r w:rsidRPr="0034642F">
        <w:rPr>
          <w:highlight w:val="yellow"/>
          <w:lang w:val="ru-RU"/>
        </w:rPr>
        <w:t>Всякий раз, когда встречается оператор инициализации массива и размер массива не указан, компилятор автоматически выделяет достаточно места для всех указанных данных</w:t>
      </w:r>
      <w:r w:rsidRPr="0034642F">
        <w:rPr>
          <w:lang w:val="ru-RU"/>
        </w:rPr>
        <w:t>.</w:t>
      </w:r>
    </w:p>
    <w:p w14:paraId="7A9966FA" w14:textId="77777777" w:rsidR="00D9439C" w:rsidRPr="0034642F" w:rsidRDefault="00D9439C" w:rsidP="00D9439C">
      <w:pPr>
        <w:pStyle w:val="Main"/>
        <w:rPr>
          <w:lang w:val="ru-RU"/>
        </w:rPr>
      </w:pPr>
      <w:r w:rsidRPr="0034642F">
        <w:rPr>
          <w:highlight w:val="yellow"/>
          <w:lang w:val="ru-RU"/>
        </w:rPr>
        <w:t>При инициализации массивов неопытный программист может столкнуться с несколькими "подводными камнями". Например: массив, размер которого не указан, а список значений отсутствует, имеет нулевую длину. Если вслед за массивом следуют объявления других данных, то оказывается, что имя массива нулевой длины ссылается на адрес этих данных, следовательно, дальнейшая передача значений в нулевой массив приведет к их записи по адресам, выделенным другим переменным</w:t>
      </w:r>
      <w:r w:rsidRPr="0034642F">
        <w:rPr>
          <w:lang w:val="ru-RU"/>
        </w:rPr>
        <w:t>.</w:t>
      </w:r>
    </w:p>
    <w:p w14:paraId="6A107C41" w14:textId="77777777" w:rsidR="00D9439C" w:rsidRPr="0034642F" w:rsidRDefault="00D9439C" w:rsidP="00D9439C">
      <w:pPr>
        <w:pStyle w:val="Main"/>
        <w:rPr>
          <w:lang w:val="ru-RU"/>
        </w:rPr>
      </w:pPr>
      <w:r w:rsidRPr="0034642F">
        <w:rPr>
          <w:highlight w:val="yellow"/>
          <w:lang w:val="ru-RU"/>
        </w:rPr>
        <w:t>Кроме этого, инициализировать следует не только одномерные безразмерные массивы. В случае многомерных массивов в С для их правильной инициализации нужно указывать все их размерности, кроме самой левой</w:t>
      </w:r>
      <w:r w:rsidRPr="0034642F">
        <w:rPr>
          <w:lang w:val="ru-RU"/>
        </w:rPr>
        <w:t xml:space="preserve"> (то есть допускается запись типа int iarray[][3]—{{1,2,3},...,{100,200,300} } - n-ное число массивов из трех целых чисел; обратное написание недопустимо, так как длина массива не может быть неопределенной). В этом случае можно строить таблицы переменной длины, при этом компилятор автоматически выделит нужный объем памяти.</w:t>
      </w:r>
    </w:p>
    <w:p w14:paraId="157BB823" w14:textId="77777777" w:rsidR="00D9439C" w:rsidRPr="0034642F" w:rsidRDefault="00D9439C" w:rsidP="00D9439C">
      <w:pPr>
        <w:pStyle w:val="Main"/>
        <w:rPr>
          <w:lang w:val="ru-RU"/>
        </w:rPr>
      </w:pPr>
    </w:p>
    <w:p w14:paraId="4653C71E"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35" w:name="_Toc309797161"/>
      <w:bookmarkStart w:id="36" w:name="_Toc515770170"/>
      <w:bookmarkStart w:id="37" w:name="AP0791206"/>
      <w:r w:rsidRPr="00D9439C">
        <w:rPr>
          <w:i w:val="0"/>
          <w:sz w:val="20"/>
          <w:szCs w:val="20"/>
        </w:rPr>
        <w:t>Инициализация массивов и классы памяти.</w:t>
      </w:r>
      <w:bookmarkEnd w:id="35"/>
      <w:bookmarkEnd w:id="36"/>
    </w:p>
    <w:bookmarkEnd w:id="37"/>
    <w:p w14:paraId="170AB0C7" w14:textId="77777777" w:rsidR="00D9439C" w:rsidRPr="0034642F" w:rsidRDefault="00D9439C" w:rsidP="00D9439C">
      <w:pPr>
        <w:pStyle w:val="Main"/>
        <w:rPr>
          <w:lang w:val="ru-RU"/>
        </w:rPr>
      </w:pPr>
      <w:r w:rsidRPr="0034642F">
        <w:rPr>
          <w:lang w:val="ru-RU"/>
        </w:rPr>
        <w:t xml:space="preserve">Для хранения данных, необходимых программе, часто используют массивы. Например, в массиве из 12 элементов можно хранить информацию о количестве дней каждого месяца. В подобных случаях </w:t>
      </w:r>
      <w:r w:rsidRPr="0034642F">
        <w:rPr>
          <w:highlight w:val="yellow"/>
          <w:lang w:val="ru-RU"/>
        </w:rPr>
        <w:t xml:space="preserve">желательно иметь удобный способ инициализации массива перед началом работы программы. Такая </w:t>
      </w:r>
      <w:r w:rsidRPr="0034642F">
        <w:rPr>
          <w:highlight w:val="yellow"/>
          <w:lang w:val="ru-RU"/>
        </w:rPr>
        <w:lastRenderedPageBreak/>
        <w:t>возможность, вообще говоря, существует, но только для статической и внешней памяти.</w:t>
      </w:r>
      <w:r w:rsidRPr="0034642F">
        <w:rPr>
          <w:lang w:val="ru-RU"/>
        </w:rPr>
        <w:t xml:space="preserve"> Давайте посмотрим, как она используется.</w:t>
      </w:r>
    </w:p>
    <w:p w14:paraId="102C84D5" w14:textId="77777777" w:rsidR="00D9439C" w:rsidRPr="0034642F" w:rsidRDefault="00D9439C" w:rsidP="00D9439C">
      <w:pPr>
        <w:pStyle w:val="Main"/>
        <w:rPr>
          <w:lang w:val="ru-RU"/>
        </w:rPr>
      </w:pPr>
      <w:r w:rsidRPr="0034642F">
        <w:rPr>
          <w:lang w:val="ru-RU"/>
        </w:rPr>
        <w:t>Мы знаем, что скалярные переменные можно инициализировать в описании типа при помощи таких выражений, как, например:</w:t>
      </w:r>
    </w:p>
    <w:p w14:paraId="16F09E3F" w14:textId="77777777" w:rsidR="00D9439C" w:rsidRPr="0034642F" w:rsidRDefault="00D9439C" w:rsidP="00D9439C">
      <w:pPr>
        <w:pStyle w:val="Program"/>
        <w:rPr>
          <w:lang w:val="ru-RU"/>
        </w:rPr>
      </w:pPr>
    </w:p>
    <w:p w14:paraId="27F39993" w14:textId="77777777" w:rsidR="00D9439C" w:rsidRPr="00616B29" w:rsidRDefault="00D9439C" w:rsidP="00D9439C">
      <w:pPr>
        <w:pStyle w:val="Program"/>
      </w:pPr>
      <w:r w:rsidRPr="00616B29">
        <w:rPr>
          <w:color w:val="0000FF"/>
        </w:rPr>
        <w:t>int</w:t>
      </w:r>
      <w:r w:rsidRPr="00616B29">
        <w:t xml:space="preserve"> fix = 1;</w:t>
      </w:r>
    </w:p>
    <w:p w14:paraId="47576934" w14:textId="77777777" w:rsidR="00D9439C" w:rsidRPr="00616B29" w:rsidRDefault="00D9439C" w:rsidP="00D9439C">
      <w:pPr>
        <w:pStyle w:val="Program"/>
      </w:pPr>
      <w:r w:rsidRPr="00616B29">
        <w:rPr>
          <w:color w:val="0000FF"/>
        </w:rPr>
        <w:t>float</w:t>
      </w:r>
      <w:r w:rsidRPr="00616B29">
        <w:t xml:space="preserve"> flax = PI*2;</w:t>
      </w:r>
    </w:p>
    <w:p w14:paraId="7F6BD0B2" w14:textId="77777777" w:rsidR="00D9439C" w:rsidRPr="00616B29" w:rsidRDefault="00D9439C" w:rsidP="00D9439C">
      <w:pPr>
        <w:pStyle w:val="Program"/>
      </w:pPr>
    </w:p>
    <w:p w14:paraId="66323093" w14:textId="77777777" w:rsidR="00D9439C" w:rsidRPr="0034642F" w:rsidRDefault="00D9439C" w:rsidP="00D9439C">
      <w:pPr>
        <w:pStyle w:val="Main"/>
        <w:rPr>
          <w:lang w:val="ru-RU"/>
        </w:rPr>
      </w:pPr>
      <w:r w:rsidRPr="0034642F">
        <w:rPr>
          <w:lang w:val="ru-RU"/>
        </w:rPr>
        <w:t>при этом предполагается, что PI — ранее введенное макроопределение. Можем ли мы делать что-либо подобное с массивом? Ответ не однозначен: и да, и нет.</w:t>
      </w:r>
    </w:p>
    <w:p w14:paraId="2E7E779B" w14:textId="77777777" w:rsidR="00D9439C" w:rsidRPr="00616B29" w:rsidRDefault="00D9439C" w:rsidP="00D9439C">
      <w:pPr>
        <w:pStyle w:val="Main"/>
        <w:rPr>
          <w:lang w:val="ru-RU"/>
        </w:rPr>
      </w:pPr>
      <w:r w:rsidRPr="0034642F">
        <w:rPr>
          <w:highlight w:val="yellow"/>
          <w:lang w:val="ru-RU"/>
        </w:rPr>
        <w:t>Внешние и статические массивы можно инициализировать. Автоматические и регистровые массивы инициализировать нельзя</w:t>
      </w:r>
      <w:r w:rsidRPr="0034642F">
        <w:rPr>
          <w:lang w:val="ru-RU"/>
        </w:rPr>
        <w:t>.</w:t>
      </w:r>
    </w:p>
    <w:p w14:paraId="44BF46FB" w14:textId="77777777" w:rsidR="00D9439C" w:rsidRPr="0034642F" w:rsidRDefault="00D9439C" w:rsidP="00D9439C">
      <w:pPr>
        <w:pStyle w:val="Main"/>
        <w:rPr>
          <w:lang w:val="ru-RU"/>
        </w:rPr>
      </w:pPr>
      <w:r w:rsidRPr="0034642F">
        <w:rPr>
          <w:highlight w:val="yellow"/>
          <w:lang w:val="ru-RU"/>
        </w:rPr>
        <w:t xml:space="preserve">В многомодульном проекте инициализация массива при объявлении производится лишь в одном из модулей. В других модулях получить доступ к элементам массива можно с помощью ключевого слова </w:t>
      </w:r>
      <w:r w:rsidRPr="0034642F">
        <w:rPr>
          <w:color w:val="0000FF"/>
          <w:highlight w:val="yellow"/>
          <w:lang w:val="ru-RU"/>
        </w:rPr>
        <w:t>extern</w:t>
      </w:r>
      <w:r w:rsidRPr="0034642F">
        <w:rPr>
          <w:lang w:val="ru-RU"/>
        </w:rPr>
        <w:t>:</w:t>
      </w:r>
    </w:p>
    <w:p w14:paraId="7912E492" w14:textId="77777777" w:rsidR="00D9439C" w:rsidRPr="0034642F" w:rsidRDefault="00D9439C" w:rsidP="00D9439C">
      <w:pPr>
        <w:pStyle w:val="Main"/>
        <w:rPr>
          <w:lang w:val="ru-RU"/>
        </w:rPr>
      </w:pPr>
    </w:p>
    <w:p w14:paraId="64D7A9A0" w14:textId="77777777" w:rsidR="00D9439C" w:rsidRPr="0034642F" w:rsidRDefault="00D9439C" w:rsidP="00D9439C">
      <w:pPr>
        <w:pStyle w:val="Main"/>
        <w:rPr>
          <w:color w:val="008000"/>
          <w:lang w:val="ru-RU"/>
        </w:rPr>
      </w:pPr>
      <w:r w:rsidRPr="0034642F">
        <w:rPr>
          <w:color w:val="008000"/>
          <w:lang w:val="ru-RU"/>
        </w:rPr>
        <w:t>// Модуль first.ерр</w:t>
      </w:r>
    </w:p>
    <w:p w14:paraId="4093513E" w14:textId="77777777" w:rsidR="00D9439C" w:rsidRPr="0034642F" w:rsidRDefault="00D9439C" w:rsidP="00D9439C">
      <w:pPr>
        <w:pStyle w:val="Main"/>
        <w:rPr>
          <w:lang w:val="ru-RU"/>
        </w:rPr>
      </w:pPr>
      <w:r w:rsidRPr="0034642F">
        <w:rPr>
          <w:lang w:val="ru-RU"/>
        </w:rPr>
        <w:t>…</w:t>
      </w:r>
    </w:p>
    <w:p w14:paraId="6EA08380"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Hello [] = {'Н', 'е', 'l', 'l', 'о'};</w:t>
      </w:r>
    </w:p>
    <w:p w14:paraId="1EE1A662" w14:textId="77777777" w:rsidR="00D9439C" w:rsidRPr="00BD1E45" w:rsidRDefault="00D9439C" w:rsidP="00D9439C">
      <w:pPr>
        <w:pStyle w:val="Main"/>
        <w:rPr>
          <w:color w:val="008000"/>
        </w:rPr>
      </w:pPr>
      <w:r w:rsidRPr="00BD1E45">
        <w:t>…</w:t>
      </w:r>
    </w:p>
    <w:p w14:paraId="51B8D232" w14:textId="77777777"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second.</w:t>
      </w:r>
      <w:r w:rsidRPr="0034642F">
        <w:rPr>
          <w:color w:val="008000"/>
          <w:lang w:val="ru-RU"/>
        </w:rPr>
        <w:t>срр</w:t>
      </w:r>
    </w:p>
    <w:p w14:paraId="3A64A4C7" w14:textId="77777777" w:rsidR="00D9439C" w:rsidRPr="00BD1E45" w:rsidRDefault="00D9439C" w:rsidP="00D9439C">
      <w:pPr>
        <w:pStyle w:val="Main"/>
      </w:pPr>
      <w:r w:rsidRPr="00BD1E45">
        <w:rPr>
          <w:color w:val="0000FF"/>
        </w:rPr>
        <w:t xml:space="preserve">extern </w:t>
      </w:r>
      <w:r w:rsidRPr="00BD1E45">
        <w:t>Hello[];</w:t>
      </w:r>
    </w:p>
    <w:p w14:paraId="42122D40" w14:textId="77777777" w:rsidR="00D9439C" w:rsidRPr="00BD1E45" w:rsidRDefault="00D9439C" w:rsidP="00D9439C">
      <w:pPr>
        <w:pStyle w:val="Main"/>
      </w:pPr>
      <w:r w:rsidRPr="00BD1E45">
        <w:t>…</w:t>
      </w:r>
    </w:p>
    <w:p w14:paraId="4E5ECA9D" w14:textId="77777777" w:rsidR="00D9439C" w:rsidRPr="00BD1E45" w:rsidRDefault="00D9439C" w:rsidP="00D9439C">
      <w:pPr>
        <w:pStyle w:val="Main"/>
        <w:rPr>
          <w:color w:val="008000"/>
        </w:rPr>
      </w:pPr>
      <w:r w:rsidRPr="00BD1E45">
        <w:rPr>
          <w:color w:val="008000"/>
        </w:rPr>
        <w:t xml:space="preserve">// </w:t>
      </w:r>
      <w:r w:rsidRPr="0034642F">
        <w:rPr>
          <w:color w:val="008000"/>
          <w:lang w:val="ru-RU"/>
        </w:rPr>
        <w:t>Модуль</w:t>
      </w:r>
      <w:r w:rsidRPr="00BD1E45">
        <w:rPr>
          <w:color w:val="008000"/>
        </w:rPr>
        <w:t xml:space="preserve"> n. c</w:t>
      </w:r>
      <w:r w:rsidRPr="0034642F">
        <w:rPr>
          <w:color w:val="008000"/>
          <w:lang w:val="ru-RU"/>
        </w:rPr>
        <w:t>рр</w:t>
      </w:r>
    </w:p>
    <w:p w14:paraId="258FC520" w14:textId="77777777" w:rsidR="00D9439C" w:rsidRPr="00BD1E45" w:rsidRDefault="00D9439C" w:rsidP="00D9439C">
      <w:pPr>
        <w:pStyle w:val="Main"/>
      </w:pPr>
      <w:r w:rsidRPr="00BD1E45">
        <w:rPr>
          <w:color w:val="0000FF"/>
        </w:rPr>
        <w:t>extern</w:t>
      </w:r>
      <w:r w:rsidRPr="00BD1E45">
        <w:t xml:space="preserve"> Hello[5];</w:t>
      </w:r>
    </w:p>
    <w:p w14:paraId="178A192B" w14:textId="77777777" w:rsidR="00D9439C" w:rsidRPr="00264F67" w:rsidRDefault="00D9439C" w:rsidP="00D9439C">
      <w:pPr>
        <w:pStyle w:val="Main"/>
        <w:rPr>
          <w:lang w:val="ru-RU"/>
        </w:rPr>
      </w:pPr>
      <w:r w:rsidRPr="00264F67">
        <w:rPr>
          <w:lang w:val="ru-RU"/>
        </w:rPr>
        <w:t>…</w:t>
      </w:r>
    </w:p>
    <w:p w14:paraId="27F45778" w14:textId="77777777" w:rsidR="00D9439C" w:rsidRPr="0034642F" w:rsidRDefault="00D9439C" w:rsidP="00D9439C">
      <w:pPr>
        <w:pStyle w:val="Main"/>
        <w:rPr>
          <w:lang w:val="ru-RU"/>
        </w:rPr>
      </w:pPr>
      <w:r w:rsidRPr="0034642F">
        <w:rPr>
          <w:lang w:val="ru-RU"/>
        </w:rPr>
        <w:t>Попытка повторной инициализации вызовет сообщение компилятора об ошибке.</w:t>
      </w:r>
    </w:p>
    <w:p w14:paraId="63CC700E" w14:textId="77777777" w:rsidR="00D9439C" w:rsidRPr="0034642F" w:rsidRDefault="00D9439C" w:rsidP="00D9439C">
      <w:pPr>
        <w:pStyle w:val="Main"/>
        <w:rPr>
          <w:lang w:val="ru-RU"/>
        </w:rPr>
      </w:pPr>
      <w:r w:rsidRPr="0034642F">
        <w:rPr>
          <w:lang w:val="ru-RU"/>
        </w:rPr>
        <w:t>Прежде чем попытаться инициализировать массив, давайте посмотрим, что там находится, если мы в него ничего не записали.</w:t>
      </w:r>
    </w:p>
    <w:p w14:paraId="34F3C4A5" w14:textId="77777777" w:rsidR="00D9439C" w:rsidRPr="0034642F" w:rsidRDefault="00D9439C" w:rsidP="00D9439C">
      <w:pPr>
        <w:pStyle w:val="Program"/>
        <w:rPr>
          <w:lang w:val="ru-RU"/>
        </w:rPr>
      </w:pPr>
    </w:p>
    <w:p w14:paraId="06CBB594" w14:textId="77777777" w:rsidR="00D9439C" w:rsidRPr="0034642F" w:rsidRDefault="00D9439C" w:rsidP="00D9439C">
      <w:pPr>
        <w:pStyle w:val="Program"/>
        <w:rPr>
          <w:color w:val="008000"/>
          <w:lang w:val="ru-RU"/>
        </w:rPr>
      </w:pPr>
      <w:r w:rsidRPr="0034642F">
        <w:rPr>
          <w:color w:val="008000"/>
          <w:lang w:val="ru-RU"/>
        </w:rPr>
        <w:t>/* проверка содержимого массива */</w:t>
      </w:r>
    </w:p>
    <w:p w14:paraId="500194C1" w14:textId="77777777" w:rsidR="00D9439C" w:rsidRPr="0034642F" w:rsidRDefault="00D9439C" w:rsidP="00D9439C">
      <w:pPr>
        <w:pStyle w:val="Program"/>
        <w:rPr>
          <w:lang w:val="ru-RU"/>
        </w:rPr>
      </w:pPr>
      <w:r w:rsidRPr="0034642F">
        <w:rPr>
          <w:lang w:val="ru-RU"/>
        </w:rPr>
        <w:t>main ()</w:t>
      </w:r>
    </w:p>
    <w:p w14:paraId="67B48D79" w14:textId="77777777" w:rsidR="00D9439C" w:rsidRPr="0034642F" w:rsidRDefault="00D9439C" w:rsidP="00D9439C">
      <w:pPr>
        <w:pStyle w:val="Program"/>
        <w:rPr>
          <w:lang w:val="ru-RU"/>
        </w:rPr>
      </w:pPr>
      <w:r w:rsidRPr="0034642F">
        <w:rPr>
          <w:lang w:val="ru-RU"/>
        </w:rPr>
        <w:t>{</w:t>
      </w:r>
    </w:p>
    <w:p w14:paraId="14A4413D"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fuzzy[2]; </w:t>
      </w:r>
      <w:r w:rsidRPr="0034642F">
        <w:rPr>
          <w:color w:val="008000"/>
          <w:lang w:val="ru-RU"/>
        </w:rPr>
        <w:t>/* автоматический массив */</w:t>
      </w:r>
    </w:p>
    <w:p w14:paraId="7C67724F" w14:textId="77777777" w:rsidR="00D9439C" w:rsidRPr="0034642F" w:rsidRDefault="00D9439C" w:rsidP="00D9439C">
      <w:pPr>
        <w:pStyle w:val="Program"/>
        <w:rPr>
          <w:lang w:val="ru-RU"/>
        </w:rPr>
      </w:pPr>
      <w:r w:rsidRPr="0034642F">
        <w:rPr>
          <w:color w:val="0000FF"/>
          <w:lang w:val="ru-RU"/>
        </w:rPr>
        <w:t>static int</w:t>
      </w:r>
      <w:r w:rsidRPr="0034642F">
        <w:rPr>
          <w:lang w:val="ru-RU"/>
        </w:rPr>
        <w:t xml:space="preserve"> wuzzy[2]; </w:t>
      </w:r>
      <w:r w:rsidRPr="0034642F">
        <w:rPr>
          <w:color w:val="008000"/>
          <w:lang w:val="ru-RU"/>
        </w:rPr>
        <w:t>/* статический массив */</w:t>
      </w:r>
    </w:p>
    <w:p w14:paraId="279946E6" w14:textId="77777777" w:rsidR="00D9439C" w:rsidRPr="00616B29" w:rsidRDefault="00D9439C" w:rsidP="00D9439C">
      <w:pPr>
        <w:pStyle w:val="Program"/>
      </w:pPr>
      <w:r w:rsidRPr="00616B29">
        <w:t>printf(" %d %d\n" , fuzzy[1], wuzzy[1]);</w:t>
      </w:r>
    </w:p>
    <w:p w14:paraId="3E41A552" w14:textId="77777777" w:rsidR="00D9439C" w:rsidRPr="0034642F" w:rsidRDefault="00D9439C" w:rsidP="00D9439C">
      <w:pPr>
        <w:pStyle w:val="Program"/>
        <w:rPr>
          <w:lang w:val="ru-RU"/>
        </w:rPr>
      </w:pPr>
      <w:r w:rsidRPr="0034642F">
        <w:rPr>
          <w:lang w:val="ru-RU"/>
        </w:rPr>
        <w:t>}</w:t>
      </w:r>
    </w:p>
    <w:p w14:paraId="7770045E" w14:textId="77777777" w:rsidR="00D9439C" w:rsidRPr="0034642F" w:rsidRDefault="00D9439C" w:rsidP="00D9439C">
      <w:pPr>
        <w:pStyle w:val="Program"/>
        <w:rPr>
          <w:lang w:val="ru-RU"/>
        </w:rPr>
      </w:pPr>
    </w:p>
    <w:p w14:paraId="1F64723A" w14:textId="77777777" w:rsidR="00D9439C" w:rsidRPr="0034642F" w:rsidRDefault="00D9439C" w:rsidP="00D9439C">
      <w:pPr>
        <w:pStyle w:val="Main"/>
        <w:rPr>
          <w:lang w:val="ru-RU"/>
        </w:rPr>
      </w:pPr>
      <w:r w:rsidRPr="0034642F">
        <w:rPr>
          <w:lang w:val="ru-RU"/>
        </w:rPr>
        <w:t xml:space="preserve">Программа напечатает </w:t>
      </w:r>
    </w:p>
    <w:p w14:paraId="6B7EDA15" w14:textId="77777777" w:rsidR="00D9439C" w:rsidRPr="0034642F" w:rsidRDefault="00D9439C" w:rsidP="00D9439C">
      <w:pPr>
        <w:pStyle w:val="Main"/>
        <w:ind w:firstLine="0"/>
        <w:jc w:val="center"/>
        <w:rPr>
          <w:lang w:val="ru-RU"/>
        </w:rPr>
      </w:pPr>
    </w:p>
    <w:p w14:paraId="7C814E9D" w14:textId="77777777" w:rsidR="00D9439C" w:rsidRDefault="00D9439C" w:rsidP="00D9439C">
      <w:pPr>
        <w:pStyle w:val="Main"/>
        <w:ind w:firstLine="0"/>
        <w:jc w:val="center"/>
      </w:pPr>
      <w:r>
        <w:rPr>
          <w:noProof/>
          <w:lang w:eastAsia="en-US"/>
        </w:rPr>
        <w:drawing>
          <wp:inline distT="0" distB="0" distL="0" distR="0" wp14:anchorId="06F20C3D" wp14:editId="0ECC43C0">
            <wp:extent cx="2562225" cy="864870"/>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2562225" cy="864870"/>
                    </a:xfrm>
                    <a:prstGeom prst="rect">
                      <a:avLst/>
                    </a:prstGeom>
                    <a:noFill/>
                    <a:ln w="9525">
                      <a:noFill/>
                      <a:miter lim="800000"/>
                      <a:headEnd/>
                      <a:tailEnd/>
                    </a:ln>
                  </pic:spPr>
                </pic:pic>
              </a:graphicData>
            </a:graphic>
          </wp:inline>
        </w:drawing>
      </w:r>
    </w:p>
    <w:p w14:paraId="07B1C7F6" w14:textId="77777777" w:rsidR="00D9439C" w:rsidRPr="00374BA3" w:rsidRDefault="00D9439C" w:rsidP="00D9439C">
      <w:pPr>
        <w:pStyle w:val="Main"/>
        <w:ind w:firstLine="0"/>
        <w:jc w:val="center"/>
      </w:pPr>
    </w:p>
    <w:p w14:paraId="4A50E3A3" w14:textId="77777777" w:rsidR="00D9439C" w:rsidRPr="0034642F" w:rsidRDefault="00D9439C" w:rsidP="00D9439C">
      <w:pPr>
        <w:pStyle w:val="Main"/>
        <w:rPr>
          <w:lang w:val="ru-RU"/>
        </w:rPr>
      </w:pPr>
      <w:r w:rsidRPr="0034642F">
        <w:rPr>
          <w:lang w:val="ru-RU"/>
        </w:rPr>
        <w:t>Полученный результат иллюстрирует следующее правило:</w:t>
      </w:r>
    </w:p>
    <w:p w14:paraId="1C39B1B1" w14:textId="77777777" w:rsidR="00D9439C" w:rsidRPr="0034642F" w:rsidRDefault="00D9439C" w:rsidP="00D9439C">
      <w:pPr>
        <w:pStyle w:val="Main"/>
        <w:rPr>
          <w:lang w:val="ru-RU"/>
        </w:rPr>
      </w:pPr>
      <w:r w:rsidRPr="0034642F">
        <w:rPr>
          <w:highlight w:val="yellow"/>
          <w:lang w:val="ru-RU"/>
        </w:rPr>
        <w:t>Если ничего не засылать в массив перед началом работы с ним, то внешние и статические массивы инициализируются нулем, а автоматические и статические массивы содержат какой-то «мусор», оставшийся в этой части памяти</w:t>
      </w:r>
      <w:r w:rsidRPr="0034642F">
        <w:rPr>
          <w:lang w:val="ru-RU"/>
        </w:rPr>
        <w:t>.</w:t>
      </w:r>
    </w:p>
    <w:p w14:paraId="6C62A618" w14:textId="77777777" w:rsidR="00D9439C" w:rsidRPr="0034642F" w:rsidRDefault="00D9439C" w:rsidP="00D9439C">
      <w:pPr>
        <w:pStyle w:val="Main"/>
        <w:rPr>
          <w:lang w:val="ru-RU"/>
        </w:rPr>
      </w:pPr>
      <w:r w:rsidRPr="0034642F">
        <w:rPr>
          <w:lang w:val="ru-RU"/>
        </w:rPr>
        <w:t>Прекрасно! Теперь мы знаем, что нужно предпринять для обнуления статического или внешнего массива — просто ничего не делать. Но как быть, если нам нужны некоторые значения, отличные от нуля, например количество дней в каждом месяце. В этом случае мы можем делать так:</w:t>
      </w:r>
    </w:p>
    <w:p w14:paraId="1F8ADBE9" w14:textId="77777777" w:rsidR="00D9439C" w:rsidRPr="0034642F" w:rsidRDefault="00D9439C" w:rsidP="00D9439C">
      <w:pPr>
        <w:pStyle w:val="Program"/>
        <w:rPr>
          <w:lang w:val="ru-RU"/>
        </w:rPr>
      </w:pPr>
    </w:p>
    <w:p w14:paraId="2D23306B" w14:textId="77777777" w:rsidR="00D9439C" w:rsidRPr="0034642F" w:rsidRDefault="00D9439C" w:rsidP="00D9439C">
      <w:pPr>
        <w:pStyle w:val="Program"/>
        <w:rPr>
          <w:color w:val="008000"/>
          <w:lang w:val="ru-RU"/>
        </w:rPr>
      </w:pPr>
      <w:r w:rsidRPr="0034642F">
        <w:rPr>
          <w:color w:val="008000"/>
          <w:lang w:val="ru-RU"/>
        </w:rPr>
        <w:t>/* дни месяца */</w:t>
      </w:r>
    </w:p>
    <w:p w14:paraId="3A054A3E" w14:textId="77777777" w:rsidR="00D9439C" w:rsidRPr="0034642F" w:rsidRDefault="00D9439C" w:rsidP="00D9439C">
      <w:pPr>
        <w:pStyle w:val="Program"/>
        <w:rPr>
          <w:lang w:val="ru-RU"/>
        </w:rPr>
      </w:pPr>
      <w:r w:rsidRPr="0034642F">
        <w:rPr>
          <w:color w:val="0000FF"/>
          <w:lang w:val="ru-RU"/>
        </w:rPr>
        <w:t xml:space="preserve">int </w:t>
      </w:r>
      <w:r w:rsidRPr="0034642F">
        <w:rPr>
          <w:lang w:val="ru-RU"/>
        </w:rPr>
        <w:t>days[12] = {31, 28, 31, 30, 31, 30, 31, 31, 30, 31, 30, 31};</w:t>
      </w:r>
    </w:p>
    <w:p w14:paraId="77FE1066" w14:textId="77777777" w:rsidR="00D9439C" w:rsidRPr="00616B29" w:rsidRDefault="00D9439C" w:rsidP="00D9439C">
      <w:pPr>
        <w:pStyle w:val="Program"/>
      </w:pPr>
      <w:r w:rsidRPr="00616B29">
        <w:t>main ()</w:t>
      </w:r>
    </w:p>
    <w:p w14:paraId="68C81E20" w14:textId="77777777" w:rsidR="00D9439C" w:rsidRPr="00616B29" w:rsidRDefault="00D9439C" w:rsidP="00D9439C">
      <w:pPr>
        <w:pStyle w:val="Program"/>
      </w:pPr>
      <w:r w:rsidRPr="00616B29">
        <w:t>{</w:t>
      </w:r>
    </w:p>
    <w:p w14:paraId="6038A23E" w14:textId="77777777" w:rsidR="00D9439C" w:rsidRPr="00616B29" w:rsidRDefault="00D9439C" w:rsidP="00D9439C">
      <w:pPr>
        <w:pStyle w:val="Program"/>
        <w:ind w:left="284"/>
      </w:pPr>
      <w:r w:rsidRPr="00616B29">
        <w:rPr>
          <w:color w:val="0000FF"/>
        </w:rPr>
        <w:t>int</w:t>
      </w:r>
      <w:r w:rsidRPr="00616B29">
        <w:t xml:space="preserve"> index;</w:t>
      </w:r>
    </w:p>
    <w:p w14:paraId="77B4FE96" w14:textId="77777777" w:rsidR="00D9439C" w:rsidRPr="00264F67" w:rsidRDefault="00D9439C" w:rsidP="00D9439C">
      <w:pPr>
        <w:pStyle w:val="Program"/>
        <w:ind w:left="284"/>
        <w:rPr>
          <w:color w:val="008000"/>
        </w:rPr>
      </w:pPr>
      <w:r w:rsidRPr="00616B29">
        <w:rPr>
          <w:color w:val="0000FF"/>
        </w:rPr>
        <w:t>extern</w:t>
      </w:r>
      <w:r w:rsidRPr="00264F67">
        <w:rPr>
          <w:color w:val="0000FF"/>
        </w:rPr>
        <w:t xml:space="preserve"> </w:t>
      </w:r>
      <w:r w:rsidRPr="00616B29">
        <w:rPr>
          <w:color w:val="0000FF"/>
        </w:rPr>
        <w:t>int</w:t>
      </w:r>
      <w:r w:rsidRPr="00264F67">
        <w:t xml:space="preserve"> </w:t>
      </w:r>
      <w:r w:rsidRPr="00616B29">
        <w:t>days</w:t>
      </w:r>
      <w:r w:rsidRPr="00264F67">
        <w:t xml:space="preserve">[]; </w:t>
      </w:r>
      <w:r w:rsidRPr="00264F67">
        <w:rPr>
          <w:color w:val="008000"/>
        </w:rPr>
        <w:t xml:space="preserve">/* </w:t>
      </w:r>
      <w:r w:rsidRPr="0034642F">
        <w:rPr>
          <w:color w:val="008000"/>
          <w:lang w:val="ru-RU"/>
        </w:rPr>
        <w:t>необязательное</w:t>
      </w:r>
      <w:r w:rsidRPr="00264F67">
        <w:rPr>
          <w:color w:val="008000"/>
        </w:rPr>
        <w:t xml:space="preserve"> </w:t>
      </w:r>
      <w:r w:rsidRPr="0034642F">
        <w:rPr>
          <w:color w:val="008000"/>
          <w:lang w:val="ru-RU"/>
        </w:rPr>
        <w:t>описание</w:t>
      </w:r>
      <w:r w:rsidRPr="00264F67">
        <w:rPr>
          <w:color w:val="008000"/>
        </w:rPr>
        <w:t xml:space="preserve"> */</w:t>
      </w:r>
    </w:p>
    <w:p w14:paraId="7597A711" w14:textId="77777777" w:rsidR="00D9439C" w:rsidRPr="00616B29" w:rsidRDefault="00D9439C" w:rsidP="00D9439C">
      <w:pPr>
        <w:pStyle w:val="Program"/>
        <w:ind w:left="284"/>
      </w:pPr>
      <w:r w:rsidRPr="00616B29">
        <w:rPr>
          <w:color w:val="0000FF"/>
        </w:rPr>
        <w:t xml:space="preserve">for </w:t>
      </w:r>
      <w:r w:rsidRPr="00616B29">
        <w:t>(index = 0; index &lt; 12; index++)</w:t>
      </w:r>
    </w:p>
    <w:p w14:paraId="55F12AA4" w14:textId="77777777" w:rsidR="00D9439C" w:rsidRPr="00616B29" w:rsidRDefault="00D9439C" w:rsidP="00D9439C">
      <w:pPr>
        <w:pStyle w:val="Program"/>
        <w:ind w:left="284"/>
      </w:pPr>
      <w:r w:rsidRPr="00616B29">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14:paraId="1FFDABF9" w14:textId="77777777" w:rsidR="00D9439C" w:rsidRPr="0034642F" w:rsidRDefault="00D9439C" w:rsidP="00D9439C">
      <w:pPr>
        <w:pStyle w:val="Program"/>
        <w:rPr>
          <w:lang w:val="ru-RU"/>
        </w:rPr>
      </w:pPr>
      <w:r w:rsidRPr="0034642F">
        <w:rPr>
          <w:lang w:val="ru-RU"/>
        </w:rPr>
        <w:t>}</w:t>
      </w:r>
    </w:p>
    <w:p w14:paraId="61BB337D" w14:textId="77777777" w:rsidR="00D9439C" w:rsidRPr="0034642F" w:rsidRDefault="00D9439C" w:rsidP="00D9439C">
      <w:pPr>
        <w:pStyle w:val="Program"/>
        <w:rPr>
          <w:lang w:val="ru-RU"/>
        </w:rPr>
      </w:pPr>
    </w:p>
    <w:p w14:paraId="65B33FEA" w14:textId="77777777" w:rsidR="00D9439C" w:rsidRPr="0034642F" w:rsidRDefault="00D9439C" w:rsidP="00D9439C">
      <w:pPr>
        <w:pStyle w:val="Main"/>
        <w:rPr>
          <w:lang w:val="ru-RU"/>
        </w:rPr>
      </w:pPr>
      <w:r w:rsidRPr="0034642F">
        <w:rPr>
          <w:lang w:val="ru-RU"/>
        </w:rPr>
        <w:t>Результат:</w:t>
      </w:r>
    </w:p>
    <w:p w14:paraId="28A7D75D" w14:textId="77777777" w:rsidR="00D9439C" w:rsidRPr="0034642F" w:rsidRDefault="00D9439C" w:rsidP="00D9439C">
      <w:pPr>
        <w:pStyle w:val="Main"/>
        <w:ind w:firstLine="0"/>
        <w:jc w:val="center"/>
        <w:rPr>
          <w:lang w:val="ru-RU"/>
        </w:rPr>
      </w:pPr>
    </w:p>
    <w:p w14:paraId="49FDDF14" w14:textId="77777777" w:rsidR="00D9439C" w:rsidRDefault="00D9439C" w:rsidP="00D9439C">
      <w:pPr>
        <w:pStyle w:val="Main"/>
        <w:ind w:firstLine="0"/>
        <w:jc w:val="center"/>
      </w:pPr>
      <w:r>
        <w:rPr>
          <w:noProof/>
          <w:lang w:eastAsia="en-US"/>
        </w:rPr>
        <w:drawing>
          <wp:inline distT="0" distB="0" distL="0" distR="0" wp14:anchorId="4D4FCA15" wp14:editId="09085D5A">
            <wp:extent cx="2331085" cy="2125345"/>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2331085" cy="2125345"/>
                    </a:xfrm>
                    <a:prstGeom prst="rect">
                      <a:avLst/>
                    </a:prstGeom>
                    <a:noFill/>
                    <a:ln w="9525">
                      <a:noFill/>
                      <a:miter lim="800000"/>
                      <a:headEnd/>
                      <a:tailEnd/>
                    </a:ln>
                  </pic:spPr>
                </pic:pic>
              </a:graphicData>
            </a:graphic>
          </wp:inline>
        </w:drawing>
      </w:r>
    </w:p>
    <w:p w14:paraId="2B63E95E" w14:textId="77777777" w:rsidR="00D9439C" w:rsidRPr="00374BA3" w:rsidRDefault="00D9439C" w:rsidP="00D9439C">
      <w:pPr>
        <w:pStyle w:val="Main"/>
        <w:ind w:firstLine="0"/>
        <w:jc w:val="center"/>
      </w:pPr>
    </w:p>
    <w:p w14:paraId="32FC9297" w14:textId="77777777" w:rsidR="00D9439C" w:rsidRPr="0034642F" w:rsidRDefault="00D9439C" w:rsidP="00D9439C">
      <w:pPr>
        <w:pStyle w:val="Main"/>
        <w:rPr>
          <w:lang w:val="ru-RU"/>
        </w:rPr>
      </w:pPr>
      <w:r w:rsidRPr="0034642F">
        <w:rPr>
          <w:lang w:val="ru-RU"/>
        </w:rPr>
        <w:t>Программа не совсем корректна, поскольку она выдает неправильный результат для второго месяца каждого четвертого года.</w:t>
      </w:r>
    </w:p>
    <w:p w14:paraId="1E9083B9" w14:textId="77777777" w:rsidR="00D9439C" w:rsidRPr="0034642F" w:rsidRDefault="00D9439C" w:rsidP="00D9439C">
      <w:pPr>
        <w:pStyle w:val="Main"/>
        <w:rPr>
          <w:lang w:val="ru-RU"/>
        </w:rPr>
      </w:pPr>
      <w:r w:rsidRPr="0034642F">
        <w:rPr>
          <w:lang w:val="ru-RU"/>
        </w:rPr>
        <w:t>Определив массив days[] вне тела функции, мы тем самым сделали его внешним. Мы инициировали его списком, заключенным в скобки, используя при этом запятые для разделения элементов списка.</w:t>
      </w:r>
    </w:p>
    <w:p w14:paraId="291A1405" w14:textId="77777777" w:rsidR="00D9439C" w:rsidRPr="0034642F" w:rsidRDefault="00D9439C" w:rsidP="00D9439C">
      <w:pPr>
        <w:pStyle w:val="Main"/>
        <w:rPr>
          <w:lang w:val="ru-RU"/>
        </w:rPr>
      </w:pPr>
      <w:r w:rsidRPr="0034642F">
        <w:rPr>
          <w:highlight w:val="yellow"/>
          <w:lang w:val="ru-RU"/>
        </w:rPr>
        <w:t>Количество элементов в списке должно соответствовать размеру массива. А что будет, если мы ошиблись в подсчете?</w:t>
      </w:r>
      <w:r w:rsidRPr="0034642F">
        <w:rPr>
          <w:lang w:val="ru-RU"/>
        </w:rPr>
        <w:t xml:space="preserve"> Попробуйте переписать последний пример, используя список, который короче, чем нужно (на два элемента):</w:t>
      </w:r>
    </w:p>
    <w:p w14:paraId="687EC60D" w14:textId="77777777" w:rsidR="00D9439C" w:rsidRPr="0034642F" w:rsidRDefault="00D9439C" w:rsidP="00D9439C">
      <w:pPr>
        <w:pStyle w:val="Program"/>
        <w:rPr>
          <w:lang w:val="ru-RU"/>
        </w:rPr>
      </w:pPr>
    </w:p>
    <w:p w14:paraId="6280D070"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14:paraId="02C9523A" w14:textId="77777777" w:rsidR="00D9439C" w:rsidRPr="00616B29" w:rsidRDefault="00D9439C" w:rsidP="00D9439C">
      <w:pPr>
        <w:pStyle w:val="Program"/>
      </w:pPr>
      <w:r w:rsidRPr="00616B29">
        <w:rPr>
          <w:color w:val="0000FF"/>
        </w:rPr>
        <w:t>int</w:t>
      </w:r>
      <w:r w:rsidRPr="00616B29">
        <w:t xml:space="preserve"> days[12] = {31, 28, 31, 30, 31, 30, 31, 31, 30, 31};</w:t>
      </w:r>
    </w:p>
    <w:p w14:paraId="00642004" w14:textId="77777777" w:rsidR="00D9439C" w:rsidRPr="00616B29" w:rsidRDefault="00D9439C" w:rsidP="00D9439C">
      <w:pPr>
        <w:pStyle w:val="Program"/>
      </w:pPr>
      <w:r w:rsidRPr="00616B29">
        <w:t>main ()</w:t>
      </w:r>
    </w:p>
    <w:p w14:paraId="1C2CDBA0" w14:textId="77777777" w:rsidR="00D9439C" w:rsidRPr="00616B29" w:rsidRDefault="00D9439C" w:rsidP="00D9439C">
      <w:pPr>
        <w:pStyle w:val="Program"/>
      </w:pPr>
      <w:r w:rsidRPr="00616B29">
        <w:t>{</w:t>
      </w:r>
    </w:p>
    <w:p w14:paraId="7FF24D00" w14:textId="77777777" w:rsidR="00D9439C" w:rsidRPr="00616B29" w:rsidRDefault="00D9439C" w:rsidP="00D9439C">
      <w:pPr>
        <w:pStyle w:val="Program"/>
        <w:ind w:left="284"/>
      </w:pPr>
      <w:r w:rsidRPr="00616B29">
        <w:rPr>
          <w:color w:val="0000FF"/>
        </w:rPr>
        <w:t>int</w:t>
      </w:r>
      <w:r w:rsidRPr="00616B29">
        <w:t xml:space="preserve"> index;</w:t>
      </w:r>
    </w:p>
    <w:p w14:paraId="0D80FEAD" w14:textId="77777777" w:rsidR="00D9439C" w:rsidRPr="00616B29" w:rsidRDefault="00D9439C" w:rsidP="00D9439C">
      <w:pPr>
        <w:pStyle w:val="Program"/>
        <w:ind w:left="284"/>
      </w:pPr>
      <w:r w:rsidRPr="00616B29">
        <w:rPr>
          <w:color w:val="0000FF"/>
        </w:rPr>
        <w:t>extern 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14:paraId="28B6E820" w14:textId="77777777" w:rsidR="00D9439C" w:rsidRPr="00616B29" w:rsidRDefault="00D9439C" w:rsidP="00D9439C">
      <w:pPr>
        <w:pStyle w:val="Program"/>
        <w:ind w:left="284"/>
      </w:pPr>
      <w:r w:rsidRPr="00616B29">
        <w:rPr>
          <w:color w:val="0000FF"/>
        </w:rPr>
        <w:t>for</w:t>
      </w:r>
      <w:r w:rsidRPr="00616B29">
        <w:t xml:space="preserve"> (index = 0; index &lt; 12; index++ )</w:t>
      </w:r>
    </w:p>
    <w:p w14:paraId="0BF3CCB9" w14:textId="77777777" w:rsidR="00D9439C" w:rsidRPr="00616B29" w:rsidRDefault="00D9439C" w:rsidP="00D9439C">
      <w:pPr>
        <w:pStyle w:val="Program"/>
        <w:ind w:left="284"/>
      </w:pPr>
      <w:r w:rsidRPr="00616B29">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index + 1, days [index]);</w:t>
      </w:r>
    </w:p>
    <w:p w14:paraId="2301986B" w14:textId="77777777" w:rsidR="00D9439C" w:rsidRPr="0034642F" w:rsidRDefault="00D9439C" w:rsidP="00D9439C">
      <w:pPr>
        <w:pStyle w:val="Program"/>
        <w:rPr>
          <w:lang w:val="ru-RU"/>
        </w:rPr>
      </w:pPr>
      <w:r w:rsidRPr="0034642F">
        <w:rPr>
          <w:lang w:val="ru-RU"/>
        </w:rPr>
        <w:t>}</w:t>
      </w:r>
    </w:p>
    <w:p w14:paraId="0F411817" w14:textId="77777777" w:rsidR="00D9439C" w:rsidRPr="0034642F" w:rsidRDefault="00D9439C" w:rsidP="00D9439C">
      <w:pPr>
        <w:pStyle w:val="Program"/>
        <w:rPr>
          <w:lang w:val="ru-RU"/>
        </w:rPr>
      </w:pPr>
    </w:p>
    <w:p w14:paraId="4F45EE51" w14:textId="77777777" w:rsidR="00D9439C" w:rsidRPr="0034642F" w:rsidRDefault="00D9439C" w:rsidP="00D9439C">
      <w:pPr>
        <w:pStyle w:val="Main"/>
        <w:rPr>
          <w:lang w:val="ru-RU"/>
        </w:rPr>
      </w:pPr>
      <w:r w:rsidRPr="0034642F">
        <w:rPr>
          <w:lang w:val="ru-RU"/>
        </w:rPr>
        <w:t>В этом случае результат оказывается иным:</w:t>
      </w:r>
    </w:p>
    <w:p w14:paraId="48D46999" w14:textId="77777777" w:rsidR="00D9439C" w:rsidRPr="0034642F" w:rsidRDefault="00D9439C" w:rsidP="00D9439C">
      <w:pPr>
        <w:pStyle w:val="Main"/>
        <w:ind w:firstLine="0"/>
        <w:jc w:val="center"/>
        <w:rPr>
          <w:lang w:val="ru-RU"/>
        </w:rPr>
      </w:pPr>
    </w:p>
    <w:p w14:paraId="17E3FA10" w14:textId="77777777" w:rsidR="00D9439C" w:rsidRDefault="00D9439C" w:rsidP="00D9439C">
      <w:pPr>
        <w:pStyle w:val="Main"/>
        <w:ind w:firstLine="0"/>
        <w:jc w:val="center"/>
      </w:pPr>
      <w:r>
        <w:rPr>
          <w:noProof/>
          <w:lang w:eastAsia="en-US"/>
        </w:rPr>
        <w:drawing>
          <wp:inline distT="0" distB="0" distL="0" distR="0" wp14:anchorId="20F1F161" wp14:editId="7CC5EC1A">
            <wp:extent cx="2413635" cy="2125345"/>
            <wp:effectExtent l="19050" t="0" r="571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2413635" cy="2125345"/>
                    </a:xfrm>
                    <a:prstGeom prst="rect">
                      <a:avLst/>
                    </a:prstGeom>
                    <a:noFill/>
                    <a:ln w="9525">
                      <a:noFill/>
                      <a:miter lim="800000"/>
                      <a:headEnd/>
                      <a:tailEnd/>
                    </a:ln>
                  </pic:spPr>
                </pic:pic>
              </a:graphicData>
            </a:graphic>
          </wp:inline>
        </w:drawing>
      </w:r>
    </w:p>
    <w:p w14:paraId="1FFCE55F" w14:textId="77777777" w:rsidR="00D9439C" w:rsidRPr="00374BA3" w:rsidRDefault="00D9439C" w:rsidP="00D9439C">
      <w:pPr>
        <w:pStyle w:val="Main"/>
        <w:ind w:firstLine="0"/>
        <w:jc w:val="center"/>
      </w:pPr>
    </w:p>
    <w:p w14:paraId="43F831C5" w14:textId="77777777" w:rsidR="00D9439C" w:rsidRPr="0034642F" w:rsidRDefault="00D9439C" w:rsidP="00D9439C">
      <w:pPr>
        <w:pStyle w:val="Main"/>
        <w:rPr>
          <w:lang w:val="ru-RU"/>
        </w:rPr>
      </w:pPr>
      <w:r w:rsidRPr="0034642F">
        <w:rPr>
          <w:lang w:val="ru-RU"/>
        </w:rPr>
        <w:t>Можно видеть, что у компилятора не возникло никаких проблем: просто, когда он исчерпал весь список с исходными данными, то стал присваивать всем остальным элементам массива нулевые значения.</w:t>
      </w:r>
    </w:p>
    <w:p w14:paraId="239A3E9D" w14:textId="77777777" w:rsidR="00D9439C" w:rsidRPr="0034642F" w:rsidRDefault="00D9439C" w:rsidP="00D9439C">
      <w:pPr>
        <w:pStyle w:val="Main"/>
        <w:rPr>
          <w:lang w:val="ru-RU"/>
        </w:rPr>
      </w:pPr>
      <w:r w:rsidRPr="0034642F">
        <w:rPr>
          <w:highlight w:val="yellow"/>
          <w:lang w:val="ru-RU"/>
        </w:rPr>
        <w:t>Однако в случае излишне большого списка компилятор будет также не столь «великодушен» к вам, поскольку посчитает выявленную избыточность ошибкой. Поэтому нет никакой необходимости заранее подвергать себя «насмешкам» компилятора. Надо просто выделить массив, размер которого будет достаточен для размещения списка:</w:t>
      </w:r>
    </w:p>
    <w:p w14:paraId="6F60E406" w14:textId="77777777" w:rsidR="00D9439C" w:rsidRPr="0034642F" w:rsidRDefault="00D9439C" w:rsidP="00D9439C">
      <w:pPr>
        <w:pStyle w:val="Program"/>
        <w:rPr>
          <w:lang w:val="ru-RU"/>
        </w:rPr>
      </w:pPr>
    </w:p>
    <w:p w14:paraId="7318B5F5"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дни</w:t>
      </w:r>
      <w:r w:rsidRPr="00616B29">
        <w:rPr>
          <w:color w:val="008000"/>
        </w:rPr>
        <w:t xml:space="preserve"> </w:t>
      </w:r>
      <w:r w:rsidRPr="0034642F">
        <w:rPr>
          <w:color w:val="008000"/>
          <w:lang w:val="ru-RU"/>
        </w:rPr>
        <w:t>месяца</w:t>
      </w:r>
      <w:r w:rsidRPr="00616B29">
        <w:rPr>
          <w:color w:val="008000"/>
        </w:rPr>
        <w:t xml:space="preserve"> */</w:t>
      </w:r>
    </w:p>
    <w:p w14:paraId="16097AE8" w14:textId="77777777" w:rsidR="00D9439C" w:rsidRPr="00616B29" w:rsidRDefault="00D9439C" w:rsidP="00D9439C">
      <w:pPr>
        <w:pStyle w:val="Program"/>
      </w:pPr>
      <w:r w:rsidRPr="00616B29">
        <w:rPr>
          <w:color w:val="0000FF"/>
        </w:rPr>
        <w:t>int</w:t>
      </w:r>
      <w:r w:rsidRPr="00616B29">
        <w:t xml:space="preserve"> days[] = {31, 28, 31, 30, 31, 30, 31, 31, 30, 31};</w:t>
      </w:r>
    </w:p>
    <w:p w14:paraId="04BCD659" w14:textId="77777777" w:rsidR="00D9439C" w:rsidRPr="00616B29" w:rsidRDefault="00D9439C" w:rsidP="00D9439C">
      <w:pPr>
        <w:pStyle w:val="Program"/>
      </w:pPr>
      <w:r w:rsidRPr="00616B29">
        <w:t>main ()</w:t>
      </w:r>
    </w:p>
    <w:p w14:paraId="5B77D36C" w14:textId="77777777" w:rsidR="00D9439C" w:rsidRPr="00616B29" w:rsidRDefault="00D9439C" w:rsidP="00D9439C">
      <w:pPr>
        <w:pStyle w:val="Program"/>
      </w:pPr>
      <w:r w:rsidRPr="00616B29">
        <w:t>{</w:t>
      </w:r>
    </w:p>
    <w:p w14:paraId="1EF6ADD4" w14:textId="77777777" w:rsidR="00D9439C" w:rsidRPr="00616B29" w:rsidRDefault="00D9439C" w:rsidP="00D9439C">
      <w:pPr>
        <w:pStyle w:val="Program"/>
        <w:ind w:left="284"/>
      </w:pPr>
      <w:r w:rsidRPr="00616B29">
        <w:rPr>
          <w:color w:val="0000FF"/>
        </w:rPr>
        <w:t>int</w:t>
      </w:r>
      <w:r w:rsidRPr="00616B29">
        <w:t xml:space="preserve"> index;</w:t>
      </w:r>
    </w:p>
    <w:p w14:paraId="78775E73" w14:textId="77777777" w:rsidR="00D9439C" w:rsidRPr="00616B29" w:rsidRDefault="00D9439C" w:rsidP="00D9439C">
      <w:pPr>
        <w:pStyle w:val="Program"/>
        <w:ind w:left="284"/>
      </w:pPr>
      <w:r w:rsidRPr="00616B29">
        <w:rPr>
          <w:color w:val="0000FF"/>
        </w:rPr>
        <w:t>extern</w:t>
      </w:r>
      <w:r w:rsidRPr="00616B29">
        <w:t xml:space="preserve"> </w:t>
      </w:r>
      <w:r w:rsidRPr="00616B29">
        <w:rPr>
          <w:color w:val="0000FF"/>
        </w:rPr>
        <w:t>int</w:t>
      </w:r>
      <w:r w:rsidRPr="00616B29">
        <w:t xml:space="preserve"> days[]; </w:t>
      </w:r>
      <w:r w:rsidRPr="00616B29">
        <w:rPr>
          <w:color w:val="008000"/>
        </w:rPr>
        <w:t xml:space="preserve">/* </w:t>
      </w:r>
      <w:r w:rsidRPr="0034642F">
        <w:rPr>
          <w:color w:val="008000"/>
          <w:lang w:val="ru-RU"/>
        </w:rPr>
        <w:t>необязательное</w:t>
      </w:r>
      <w:r w:rsidRPr="00616B29">
        <w:rPr>
          <w:color w:val="008000"/>
        </w:rPr>
        <w:t xml:space="preserve"> </w:t>
      </w:r>
      <w:r w:rsidRPr="0034642F">
        <w:rPr>
          <w:color w:val="008000"/>
          <w:lang w:val="ru-RU"/>
        </w:rPr>
        <w:t>описание</w:t>
      </w:r>
      <w:r w:rsidRPr="00616B29">
        <w:rPr>
          <w:color w:val="008000"/>
        </w:rPr>
        <w:t xml:space="preserve"> */</w:t>
      </w:r>
    </w:p>
    <w:p w14:paraId="166F6A13" w14:textId="77777777" w:rsidR="00D9439C" w:rsidRPr="00616B29" w:rsidRDefault="00D9439C" w:rsidP="00D9439C">
      <w:pPr>
        <w:pStyle w:val="Program"/>
        <w:ind w:left="284"/>
      </w:pPr>
      <w:r w:rsidRPr="00616B29">
        <w:rPr>
          <w:color w:val="0000FF"/>
        </w:rPr>
        <w:t>for</w:t>
      </w:r>
      <w:r w:rsidRPr="00616B29">
        <w:t xml:space="preserve"> (index = 0; index &lt; sizeof days/(sizeof (int)); index++ )</w:t>
      </w:r>
    </w:p>
    <w:p w14:paraId="4B451DF6" w14:textId="77777777" w:rsidR="00D9439C" w:rsidRPr="00616B29" w:rsidRDefault="00D9439C" w:rsidP="00D9439C">
      <w:pPr>
        <w:pStyle w:val="Program"/>
        <w:ind w:left="284"/>
      </w:pPr>
      <w:r w:rsidRPr="00616B29">
        <w:lastRenderedPageBreak/>
        <w:tab/>
        <w:t xml:space="preserve">printf(" </w:t>
      </w:r>
      <w:r w:rsidRPr="0034642F">
        <w:rPr>
          <w:lang w:val="ru-RU"/>
        </w:rPr>
        <w:t>Месяц</w:t>
      </w:r>
      <w:r w:rsidRPr="00616B29">
        <w:t xml:space="preserve"> %d </w:t>
      </w:r>
      <w:r w:rsidRPr="0034642F">
        <w:rPr>
          <w:lang w:val="ru-RU"/>
        </w:rPr>
        <w:t>имеет</w:t>
      </w:r>
      <w:r w:rsidRPr="00616B29">
        <w:t xml:space="preserve"> %d </w:t>
      </w:r>
      <w:r w:rsidRPr="0034642F">
        <w:rPr>
          <w:lang w:val="ru-RU"/>
        </w:rPr>
        <w:t>дней</w:t>
      </w:r>
      <w:r w:rsidRPr="00616B29">
        <w:t>\n" , index + 1, days [index]);</w:t>
      </w:r>
    </w:p>
    <w:p w14:paraId="359B5603" w14:textId="77777777" w:rsidR="00D9439C" w:rsidRPr="0034642F" w:rsidRDefault="00D9439C" w:rsidP="00D9439C">
      <w:pPr>
        <w:pStyle w:val="Program"/>
        <w:rPr>
          <w:lang w:val="ru-RU"/>
        </w:rPr>
      </w:pPr>
      <w:r w:rsidRPr="0034642F">
        <w:rPr>
          <w:lang w:val="ru-RU"/>
        </w:rPr>
        <w:t>}</w:t>
      </w:r>
    </w:p>
    <w:p w14:paraId="233F7D4B" w14:textId="77777777" w:rsidR="00D9439C" w:rsidRPr="0034642F" w:rsidRDefault="00D9439C" w:rsidP="00D9439C">
      <w:pPr>
        <w:pStyle w:val="Program"/>
        <w:rPr>
          <w:lang w:val="ru-RU"/>
        </w:rPr>
      </w:pPr>
    </w:p>
    <w:p w14:paraId="55B675AB" w14:textId="77777777" w:rsidR="00D9439C" w:rsidRPr="0034642F" w:rsidRDefault="00D9439C" w:rsidP="00D9439C">
      <w:pPr>
        <w:pStyle w:val="Main"/>
        <w:rPr>
          <w:lang w:val="ru-RU"/>
        </w:rPr>
      </w:pPr>
      <w:r w:rsidRPr="0034642F">
        <w:rPr>
          <w:lang w:val="ru-RU"/>
        </w:rPr>
        <w:t>К этой программе следует сделать два существенных замечания.</w:t>
      </w:r>
    </w:p>
    <w:p w14:paraId="53CD0FA4" w14:textId="77777777" w:rsidR="00D9439C" w:rsidRPr="0034642F" w:rsidRDefault="00D9439C" w:rsidP="00D9439C">
      <w:pPr>
        <w:pStyle w:val="Main"/>
        <w:rPr>
          <w:lang w:val="ru-RU"/>
        </w:rPr>
      </w:pPr>
      <w:r w:rsidRPr="0034642F">
        <w:rPr>
          <w:lang w:val="ru-RU"/>
        </w:rPr>
        <w:t>Первое: если вы используете пустые скобки для инициализации массива, то компилятор сам определит количество элементов в списке и выделит для него массив нужного размера.</w:t>
      </w:r>
    </w:p>
    <w:p w14:paraId="7CDDDD57" w14:textId="77777777" w:rsidR="00D9439C" w:rsidRPr="0034642F" w:rsidRDefault="00D9439C" w:rsidP="00D9439C">
      <w:pPr>
        <w:pStyle w:val="Main"/>
        <w:rPr>
          <w:lang w:val="ru-RU"/>
        </w:rPr>
      </w:pPr>
      <w:r w:rsidRPr="0034642F">
        <w:rPr>
          <w:lang w:val="ru-RU"/>
        </w:rPr>
        <w:t>Второе: оно касается добавления, сделанного в управляющем операторе for. He полагаясь (вполне обоснованно) на свои вычислительные способности, мы возложили задачу подсчета размера массива на компилятор. Оператор sizeof определяет размер в байтах объекта или типа, следующего за ним. В нашей вычислительной системе размер каждого элемента типа int равен двум байтам, поэтому для получения количества элементов массива мы делим общее число байтов, занимаемое массивом, на 2. Однако в других системах элемент типа int может иметь иной размер. Поэтому в общем случае выполняется деление на значение переменной sizeof (для элемента типа int).</w:t>
      </w:r>
    </w:p>
    <w:p w14:paraId="66815FD8" w14:textId="77777777" w:rsidR="00D9439C" w:rsidRPr="0034642F" w:rsidRDefault="00D9439C" w:rsidP="00D9439C">
      <w:pPr>
        <w:pStyle w:val="Main"/>
        <w:rPr>
          <w:lang w:val="ru-RU"/>
        </w:rPr>
      </w:pPr>
      <w:r w:rsidRPr="0034642F">
        <w:rPr>
          <w:lang w:val="ru-RU"/>
        </w:rPr>
        <w:t>Ниже приведены результаты работы нашей программы:</w:t>
      </w:r>
    </w:p>
    <w:p w14:paraId="0C46CA72" w14:textId="77777777" w:rsidR="00D9439C" w:rsidRPr="0034642F" w:rsidRDefault="00D9439C" w:rsidP="00D9439C">
      <w:pPr>
        <w:pStyle w:val="Main"/>
        <w:ind w:firstLine="0"/>
        <w:jc w:val="center"/>
        <w:rPr>
          <w:lang w:val="ru-RU"/>
        </w:rPr>
      </w:pPr>
    </w:p>
    <w:p w14:paraId="12D13D40" w14:textId="77777777" w:rsidR="00D9439C" w:rsidRPr="0034642F" w:rsidRDefault="00D9439C" w:rsidP="00D9439C">
      <w:pPr>
        <w:pStyle w:val="Main"/>
        <w:ind w:firstLine="0"/>
        <w:jc w:val="center"/>
        <w:rPr>
          <w:lang w:val="ru-RU"/>
        </w:rPr>
      </w:pPr>
      <w:r>
        <w:rPr>
          <w:noProof/>
          <w:lang w:eastAsia="en-US"/>
        </w:rPr>
        <w:drawing>
          <wp:inline distT="0" distB="0" distL="0" distR="0" wp14:anchorId="4FFFA7CB" wp14:editId="1DD4E473">
            <wp:extent cx="2257425" cy="1894840"/>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2257425" cy="1894840"/>
                    </a:xfrm>
                    <a:prstGeom prst="rect">
                      <a:avLst/>
                    </a:prstGeom>
                    <a:noFill/>
                    <a:ln w="9525">
                      <a:noFill/>
                      <a:miter lim="800000"/>
                      <a:headEnd/>
                      <a:tailEnd/>
                    </a:ln>
                  </pic:spPr>
                </pic:pic>
              </a:graphicData>
            </a:graphic>
          </wp:inline>
        </w:drawing>
      </w:r>
    </w:p>
    <w:p w14:paraId="00277ED2" w14:textId="77777777" w:rsidR="00D9439C" w:rsidRPr="0034642F" w:rsidRDefault="00D9439C" w:rsidP="00D9439C">
      <w:pPr>
        <w:pStyle w:val="Main"/>
        <w:ind w:firstLine="0"/>
        <w:jc w:val="center"/>
        <w:rPr>
          <w:lang w:val="ru-RU"/>
        </w:rPr>
      </w:pPr>
    </w:p>
    <w:p w14:paraId="0638E51B" w14:textId="77777777" w:rsidR="00D9439C" w:rsidRPr="0034642F" w:rsidRDefault="00D9439C" w:rsidP="00D9439C">
      <w:pPr>
        <w:pStyle w:val="Main"/>
        <w:rPr>
          <w:lang w:val="ru-RU"/>
        </w:rPr>
      </w:pPr>
      <w:r w:rsidRPr="0034642F">
        <w:rPr>
          <w:lang w:val="ru-RU"/>
        </w:rPr>
        <w:t>Ну вот, теперь мы получаем точно 10 значений. Наш метод, позволяющий программе самой находить размер массива, не позволил нам напечатать конец массива.</w:t>
      </w:r>
    </w:p>
    <w:p w14:paraId="4FB9F3BB" w14:textId="77777777" w:rsidR="00D9439C" w:rsidRPr="0034642F" w:rsidRDefault="00D9439C" w:rsidP="00D9439C">
      <w:pPr>
        <w:pStyle w:val="Main"/>
        <w:rPr>
          <w:lang w:val="ru-RU"/>
        </w:rPr>
      </w:pPr>
      <w:r w:rsidRPr="0034642F">
        <w:rPr>
          <w:lang w:val="ru-RU"/>
        </w:rPr>
        <w:t>Существует и более короткий способ инициализации массивов, но поскольку он применим только к символьным строкам, мы рассмотрим его в следующей главе.</w:t>
      </w:r>
    </w:p>
    <w:p w14:paraId="2BC83A9E" w14:textId="77777777" w:rsidR="00D9439C" w:rsidRPr="0034642F" w:rsidRDefault="00D9439C" w:rsidP="00D9439C">
      <w:pPr>
        <w:pStyle w:val="Main"/>
        <w:rPr>
          <w:lang w:val="ru-RU"/>
        </w:rPr>
      </w:pPr>
      <w:r w:rsidRPr="0034642F">
        <w:rPr>
          <w:lang w:val="ru-RU"/>
        </w:rPr>
        <w:t>В заключение мы покажем, что можно присваивать значения элементам массива, относящегося к любому классу памяти. Например, в приведенном ниже фрагменте программы присваиваются четные числа элементам автоматического массива:</w:t>
      </w:r>
    </w:p>
    <w:p w14:paraId="3B7D7F63" w14:textId="77777777" w:rsidR="00D9439C" w:rsidRPr="0034642F" w:rsidRDefault="00D9439C" w:rsidP="00D9439C">
      <w:pPr>
        <w:pStyle w:val="Program"/>
        <w:rPr>
          <w:lang w:val="ru-RU"/>
        </w:rPr>
      </w:pPr>
    </w:p>
    <w:p w14:paraId="588CD773" w14:textId="77777777" w:rsidR="00D9439C" w:rsidRPr="0034642F" w:rsidRDefault="00D9439C" w:rsidP="00D9439C">
      <w:pPr>
        <w:pStyle w:val="Program"/>
        <w:rPr>
          <w:color w:val="008000"/>
          <w:lang w:val="ru-RU"/>
        </w:rPr>
      </w:pPr>
      <w:r w:rsidRPr="0034642F">
        <w:rPr>
          <w:color w:val="008000"/>
          <w:lang w:val="ru-RU"/>
        </w:rPr>
        <w:t>/* присваивание значений массиву */</w:t>
      </w:r>
    </w:p>
    <w:p w14:paraId="2E32327E" w14:textId="77777777" w:rsidR="00D9439C" w:rsidRPr="0034642F" w:rsidRDefault="00D9439C" w:rsidP="00D9439C">
      <w:pPr>
        <w:pStyle w:val="Program"/>
        <w:rPr>
          <w:lang w:val="ru-RU"/>
        </w:rPr>
      </w:pPr>
      <w:r w:rsidRPr="0034642F">
        <w:rPr>
          <w:lang w:val="ru-RU"/>
        </w:rPr>
        <w:t>main ()</w:t>
      </w:r>
    </w:p>
    <w:p w14:paraId="56C7CBD6" w14:textId="77777777" w:rsidR="00D9439C" w:rsidRPr="0034642F" w:rsidRDefault="00D9439C" w:rsidP="00D9439C">
      <w:pPr>
        <w:pStyle w:val="Program"/>
        <w:rPr>
          <w:lang w:val="ru-RU"/>
        </w:rPr>
      </w:pPr>
      <w:r w:rsidRPr="0034642F">
        <w:rPr>
          <w:lang w:val="ru-RU"/>
        </w:rPr>
        <w:t>{</w:t>
      </w:r>
    </w:p>
    <w:p w14:paraId="49E3B632"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counter, evens [50];</w:t>
      </w:r>
    </w:p>
    <w:p w14:paraId="3FD173C1" w14:textId="77777777" w:rsidR="00D9439C" w:rsidRPr="00616B29" w:rsidRDefault="00D9439C" w:rsidP="00D9439C">
      <w:pPr>
        <w:pStyle w:val="Program"/>
      </w:pPr>
      <w:r w:rsidRPr="00616B29">
        <w:rPr>
          <w:color w:val="0000FF"/>
        </w:rPr>
        <w:t>for</w:t>
      </w:r>
      <w:r w:rsidRPr="00616B29">
        <w:t>(counter = 0; counter &lt; 50; counter++)</w:t>
      </w:r>
    </w:p>
    <w:p w14:paraId="615299EA" w14:textId="77777777" w:rsidR="00D9439C" w:rsidRPr="00616B29" w:rsidRDefault="00D9439C" w:rsidP="00D9439C">
      <w:pPr>
        <w:pStyle w:val="Program"/>
      </w:pPr>
      <w:r w:rsidRPr="00616B29">
        <w:tab/>
        <w:t>evens [counter] = 2 * counter;</w:t>
      </w:r>
    </w:p>
    <w:p w14:paraId="38E787F1" w14:textId="77777777" w:rsidR="00D9439C" w:rsidRPr="0034642F" w:rsidRDefault="00D9439C" w:rsidP="00D9439C">
      <w:pPr>
        <w:pStyle w:val="Program"/>
        <w:rPr>
          <w:lang w:val="ru-RU"/>
        </w:rPr>
      </w:pPr>
      <w:r w:rsidRPr="00616B29">
        <w:tab/>
      </w:r>
      <w:r w:rsidRPr="0034642F">
        <w:rPr>
          <w:lang w:val="ru-RU"/>
        </w:rPr>
        <w:t>...</w:t>
      </w:r>
    </w:p>
    <w:p w14:paraId="2556EB8A" w14:textId="77777777" w:rsidR="00D9439C" w:rsidRPr="0034642F" w:rsidRDefault="00D9439C" w:rsidP="00D9439C">
      <w:pPr>
        <w:pStyle w:val="Program"/>
        <w:rPr>
          <w:lang w:val="ru-RU"/>
        </w:rPr>
      </w:pPr>
      <w:r w:rsidRPr="0034642F">
        <w:rPr>
          <w:lang w:val="ru-RU"/>
        </w:rPr>
        <w:t>}</w:t>
      </w:r>
    </w:p>
    <w:p w14:paraId="1296CF73" w14:textId="77777777" w:rsidR="00D9439C" w:rsidRPr="0034642F" w:rsidRDefault="00D9439C" w:rsidP="00D9439C">
      <w:pPr>
        <w:pStyle w:val="Program"/>
        <w:rPr>
          <w:lang w:val="ru-RU"/>
        </w:rPr>
      </w:pPr>
    </w:p>
    <w:p w14:paraId="3EA118BD" w14:textId="77777777" w:rsidR="00D9439C" w:rsidRPr="0034642F" w:rsidRDefault="00D9439C" w:rsidP="00D9439C">
      <w:pPr>
        <w:pStyle w:val="Main"/>
        <w:rPr>
          <w:lang w:val="ru-RU"/>
        </w:rPr>
      </w:pPr>
    </w:p>
    <w:p w14:paraId="453ED9B6"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38" w:name="_Toc309797162"/>
      <w:bookmarkStart w:id="39" w:name="_Toc515770171"/>
      <w:bookmarkStart w:id="40" w:name="AP0791207"/>
      <w:r w:rsidRPr="00D9439C">
        <w:rPr>
          <w:i w:val="0"/>
          <w:sz w:val="20"/>
          <w:szCs w:val="20"/>
        </w:rPr>
        <w:t>Вычисление размера массива (sizeof()).</w:t>
      </w:r>
      <w:bookmarkEnd w:id="38"/>
      <w:bookmarkEnd w:id="39"/>
    </w:p>
    <w:bookmarkEnd w:id="40"/>
    <w:p w14:paraId="1732E6CC" w14:textId="77777777" w:rsidR="00D9439C" w:rsidRPr="0034642F" w:rsidRDefault="00D9439C" w:rsidP="00D9439C">
      <w:pPr>
        <w:pStyle w:val="Main"/>
        <w:rPr>
          <w:lang w:val="ru-RU"/>
        </w:rPr>
      </w:pPr>
      <w:r w:rsidRPr="0034642F">
        <w:rPr>
          <w:highlight w:val="yellow"/>
          <w:lang w:val="ru-RU"/>
        </w:rPr>
        <w:t xml:space="preserve">Как вы уже знаете, </w:t>
      </w:r>
      <w:bookmarkStart w:id="41" w:name="AP01213"/>
      <w:bookmarkStart w:id="42" w:name="AP01214"/>
      <w:bookmarkStart w:id="43" w:name="AP01215"/>
      <w:r w:rsidRPr="0034642F">
        <w:rPr>
          <w:highlight w:val="yellow"/>
          <w:lang w:val="ru-RU"/>
        </w:rPr>
        <w:t xml:space="preserve">операция sizeof() </w:t>
      </w:r>
      <w:bookmarkEnd w:id="41"/>
      <w:bookmarkEnd w:id="42"/>
      <w:bookmarkEnd w:id="43"/>
      <w:r w:rsidRPr="0034642F">
        <w:rPr>
          <w:highlight w:val="yellow"/>
          <w:lang w:val="ru-RU"/>
        </w:rPr>
        <w:t>возвращает физический размер в байтах того объекта, к которому она применяется. Ее можно использовать с объектами любых типов, за исключением битовых полей. Часто операция sizeof() применяется для определения физического размера переменной в тех случаях, когда размер переменных этого типа может меняться от одного компьютера к другому. Вы уже видели, что в зависимости от используемой системы целые числа могут иметь длину 2 или 4 байта. Если у операционной системы запрашивается дополнительная память для размещения семи целых чисел, то необходим способ для определения количества памяти: либо 14 байт (7x2 байта на число), либо 28 байт (7x4 байта на число).</w:t>
      </w:r>
    </w:p>
    <w:p w14:paraId="16CCE51F" w14:textId="77777777" w:rsidR="00D9439C" w:rsidRPr="0034642F" w:rsidRDefault="00D9439C" w:rsidP="00D9439C">
      <w:pPr>
        <w:pStyle w:val="Main"/>
        <w:rPr>
          <w:lang w:val="ru-RU"/>
        </w:rPr>
      </w:pPr>
      <w:r w:rsidRPr="0034642F">
        <w:rPr>
          <w:highlight w:val="yellow"/>
          <w:lang w:val="ru-RU"/>
        </w:rPr>
        <w:t>При объявлении одномерного массива с одновременной его инициализацией разрешается опускать значение размера, обычно указываемое в квадратных скобках. При этом компилятор самостоятельно подсчитает количество элементов в списке инициализации и выделит под них необходимую область памяти</w:t>
      </w:r>
      <w:r w:rsidRPr="0034642F">
        <w:rPr>
          <w:lang w:val="ru-RU"/>
        </w:rPr>
        <w:t>:</w:t>
      </w:r>
    </w:p>
    <w:p w14:paraId="4D7E94E7" w14:textId="77777777" w:rsidR="00D9439C" w:rsidRPr="0034642F" w:rsidRDefault="00D9439C" w:rsidP="00D9439C">
      <w:pPr>
        <w:pStyle w:val="Main"/>
        <w:rPr>
          <w:lang w:val="ru-RU"/>
        </w:rPr>
      </w:pPr>
    </w:p>
    <w:p w14:paraId="0C233611" w14:textId="77777777" w:rsidR="00D9439C" w:rsidRPr="0034642F" w:rsidRDefault="00D9439C" w:rsidP="00D9439C">
      <w:pPr>
        <w:pStyle w:val="Main"/>
        <w:rPr>
          <w:color w:val="008000"/>
          <w:lang w:val="ru-RU"/>
        </w:rPr>
      </w:pPr>
      <w:r w:rsidRPr="0034642F">
        <w:rPr>
          <w:color w:val="008000"/>
          <w:lang w:val="ru-RU"/>
        </w:rPr>
        <w:t>// Выделение в памяти места для хранения</w:t>
      </w:r>
    </w:p>
    <w:p w14:paraId="3DDDDCFA" w14:textId="77777777" w:rsidR="00D9439C" w:rsidRPr="0034642F" w:rsidRDefault="00D9439C" w:rsidP="00D9439C">
      <w:pPr>
        <w:pStyle w:val="Main"/>
        <w:rPr>
          <w:color w:val="008000"/>
          <w:lang w:val="ru-RU"/>
        </w:rPr>
      </w:pPr>
      <w:r w:rsidRPr="0034642F">
        <w:rPr>
          <w:color w:val="008000"/>
          <w:lang w:val="ru-RU"/>
        </w:rPr>
        <w:t>// шести объектов типа int</w:t>
      </w:r>
    </w:p>
    <w:p w14:paraId="03734282" w14:textId="77777777" w:rsidR="00D9439C" w:rsidRPr="0034642F" w:rsidRDefault="00D9439C" w:rsidP="00D9439C">
      <w:pPr>
        <w:pStyle w:val="Main"/>
        <w:rPr>
          <w:color w:val="008000"/>
          <w:lang w:val="ru-RU"/>
        </w:rPr>
      </w:pPr>
      <w:r w:rsidRPr="0034642F">
        <w:rPr>
          <w:color w:val="008000"/>
          <w:lang w:val="ru-RU"/>
        </w:rPr>
        <w:t>// (24 байта для 32-разрядной системы)</w:t>
      </w:r>
    </w:p>
    <w:p w14:paraId="77CB26FA" w14:textId="77777777" w:rsidR="00D9439C" w:rsidRPr="0034642F" w:rsidRDefault="00D9439C" w:rsidP="00D9439C">
      <w:pPr>
        <w:pStyle w:val="Main"/>
        <w:rPr>
          <w:lang w:val="ru-RU"/>
        </w:rPr>
      </w:pPr>
      <w:r w:rsidRPr="0034642F">
        <w:rPr>
          <w:color w:val="0000FF"/>
          <w:lang w:val="ru-RU"/>
        </w:rPr>
        <w:t xml:space="preserve">int </w:t>
      </w:r>
      <w:r w:rsidRPr="0034642F">
        <w:rPr>
          <w:lang w:val="ru-RU"/>
        </w:rPr>
        <w:t>Even [] = (0, 2, 4, б, 8, 10);</w:t>
      </w:r>
    </w:p>
    <w:p w14:paraId="47A33609" w14:textId="77777777" w:rsidR="00D9439C" w:rsidRPr="0034642F" w:rsidRDefault="00D9439C" w:rsidP="00D9439C">
      <w:pPr>
        <w:pStyle w:val="Main"/>
        <w:rPr>
          <w:lang w:val="ru-RU"/>
        </w:rPr>
      </w:pPr>
    </w:p>
    <w:p w14:paraId="5B5CE2CA" w14:textId="77777777" w:rsidR="00D9439C" w:rsidRPr="0034642F" w:rsidRDefault="00D9439C" w:rsidP="00D9439C">
      <w:pPr>
        <w:pStyle w:val="Main"/>
        <w:rPr>
          <w:lang w:val="ru-RU"/>
        </w:rPr>
      </w:pPr>
      <w:r w:rsidRPr="0034642F">
        <w:rPr>
          <w:highlight w:val="yellow"/>
          <w:lang w:val="ru-RU"/>
        </w:rPr>
        <w:lastRenderedPageBreak/>
        <w:t>Если далее в программе потребуется определить, сколько элементов имеется в массиве, можно воспользоваться следующим выражением</w:t>
      </w:r>
      <w:r w:rsidRPr="0034642F">
        <w:rPr>
          <w:lang w:val="ru-RU"/>
        </w:rPr>
        <w:t>:</w:t>
      </w:r>
    </w:p>
    <w:p w14:paraId="15755253" w14:textId="77777777" w:rsidR="00D9439C" w:rsidRPr="0034642F" w:rsidRDefault="00D9439C" w:rsidP="00D9439C">
      <w:pPr>
        <w:pStyle w:val="Main"/>
        <w:rPr>
          <w:lang w:val="ru-RU"/>
        </w:rPr>
      </w:pPr>
    </w:p>
    <w:p w14:paraId="50E4060E" w14:textId="77777777" w:rsidR="00D9439C" w:rsidRPr="00616B29" w:rsidRDefault="00D9439C" w:rsidP="00D9439C">
      <w:pPr>
        <w:pStyle w:val="Main"/>
      </w:pPr>
      <w:r w:rsidRPr="00616B29">
        <w:t xml:space="preserve">Int Size = </w:t>
      </w:r>
      <w:r w:rsidRPr="00616B29">
        <w:rPr>
          <w:color w:val="0000FF"/>
        </w:rPr>
        <w:t>sizeof</w:t>
      </w:r>
      <w:r w:rsidRPr="00616B29">
        <w:t>(Even)/</w:t>
      </w:r>
      <w:r w:rsidRPr="00616B29">
        <w:rPr>
          <w:color w:val="0000FF"/>
        </w:rPr>
        <w:t>sizeof</w:t>
      </w:r>
      <w:r w:rsidRPr="00616B29">
        <w:t>(Even[0]);</w:t>
      </w:r>
    </w:p>
    <w:p w14:paraId="56C92100" w14:textId="77777777" w:rsidR="00D9439C" w:rsidRPr="00616B29" w:rsidRDefault="00D9439C" w:rsidP="00D9439C">
      <w:pPr>
        <w:pStyle w:val="Main"/>
      </w:pPr>
    </w:p>
    <w:p w14:paraId="7D03D5A3" w14:textId="77777777" w:rsidR="00D9439C" w:rsidRPr="0034642F" w:rsidRDefault="00D9439C" w:rsidP="00D9439C">
      <w:pPr>
        <w:pStyle w:val="Main"/>
        <w:rPr>
          <w:lang w:val="ru-RU"/>
        </w:rPr>
      </w:pPr>
      <w:r w:rsidRPr="0034642F">
        <w:rPr>
          <w:lang w:val="ru-RU"/>
        </w:rPr>
        <w:t xml:space="preserve">Здесь выражение </w:t>
      </w:r>
      <w:r w:rsidRPr="0034642F">
        <w:rPr>
          <w:color w:val="0000FF"/>
          <w:lang w:val="ru-RU"/>
        </w:rPr>
        <w:t>sizeof</w:t>
      </w:r>
      <w:r w:rsidRPr="0034642F">
        <w:rPr>
          <w:lang w:val="ru-RU"/>
        </w:rPr>
        <w:t xml:space="preserve">(Even) определяет общий размер, занимаемый массивом Even в памяти (в байтах), а выражение </w:t>
      </w:r>
      <w:r w:rsidRPr="0034642F">
        <w:rPr>
          <w:color w:val="0000FF"/>
          <w:lang w:val="ru-RU"/>
        </w:rPr>
        <w:t>sizeof</w:t>
      </w:r>
      <w:r w:rsidRPr="0034642F">
        <w:rPr>
          <w:lang w:val="ru-RU"/>
        </w:rPr>
        <w:t>(Even[0]) возвращает размер (тоже в байтах) одного элемента массива.</w:t>
      </w:r>
    </w:p>
    <w:p w14:paraId="1727C9D9" w14:textId="77777777" w:rsidR="00D9439C" w:rsidRPr="0034642F" w:rsidRDefault="00D9439C" w:rsidP="00D9439C">
      <w:pPr>
        <w:pStyle w:val="Main"/>
        <w:rPr>
          <w:lang w:val="ru-RU"/>
        </w:rPr>
      </w:pPr>
      <w:r w:rsidRPr="0034642F">
        <w:rPr>
          <w:lang w:val="ru-RU"/>
        </w:rPr>
        <w:t>В следующей программе вопрос вычисления размера массива решается автоматически (и печатается значение 14 для тех систем, в которых для целого числа отводится 2 байта):</w:t>
      </w:r>
    </w:p>
    <w:p w14:paraId="6C775894" w14:textId="77777777" w:rsidR="00D9439C" w:rsidRPr="0034642F" w:rsidRDefault="00D9439C" w:rsidP="00D9439C">
      <w:pPr>
        <w:pStyle w:val="Program"/>
        <w:rPr>
          <w:lang w:val="ru-RU"/>
        </w:rPr>
      </w:pPr>
    </w:p>
    <w:p w14:paraId="398E224C" w14:textId="77777777" w:rsidR="00D9439C" w:rsidRPr="0034642F" w:rsidRDefault="00D9439C" w:rsidP="00D9439C">
      <w:pPr>
        <w:pStyle w:val="Program"/>
        <w:rPr>
          <w:rFonts w:cs="Arial"/>
          <w:color w:val="008000"/>
          <w:lang w:val="ru-RU"/>
        </w:rPr>
      </w:pPr>
      <w:r w:rsidRPr="0034642F">
        <w:rPr>
          <w:rFonts w:cs="Arial"/>
          <w:color w:val="008000"/>
          <w:lang w:val="ru-RU"/>
        </w:rPr>
        <w:t>/*09SIZEOF.C</w:t>
      </w:r>
    </w:p>
    <w:p w14:paraId="1CC69341"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операцию sizeof</w:t>
      </w:r>
    </w:p>
    <w:p w14:paraId="090BEFB2" w14:textId="77777777" w:rsidR="00D9439C" w:rsidRPr="0034642F" w:rsidRDefault="00D9439C" w:rsidP="00D9439C">
      <w:pPr>
        <w:pStyle w:val="Program"/>
        <w:rPr>
          <w:rFonts w:cs="Arial"/>
          <w:color w:val="008000"/>
          <w:lang w:val="ru-RU"/>
        </w:rPr>
      </w:pPr>
      <w:r w:rsidRPr="0034642F">
        <w:rPr>
          <w:rFonts w:cs="Arial"/>
          <w:color w:val="008000"/>
          <w:lang w:val="ru-RU"/>
        </w:rPr>
        <w:t>для определения размера массива*/</w:t>
      </w:r>
    </w:p>
    <w:p w14:paraId="29F7334B" w14:textId="77777777" w:rsidR="00D9439C" w:rsidRPr="0034642F" w:rsidRDefault="00D9439C" w:rsidP="00D9439C">
      <w:pPr>
        <w:pStyle w:val="Program"/>
        <w:rPr>
          <w:rFonts w:cs="Arial"/>
          <w:lang w:val="ru-RU"/>
        </w:rPr>
      </w:pPr>
      <w:r w:rsidRPr="0034642F">
        <w:rPr>
          <w:rFonts w:cs="Arial"/>
          <w:color w:val="0000FF"/>
          <w:lang w:val="ru-RU"/>
        </w:rPr>
        <w:t>#include</w:t>
      </w:r>
      <w:r w:rsidRPr="0034642F">
        <w:rPr>
          <w:rFonts w:cs="Arial"/>
          <w:lang w:val="ru-RU"/>
        </w:rPr>
        <w:t xml:space="preserve"> "stdafx.h"</w:t>
      </w:r>
    </w:p>
    <w:p w14:paraId="0B777D7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2161BE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2539FBB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C7A39D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38095A2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9D43F5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3E8FD1A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E6A47E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E558C7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2FB5EE4"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3074359C" w14:textId="77777777" w:rsidR="00D9439C" w:rsidRPr="00616B29" w:rsidRDefault="00D9439C" w:rsidP="00D9439C">
      <w:pPr>
        <w:pStyle w:val="Program"/>
        <w:rPr>
          <w:rFonts w:cs="Arial"/>
        </w:rPr>
      </w:pPr>
    </w:p>
    <w:p w14:paraId="753960F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DAYS_OF_WEEK 7</w:t>
      </w:r>
    </w:p>
    <w:p w14:paraId="354A900B" w14:textId="77777777" w:rsidR="00D9439C" w:rsidRPr="00616B29" w:rsidRDefault="00D9439C" w:rsidP="00D9439C">
      <w:pPr>
        <w:pStyle w:val="Program"/>
        <w:rPr>
          <w:rFonts w:cs="Arial"/>
        </w:rPr>
      </w:pPr>
    </w:p>
    <w:p w14:paraId="0884D070" w14:textId="77777777" w:rsidR="00D9439C" w:rsidRPr="00616B29" w:rsidRDefault="00D9439C" w:rsidP="00D9439C">
      <w:pPr>
        <w:pStyle w:val="Program"/>
        <w:rPr>
          <w:rFonts w:cs="Arial"/>
        </w:rPr>
      </w:pPr>
      <w:r w:rsidRPr="00616B29">
        <w:rPr>
          <w:rFonts w:cs="Arial"/>
        </w:rPr>
        <w:t>main()</w:t>
      </w:r>
    </w:p>
    <w:p w14:paraId="6A3D1561" w14:textId="77777777" w:rsidR="00D9439C" w:rsidRPr="00616B29" w:rsidRDefault="00D9439C" w:rsidP="00D9439C">
      <w:pPr>
        <w:pStyle w:val="Program"/>
        <w:rPr>
          <w:rFonts w:cs="Arial"/>
        </w:rPr>
      </w:pPr>
      <w:r w:rsidRPr="00616B29">
        <w:rPr>
          <w:rFonts w:cs="Arial"/>
        </w:rPr>
        <w:t>{</w:t>
      </w:r>
    </w:p>
    <w:p w14:paraId="446A0906"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video_library[iDAYS_OF_WEEK]={1,2,3,4,5,6,7};</w:t>
      </w:r>
    </w:p>
    <w:p w14:paraId="32E8FC67" w14:textId="77777777" w:rsidR="00D9439C" w:rsidRPr="00616B29" w:rsidRDefault="00D9439C" w:rsidP="00D9439C">
      <w:pPr>
        <w:pStyle w:val="Program"/>
        <w:rPr>
          <w:rFonts w:cs="Arial"/>
        </w:rPr>
      </w:pPr>
      <w:r w:rsidRPr="00616B29">
        <w:rPr>
          <w:rFonts w:cs="Arial"/>
        </w:rPr>
        <w:tab/>
        <w:t>printf("There are %d number of bytes in the array"</w:t>
      </w:r>
    </w:p>
    <w:p w14:paraId="2F27D15D"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 ivideo_library.\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ivideo_library));</w:t>
      </w:r>
    </w:p>
    <w:p w14:paraId="25979D60" w14:textId="77777777" w:rsidR="00D9439C" w:rsidRPr="00616B29" w:rsidRDefault="00D9439C" w:rsidP="00D9439C">
      <w:pPr>
        <w:pStyle w:val="Program"/>
        <w:rPr>
          <w:rFonts w:cs="Arial"/>
        </w:rPr>
      </w:pPr>
    </w:p>
    <w:p w14:paraId="447D3561" w14:textId="77777777" w:rsidR="00D9439C" w:rsidRPr="00616B29" w:rsidRDefault="00D9439C" w:rsidP="00D9439C">
      <w:pPr>
        <w:pStyle w:val="Program"/>
        <w:rPr>
          <w:rFonts w:cs="Arial"/>
        </w:rPr>
      </w:pPr>
      <w:r w:rsidRPr="00616B29">
        <w:rPr>
          <w:rFonts w:cs="Arial"/>
        </w:rPr>
        <w:tab/>
        <w:t>printf ("\n\nPress any key to finish\n");</w:t>
      </w:r>
    </w:p>
    <w:p w14:paraId="1275AB59"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473B3865"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45EF43F9" w14:textId="77777777" w:rsidR="00D9439C" w:rsidRPr="0034642F" w:rsidRDefault="00D9439C" w:rsidP="00D9439C">
      <w:pPr>
        <w:pStyle w:val="Program"/>
        <w:rPr>
          <w:rFonts w:cs="Arial"/>
          <w:lang w:val="ru-RU"/>
        </w:rPr>
      </w:pPr>
      <w:r w:rsidRPr="0034642F">
        <w:rPr>
          <w:rFonts w:cs="Arial"/>
          <w:lang w:val="ru-RU"/>
        </w:rPr>
        <w:t>}</w:t>
      </w:r>
    </w:p>
    <w:p w14:paraId="070F73AA" w14:textId="77777777" w:rsidR="00D9439C" w:rsidRDefault="00D9439C" w:rsidP="00D9439C">
      <w:pPr>
        <w:pStyle w:val="Main"/>
        <w:ind w:firstLine="0"/>
        <w:jc w:val="center"/>
      </w:pPr>
    </w:p>
    <w:p w14:paraId="76D4E9D1" w14:textId="77777777" w:rsidR="00D9439C" w:rsidRDefault="00D9439C" w:rsidP="00D9439C">
      <w:pPr>
        <w:pStyle w:val="Main"/>
        <w:ind w:firstLine="0"/>
        <w:jc w:val="center"/>
      </w:pPr>
      <w:r>
        <w:rPr>
          <w:noProof/>
          <w:lang w:eastAsia="en-US"/>
        </w:rPr>
        <w:drawing>
          <wp:inline distT="0" distB="0" distL="0" distR="0" wp14:anchorId="0B4CD11E" wp14:editId="1CFF2E5D">
            <wp:extent cx="4695825" cy="1210945"/>
            <wp:effectExtent l="1905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4695825" cy="1210945"/>
                    </a:xfrm>
                    <a:prstGeom prst="rect">
                      <a:avLst/>
                    </a:prstGeom>
                    <a:noFill/>
                    <a:ln w="9525">
                      <a:noFill/>
                      <a:miter lim="800000"/>
                      <a:headEnd/>
                      <a:tailEnd/>
                    </a:ln>
                  </pic:spPr>
                </pic:pic>
              </a:graphicData>
            </a:graphic>
          </wp:inline>
        </w:drawing>
      </w:r>
    </w:p>
    <w:p w14:paraId="611AE571" w14:textId="77777777" w:rsidR="00D9439C" w:rsidRPr="00374BA3" w:rsidRDefault="00D9439C" w:rsidP="00D9439C">
      <w:pPr>
        <w:pStyle w:val="Main"/>
        <w:ind w:firstLine="0"/>
        <w:jc w:val="center"/>
      </w:pPr>
    </w:p>
    <w:p w14:paraId="5FE11D41" w14:textId="77777777" w:rsidR="00D9439C" w:rsidRPr="0034642F" w:rsidRDefault="00D9439C" w:rsidP="00D9439C">
      <w:pPr>
        <w:pStyle w:val="Main"/>
        <w:rPr>
          <w:lang w:val="ru-RU"/>
        </w:rPr>
      </w:pPr>
      <w:r w:rsidRPr="0034642F">
        <w:rPr>
          <w:lang w:val="ru-RU"/>
        </w:rPr>
        <w:t>Данный вопрос поднимается в случаях, если программа должна быть переносимой и не зависеть от конкретных аппаратных средств. Вас может удивить использование преобразования в целое (int) результата операции sizeof(). Дело в том, что в стандарте ANSI С операция sizeof() возвращает не тип int, а тип size_t, значения которого достаточно велики для хранения возвращаемого значения. В стандарте ANSI С эта поправка сделана потому, что на некоторых компьютерах значение целого числа недостаточно для представления объектов всех типов. В приведенном примере возвращаемое значение преобразуется в целое для того, чтобы оно соответствовало формату %d функции printf(). В противном случае, если возвращаемое значение будет больше целого, то функция printf() выполнится неправильно.</w:t>
      </w:r>
    </w:p>
    <w:p w14:paraId="5A2C3475" w14:textId="77777777" w:rsidR="00D9439C" w:rsidRPr="0034642F" w:rsidRDefault="00D9439C" w:rsidP="00D9439C">
      <w:pPr>
        <w:pStyle w:val="Main"/>
        <w:rPr>
          <w:lang w:val="ru-RU"/>
        </w:rPr>
      </w:pPr>
      <w:r w:rsidRPr="0034642F">
        <w:rPr>
          <w:lang w:val="ru-RU"/>
        </w:rPr>
        <w:t>В следующем примере, изменяя тип данных массива iarray, можно определить, как хранятся данные различных типов:</w:t>
      </w:r>
    </w:p>
    <w:p w14:paraId="6CE55148" w14:textId="77777777" w:rsidR="00D9439C" w:rsidRPr="0034642F" w:rsidRDefault="00D9439C" w:rsidP="00D9439C">
      <w:pPr>
        <w:pStyle w:val="Program"/>
        <w:rPr>
          <w:lang w:val="ru-RU"/>
        </w:rPr>
      </w:pPr>
    </w:p>
    <w:p w14:paraId="346C1CC3" w14:textId="77777777" w:rsidR="00D9439C" w:rsidRPr="0034642F" w:rsidRDefault="00D9439C" w:rsidP="00D9439C">
      <w:pPr>
        <w:pStyle w:val="Program"/>
        <w:rPr>
          <w:rFonts w:cs="Arial"/>
          <w:color w:val="008000"/>
          <w:lang w:val="ru-RU"/>
        </w:rPr>
      </w:pPr>
      <w:r w:rsidRPr="0034642F">
        <w:rPr>
          <w:rFonts w:cs="Arial"/>
          <w:color w:val="008000"/>
          <w:lang w:val="ru-RU"/>
        </w:rPr>
        <w:t>/*09ARRAY.C</w:t>
      </w:r>
    </w:p>
    <w:p w14:paraId="32982401"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непрерывность хранения массива*/</w:t>
      </w:r>
    </w:p>
    <w:p w14:paraId="11AA18E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458AF86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7F68DCC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4EBFD6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1C64B97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5F2C303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3D41D4D1"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dlib.h&gt;</w:t>
      </w:r>
    </w:p>
    <w:p w14:paraId="218E29E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65EB0DF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05837E4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2090DA9D"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01F8AEE" w14:textId="77777777" w:rsidR="00D9439C" w:rsidRPr="00616B29" w:rsidRDefault="00D9439C" w:rsidP="00D9439C">
      <w:pPr>
        <w:pStyle w:val="Program"/>
        <w:rPr>
          <w:rFonts w:cs="Arial"/>
        </w:rPr>
      </w:pPr>
    </w:p>
    <w:p w14:paraId="0521BAC2"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DAYS 7</w:t>
      </w:r>
    </w:p>
    <w:p w14:paraId="7A066656" w14:textId="77777777" w:rsidR="00D9439C" w:rsidRPr="00616B29" w:rsidRDefault="00D9439C" w:rsidP="00D9439C">
      <w:pPr>
        <w:pStyle w:val="Program"/>
        <w:rPr>
          <w:rFonts w:cs="Arial"/>
        </w:rPr>
      </w:pPr>
    </w:p>
    <w:p w14:paraId="6290E47B" w14:textId="77777777" w:rsidR="00D9439C" w:rsidRPr="00616B29" w:rsidRDefault="00D9439C" w:rsidP="00D9439C">
      <w:pPr>
        <w:pStyle w:val="Program"/>
        <w:rPr>
          <w:rFonts w:cs="Arial"/>
        </w:rPr>
      </w:pPr>
      <w:r w:rsidRPr="00616B29">
        <w:rPr>
          <w:rFonts w:cs="Arial"/>
        </w:rPr>
        <w:t>main()</w:t>
      </w:r>
    </w:p>
    <w:p w14:paraId="6B9A2A9B" w14:textId="77777777" w:rsidR="00D9439C" w:rsidRPr="00616B29" w:rsidRDefault="00D9439C" w:rsidP="00D9439C">
      <w:pPr>
        <w:pStyle w:val="Program"/>
        <w:rPr>
          <w:rFonts w:cs="Arial"/>
        </w:rPr>
      </w:pPr>
      <w:r w:rsidRPr="00616B29">
        <w:rPr>
          <w:rFonts w:cs="Arial"/>
        </w:rPr>
        <w:t>{</w:t>
      </w:r>
    </w:p>
    <w:p w14:paraId="14617A0B"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DAYS];</w:t>
      </w:r>
    </w:p>
    <w:p w14:paraId="7A93A3AD" w14:textId="77777777" w:rsidR="00D9439C" w:rsidRPr="00616B29" w:rsidRDefault="00D9439C" w:rsidP="00D9439C">
      <w:pPr>
        <w:pStyle w:val="Program"/>
        <w:rPr>
          <w:rFonts w:cs="Arial"/>
        </w:rPr>
      </w:pPr>
      <w:r w:rsidRPr="00616B29">
        <w:rPr>
          <w:rFonts w:cs="Arial"/>
        </w:rPr>
        <w:tab/>
        <w:t>printf("sizeof(int) is %d\n\n",(</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w:t>
      </w:r>
    </w:p>
    <w:p w14:paraId="0CFB2015"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ndex=0;index &lt; iDAYS; index++)</w:t>
      </w:r>
    </w:p>
    <w:p w14:paraId="190A7F67" w14:textId="77777777" w:rsidR="00D9439C" w:rsidRPr="00616B29" w:rsidRDefault="00D9439C" w:rsidP="00D9439C">
      <w:pPr>
        <w:pStyle w:val="Program"/>
        <w:rPr>
          <w:rFonts w:cs="Arial"/>
        </w:rPr>
      </w:pPr>
      <w:r w:rsidRPr="00616B29">
        <w:rPr>
          <w:rFonts w:cs="Arial"/>
        </w:rPr>
        <w:tab/>
      </w:r>
      <w:r w:rsidRPr="00616B29">
        <w:rPr>
          <w:rFonts w:cs="Arial"/>
        </w:rPr>
        <w:tab/>
        <w:t>printf("&amp;iarray[%d] = %X\n",index,&amp;iarray[index]);</w:t>
      </w:r>
    </w:p>
    <w:p w14:paraId="42C6479E" w14:textId="77777777" w:rsidR="00D9439C" w:rsidRPr="00616B29" w:rsidRDefault="00D9439C" w:rsidP="00D9439C">
      <w:pPr>
        <w:pStyle w:val="Program"/>
        <w:rPr>
          <w:rFonts w:cs="Arial"/>
        </w:rPr>
      </w:pPr>
    </w:p>
    <w:p w14:paraId="4BB650E3" w14:textId="77777777" w:rsidR="00D9439C" w:rsidRPr="00616B29" w:rsidRDefault="00D9439C" w:rsidP="00D9439C">
      <w:pPr>
        <w:pStyle w:val="Program"/>
        <w:rPr>
          <w:rFonts w:cs="Arial"/>
        </w:rPr>
      </w:pPr>
      <w:r w:rsidRPr="00616B29">
        <w:rPr>
          <w:rFonts w:cs="Arial"/>
        </w:rPr>
        <w:tab/>
        <w:t>printf ("\n\nPress any key to finish\n");</w:t>
      </w:r>
    </w:p>
    <w:p w14:paraId="2C4A0229"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2E41B5BD"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29E5DB25" w14:textId="77777777" w:rsidR="00D9439C" w:rsidRPr="0034642F" w:rsidRDefault="00D9439C" w:rsidP="00D9439C">
      <w:pPr>
        <w:pStyle w:val="Program"/>
        <w:rPr>
          <w:rFonts w:cs="Arial"/>
          <w:lang w:val="ru-RU"/>
        </w:rPr>
      </w:pPr>
      <w:r w:rsidRPr="0034642F">
        <w:rPr>
          <w:rFonts w:cs="Arial"/>
          <w:lang w:val="ru-RU"/>
        </w:rPr>
        <w:t>}</w:t>
      </w:r>
    </w:p>
    <w:p w14:paraId="7214D8DB" w14:textId="77777777" w:rsidR="00D9439C" w:rsidRDefault="00D9439C" w:rsidP="00D9439C">
      <w:pPr>
        <w:pStyle w:val="Main"/>
        <w:ind w:firstLine="0"/>
        <w:jc w:val="center"/>
      </w:pPr>
    </w:p>
    <w:p w14:paraId="24D02F2A" w14:textId="77777777" w:rsidR="00D9439C" w:rsidRPr="0034642F" w:rsidRDefault="00D9439C" w:rsidP="00D9439C">
      <w:pPr>
        <w:pStyle w:val="Main"/>
        <w:ind w:firstLine="0"/>
        <w:jc w:val="center"/>
        <w:rPr>
          <w:lang w:val="ru-RU"/>
        </w:rPr>
      </w:pPr>
      <w:r>
        <w:rPr>
          <w:noProof/>
          <w:lang w:eastAsia="en-US"/>
        </w:rPr>
        <w:drawing>
          <wp:inline distT="0" distB="0" distL="0" distR="0" wp14:anchorId="04A25DB0" wp14:editId="63F0C961">
            <wp:extent cx="2183130" cy="2240915"/>
            <wp:effectExtent l="1905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183130" cy="2240915"/>
                    </a:xfrm>
                    <a:prstGeom prst="rect">
                      <a:avLst/>
                    </a:prstGeom>
                    <a:noFill/>
                    <a:ln w="9525">
                      <a:noFill/>
                      <a:miter lim="800000"/>
                      <a:headEnd/>
                      <a:tailEnd/>
                    </a:ln>
                  </pic:spPr>
                </pic:pic>
              </a:graphicData>
            </a:graphic>
          </wp:inline>
        </w:drawing>
      </w:r>
    </w:p>
    <w:p w14:paraId="61AE1D6C" w14:textId="77777777" w:rsidR="00D9439C" w:rsidRPr="0034642F" w:rsidRDefault="00D9439C" w:rsidP="00D9439C">
      <w:pPr>
        <w:pStyle w:val="Main"/>
        <w:ind w:firstLine="0"/>
        <w:jc w:val="center"/>
        <w:rPr>
          <w:lang w:val="ru-RU"/>
        </w:rPr>
      </w:pPr>
    </w:p>
    <w:p w14:paraId="6FAB96CB" w14:textId="77777777" w:rsidR="00D9439C" w:rsidRPr="0034642F" w:rsidRDefault="00D9439C" w:rsidP="00D9439C">
      <w:pPr>
        <w:pStyle w:val="Main"/>
        <w:rPr>
          <w:lang w:val="ru-RU"/>
        </w:rPr>
      </w:pPr>
      <w:r w:rsidRPr="0034642F">
        <w:rPr>
          <w:lang w:val="ru-RU"/>
        </w:rPr>
        <w:t>Если эта программа будет выполняться на компьютере с длиной слова, равной 2 байта, результат работы программы будет следующим:</w:t>
      </w:r>
    </w:p>
    <w:p w14:paraId="24C4CC6E" w14:textId="77777777" w:rsidR="00D9439C" w:rsidRPr="0034642F" w:rsidRDefault="00D9439C" w:rsidP="00D9439C">
      <w:pPr>
        <w:pStyle w:val="Main"/>
        <w:rPr>
          <w:lang w:val="ru-RU"/>
        </w:rPr>
      </w:pPr>
    </w:p>
    <w:p w14:paraId="2CE353FB" w14:textId="77777777" w:rsidR="00D9439C" w:rsidRPr="00616B29" w:rsidRDefault="00D9439C" w:rsidP="00D9439C">
      <w:pPr>
        <w:pStyle w:val="Main"/>
      </w:pPr>
      <w:r w:rsidRPr="00616B29">
        <w:t>sizeof(int) is 2</w:t>
      </w:r>
    </w:p>
    <w:p w14:paraId="28198A9E" w14:textId="77777777" w:rsidR="00D9439C" w:rsidRPr="00616B29" w:rsidRDefault="00D9439C" w:rsidP="00D9439C">
      <w:pPr>
        <w:pStyle w:val="Main"/>
      </w:pPr>
      <w:r w:rsidRPr="00616B29">
        <w:t>&amp;iarray[0] = 2F32</w:t>
      </w:r>
    </w:p>
    <w:p w14:paraId="76E79F58" w14:textId="77777777" w:rsidR="00D9439C" w:rsidRPr="00616B29" w:rsidRDefault="00D9439C" w:rsidP="00D9439C">
      <w:pPr>
        <w:pStyle w:val="Main"/>
      </w:pPr>
      <w:r w:rsidRPr="00616B29">
        <w:t>&amp;iarray[1] = 2F34</w:t>
      </w:r>
    </w:p>
    <w:p w14:paraId="2ED8EBE8" w14:textId="77777777" w:rsidR="00D9439C" w:rsidRPr="00616B29" w:rsidRDefault="00D9439C" w:rsidP="00D9439C">
      <w:pPr>
        <w:pStyle w:val="Main"/>
      </w:pPr>
      <w:r w:rsidRPr="00616B29">
        <w:t>&amp;iarray[2] = 2F36</w:t>
      </w:r>
    </w:p>
    <w:p w14:paraId="52DEDD5A" w14:textId="77777777" w:rsidR="00D9439C" w:rsidRPr="00616B29" w:rsidRDefault="00D9439C" w:rsidP="00D9439C">
      <w:pPr>
        <w:pStyle w:val="Main"/>
      </w:pPr>
      <w:r w:rsidRPr="00616B29">
        <w:t>&amp;iarray[3] = 2F38</w:t>
      </w:r>
    </w:p>
    <w:p w14:paraId="4ADE96C4" w14:textId="77777777" w:rsidR="00D9439C" w:rsidRPr="00616B29" w:rsidRDefault="00D9439C" w:rsidP="00D9439C">
      <w:pPr>
        <w:pStyle w:val="Main"/>
      </w:pPr>
      <w:r w:rsidRPr="00616B29">
        <w:t>&amp;iarray[4] = 2F3A</w:t>
      </w:r>
    </w:p>
    <w:p w14:paraId="584ACB92" w14:textId="77777777" w:rsidR="00D9439C" w:rsidRPr="0034642F" w:rsidRDefault="00D9439C" w:rsidP="00D9439C">
      <w:pPr>
        <w:pStyle w:val="Main"/>
        <w:rPr>
          <w:lang w:val="ru-RU"/>
        </w:rPr>
      </w:pPr>
      <w:r w:rsidRPr="0034642F">
        <w:rPr>
          <w:lang w:val="ru-RU"/>
        </w:rPr>
        <w:t>&amp;iarray[5] = 2F3C</w:t>
      </w:r>
    </w:p>
    <w:p w14:paraId="48708F3C" w14:textId="77777777" w:rsidR="00D9439C" w:rsidRPr="0034642F" w:rsidRDefault="00D9439C" w:rsidP="00D9439C">
      <w:pPr>
        <w:pStyle w:val="Main"/>
        <w:rPr>
          <w:lang w:val="ru-RU"/>
        </w:rPr>
      </w:pPr>
      <w:r w:rsidRPr="0034642F">
        <w:rPr>
          <w:lang w:val="ru-RU"/>
        </w:rPr>
        <w:t>&amp;iarray[6] = 2F3E</w:t>
      </w:r>
    </w:p>
    <w:p w14:paraId="2133B98E" w14:textId="77777777" w:rsidR="00D9439C" w:rsidRPr="0034642F" w:rsidRDefault="00D9439C" w:rsidP="00D9439C">
      <w:pPr>
        <w:pStyle w:val="Main"/>
        <w:rPr>
          <w:lang w:val="ru-RU"/>
        </w:rPr>
      </w:pPr>
    </w:p>
    <w:p w14:paraId="58623E5F" w14:textId="77777777" w:rsidR="00D9439C" w:rsidRPr="0034642F" w:rsidRDefault="00D9439C" w:rsidP="00D9439C">
      <w:pPr>
        <w:pStyle w:val="Main"/>
        <w:rPr>
          <w:lang w:val="ru-RU"/>
        </w:rPr>
      </w:pPr>
      <w:r w:rsidRPr="0034642F">
        <w:rPr>
          <w:lang w:val="ru-RU"/>
        </w:rPr>
        <w:t>Обратите внимание на то, что операция определения адреса (&amp;) может использоваться с любыми переменными, включая элементы массива. Элемент массива можно использовать так же, как и любую другую переменную: он может входить в выражения, может принимать значения или передаваться в качестве аргумента (или параметра) в функцию. Из приведенного примера видно, что адреса соседних элементов массива отличаются друг от друга точно на 2 байта. Вы поймете важность такого непрерывного хранения, когда будете использовать массивы вместе с переменными-указателями.</w:t>
      </w:r>
    </w:p>
    <w:p w14:paraId="4BFFAEC8" w14:textId="77777777" w:rsidR="00D9439C" w:rsidRPr="0034642F" w:rsidRDefault="00D9439C" w:rsidP="00D9439C">
      <w:pPr>
        <w:pStyle w:val="Main"/>
        <w:rPr>
          <w:lang w:val="ru-RU"/>
        </w:rPr>
      </w:pPr>
      <w:r w:rsidRPr="0034642F">
        <w:rPr>
          <w:lang w:val="ru-RU"/>
        </w:rPr>
        <w:t>Следующий листинг на C++ представляет собой программу, эквивалентную только что рассмотренной:</w:t>
      </w:r>
    </w:p>
    <w:p w14:paraId="2AE11A8E" w14:textId="77777777" w:rsidR="00D9439C" w:rsidRPr="0034642F" w:rsidRDefault="00D9439C" w:rsidP="00D9439C">
      <w:pPr>
        <w:pStyle w:val="Main"/>
        <w:rPr>
          <w:lang w:val="ru-RU"/>
        </w:rPr>
      </w:pPr>
    </w:p>
    <w:p w14:paraId="18C482A5" w14:textId="77777777" w:rsidR="00D9439C" w:rsidRPr="0034642F" w:rsidRDefault="00D9439C" w:rsidP="00D9439C">
      <w:pPr>
        <w:pStyle w:val="Program"/>
        <w:rPr>
          <w:rFonts w:cs="Arial"/>
          <w:color w:val="008000"/>
          <w:lang w:val="ru-RU"/>
        </w:rPr>
      </w:pPr>
      <w:r w:rsidRPr="0034642F">
        <w:rPr>
          <w:rFonts w:cs="Arial"/>
          <w:color w:val="008000"/>
          <w:lang w:val="ru-RU"/>
        </w:rPr>
        <w:t>// 09ARRAY.CPP</w:t>
      </w:r>
    </w:p>
    <w:p w14:paraId="45D4AB3D"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ющая непрерывность хранения массива</w:t>
      </w:r>
    </w:p>
    <w:p w14:paraId="0ABA1EF3" w14:textId="77777777" w:rsidR="00D9439C" w:rsidRPr="0034642F" w:rsidRDefault="00D9439C" w:rsidP="00D9439C">
      <w:pPr>
        <w:pStyle w:val="Program"/>
        <w:rPr>
          <w:rFonts w:cs="Arial"/>
          <w:color w:val="008000"/>
          <w:lang w:val="ru-RU"/>
        </w:rPr>
      </w:pPr>
    </w:p>
    <w:p w14:paraId="2142175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F85130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2F37F1E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046DB7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095D595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5D38350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057BED0"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stdlib.h&gt;</w:t>
      </w:r>
    </w:p>
    <w:p w14:paraId="514006E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055C7D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15E0BA4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69582072"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74E194A5" w14:textId="77777777" w:rsidR="00D9439C" w:rsidRPr="00616B29" w:rsidRDefault="00D9439C" w:rsidP="00D9439C">
      <w:pPr>
        <w:pStyle w:val="Program"/>
        <w:rPr>
          <w:rFonts w:cs="Arial"/>
        </w:rPr>
      </w:pPr>
    </w:p>
    <w:p w14:paraId="0D1078F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MAX 7</w:t>
      </w:r>
    </w:p>
    <w:p w14:paraId="4BFDCC30" w14:textId="77777777" w:rsidR="00D9439C" w:rsidRPr="00616B29" w:rsidRDefault="00D9439C" w:rsidP="00D9439C">
      <w:pPr>
        <w:pStyle w:val="Program"/>
        <w:rPr>
          <w:rFonts w:cs="Arial"/>
        </w:rPr>
      </w:pPr>
    </w:p>
    <w:p w14:paraId="628F1E35" w14:textId="77777777" w:rsidR="00D9439C" w:rsidRPr="00616B29" w:rsidRDefault="00D9439C" w:rsidP="00D9439C">
      <w:pPr>
        <w:pStyle w:val="Program"/>
        <w:rPr>
          <w:rFonts w:cs="Arial"/>
        </w:rPr>
      </w:pPr>
      <w:r w:rsidRPr="00616B29">
        <w:rPr>
          <w:rFonts w:cs="Arial"/>
        </w:rPr>
        <w:t>main()</w:t>
      </w:r>
    </w:p>
    <w:p w14:paraId="2786D01D" w14:textId="77777777" w:rsidR="00D9439C" w:rsidRPr="00616B29" w:rsidRDefault="00D9439C" w:rsidP="00D9439C">
      <w:pPr>
        <w:pStyle w:val="Program"/>
        <w:rPr>
          <w:rFonts w:cs="Arial"/>
        </w:rPr>
      </w:pPr>
      <w:r w:rsidRPr="00616B29">
        <w:rPr>
          <w:rFonts w:cs="Arial"/>
        </w:rPr>
        <w:t>{</w:t>
      </w:r>
    </w:p>
    <w:p w14:paraId="79EAC1D9"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dex, iarray[iMAX];</w:t>
      </w:r>
    </w:p>
    <w:p w14:paraId="3E1B8F74" w14:textId="77777777" w:rsidR="00D9439C" w:rsidRPr="00616B29" w:rsidRDefault="00D9439C" w:rsidP="00D9439C">
      <w:pPr>
        <w:pStyle w:val="Program"/>
        <w:rPr>
          <w:rFonts w:cs="Arial"/>
        </w:rPr>
      </w:pPr>
      <w:r w:rsidRPr="00616B29">
        <w:rPr>
          <w:rFonts w:cs="Arial"/>
        </w:rPr>
        <w:tab/>
        <w:t>cout &lt;&lt; "sizeof(int) is " &lt;&lt; (</w:t>
      </w:r>
      <w:r w:rsidRPr="00616B29">
        <w:rPr>
          <w:rFonts w:cs="Arial"/>
          <w:color w:val="0000FF"/>
        </w:rPr>
        <w:t>int</w:t>
      </w:r>
      <w:r w:rsidRPr="00616B29">
        <w:rPr>
          <w:rFonts w:cs="Arial"/>
        </w:rPr>
        <w:t xml:space="preserve">) </w:t>
      </w:r>
      <w:r w:rsidRPr="00616B29">
        <w:rPr>
          <w:rFonts w:cs="Arial"/>
          <w:color w:val="0000FF"/>
        </w:rPr>
        <w:t>sizeof</w:t>
      </w:r>
      <w:r w:rsidRPr="00616B29">
        <w:rPr>
          <w:rFonts w:cs="Arial"/>
        </w:rPr>
        <w:t>(</w:t>
      </w:r>
      <w:r w:rsidRPr="00616B29">
        <w:rPr>
          <w:rFonts w:cs="Arial"/>
          <w:color w:val="0000FF"/>
        </w:rPr>
        <w:t>int</w:t>
      </w:r>
      <w:r w:rsidRPr="00616B29">
        <w:rPr>
          <w:rFonts w:cs="Arial"/>
        </w:rPr>
        <w:t>) &lt;&lt; "\n\n";</w:t>
      </w:r>
    </w:p>
    <w:p w14:paraId="425B2517"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ndex=0;index &lt; iMAX; index++)</w:t>
      </w:r>
    </w:p>
    <w:p w14:paraId="3DAAB5ED" w14:textId="77777777" w:rsidR="00D9439C" w:rsidRPr="00616B29" w:rsidRDefault="00D9439C" w:rsidP="00D9439C">
      <w:pPr>
        <w:pStyle w:val="Program"/>
        <w:rPr>
          <w:rFonts w:cs="Arial"/>
        </w:rPr>
      </w:pPr>
      <w:r w:rsidRPr="00616B29">
        <w:rPr>
          <w:rFonts w:cs="Arial"/>
        </w:rPr>
        <w:tab/>
      </w:r>
      <w:r w:rsidRPr="00616B29">
        <w:rPr>
          <w:rFonts w:cs="Arial"/>
        </w:rPr>
        <w:tab/>
        <w:t>cout &lt;&lt; "&amp;iarray[" &lt;&lt; index &lt;&lt; "] = " &lt;&lt; &amp;iarray[index] &lt;&lt;endl;</w:t>
      </w:r>
    </w:p>
    <w:p w14:paraId="59122561" w14:textId="77777777" w:rsidR="00D9439C" w:rsidRPr="00616B29" w:rsidRDefault="00D9439C" w:rsidP="00D9439C">
      <w:pPr>
        <w:pStyle w:val="Program"/>
        <w:rPr>
          <w:rFonts w:cs="Arial"/>
        </w:rPr>
      </w:pPr>
    </w:p>
    <w:p w14:paraId="2830E3BD" w14:textId="77777777" w:rsidR="00D9439C" w:rsidRPr="00616B29" w:rsidRDefault="00D9439C" w:rsidP="00D9439C">
      <w:pPr>
        <w:pStyle w:val="Program"/>
        <w:rPr>
          <w:rFonts w:cs="Arial"/>
        </w:rPr>
      </w:pPr>
      <w:r w:rsidRPr="00616B29">
        <w:rPr>
          <w:rFonts w:cs="Arial"/>
        </w:rPr>
        <w:tab/>
        <w:t>printf ("\n\nPress any key to finish\n");</w:t>
      </w:r>
    </w:p>
    <w:p w14:paraId="769D99E8"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172647BA"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329A7A85" w14:textId="77777777" w:rsidR="00D9439C" w:rsidRPr="0034642F" w:rsidRDefault="00D9439C" w:rsidP="00D9439C">
      <w:pPr>
        <w:pStyle w:val="Program"/>
        <w:rPr>
          <w:rFonts w:cs="Arial"/>
          <w:lang w:val="ru-RU"/>
        </w:rPr>
      </w:pPr>
      <w:r w:rsidRPr="0034642F">
        <w:rPr>
          <w:rFonts w:cs="Arial"/>
          <w:lang w:val="ru-RU"/>
        </w:rPr>
        <w:t>}</w:t>
      </w:r>
    </w:p>
    <w:p w14:paraId="6B5B12E3" w14:textId="77777777" w:rsidR="00D9439C" w:rsidRPr="0034642F" w:rsidRDefault="00D9439C" w:rsidP="00D9439C">
      <w:pPr>
        <w:pStyle w:val="Main"/>
        <w:ind w:firstLine="0"/>
        <w:jc w:val="center"/>
        <w:rPr>
          <w:lang w:val="ru-RU"/>
        </w:rPr>
      </w:pPr>
    </w:p>
    <w:p w14:paraId="1FF06EC0" w14:textId="77777777" w:rsidR="00D9439C" w:rsidRPr="0034642F" w:rsidRDefault="00D9439C" w:rsidP="00D9439C">
      <w:pPr>
        <w:pStyle w:val="Main"/>
        <w:ind w:firstLine="0"/>
        <w:jc w:val="center"/>
        <w:rPr>
          <w:lang w:val="ru-RU"/>
        </w:rPr>
      </w:pPr>
      <w:r>
        <w:rPr>
          <w:noProof/>
          <w:lang w:eastAsia="en-US"/>
        </w:rPr>
        <w:drawing>
          <wp:inline distT="0" distB="0" distL="0" distR="0" wp14:anchorId="276A8108" wp14:editId="3BE4CDDF">
            <wp:extent cx="2183130" cy="2009775"/>
            <wp:effectExtent l="19050" t="0" r="762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2183130" cy="2009775"/>
                    </a:xfrm>
                    <a:prstGeom prst="rect">
                      <a:avLst/>
                    </a:prstGeom>
                    <a:noFill/>
                    <a:ln w="9525">
                      <a:noFill/>
                      <a:miter lim="800000"/>
                      <a:headEnd/>
                      <a:tailEnd/>
                    </a:ln>
                  </pic:spPr>
                </pic:pic>
              </a:graphicData>
            </a:graphic>
          </wp:inline>
        </w:drawing>
      </w:r>
    </w:p>
    <w:p w14:paraId="65D57EF5" w14:textId="77777777" w:rsidR="00D9439C" w:rsidRPr="0034642F" w:rsidRDefault="00D9439C" w:rsidP="00D9439C">
      <w:pPr>
        <w:pStyle w:val="Main"/>
        <w:ind w:firstLine="0"/>
        <w:jc w:val="center"/>
        <w:rPr>
          <w:lang w:val="ru-RU"/>
        </w:rPr>
      </w:pPr>
    </w:p>
    <w:p w14:paraId="4A747A95"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44" w:name="_Toc309797163"/>
      <w:bookmarkStart w:id="45" w:name="_Toc515770172"/>
      <w:bookmarkStart w:id="46" w:name="AP0791208"/>
      <w:r w:rsidRPr="00D9439C">
        <w:rPr>
          <w:i w:val="0"/>
          <w:sz w:val="20"/>
          <w:szCs w:val="20"/>
        </w:rPr>
        <w:t>Выход индекса за пределы массива.</w:t>
      </w:r>
      <w:bookmarkEnd w:id="44"/>
      <w:bookmarkEnd w:id="45"/>
    </w:p>
    <w:bookmarkEnd w:id="46"/>
    <w:p w14:paraId="718F9073" w14:textId="77777777" w:rsidR="00D9439C" w:rsidRPr="0034642F" w:rsidRDefault="00D9439C" w:rsidP="00D9439C">
      <w:pPr>
        <w:pStyle w:val="Main"/>
        <w:rPr>
          <w:lang w:val="ru-RU"/>
        </w:rPr>
      </w:pPr>
      <w:r w:rsidRPr="0034642F">
        <w:rPr>
          <w:highlight w:val="yellow"/>
          <w:lang w:val="ru-RU"/>
        </w:rPr>
        <w:t>Вам, наверное, знакомо выражение: "За все нужно платить". Это справедливо и для массивов в С. "Все" — это быстрое выполнение кода программы, а "плата" — отсутствие проверки границ массива. Напомним: поскольку язык С был разработан для замены ассемблера, в целях обеспечения компактности кода, ошибки такого рода компилятор не проверяет. Поскольку компилятор никак не определяет ошибочные ситуации, вы должны быть очень осторожны при работе с граничными значениями индекса массива.</w:t>
      </w:r>
      <w:r w:rsidRPr="0034642F">
        <w:rPr>
          <w:lang w:val="ru-RU"/>
        </w:rPr>
        <w:t xml:space="preserve"> Например: компилятор транслирует следующую программу без каких-либо сообщений, однако, при записи в память за границами массива она может изменить значения других переменных или даже вызвать крах программы:</w:t>
      </w:r>
    </w:p>
    <w:p w14:paraId="2BA58251" w14:textId="77777777" w:rsidR="00D9439C" w:rsidRPr="0034642F" w:rsidRDefault="00D9439C" w:rsidP="00D9439C">
      <w:pPr>
        <w:pStyle w:val="Program"/>
        <w:rPr>
          <w:lang w:val="ru-RU"/>
        </w:rPr>
      </w:pPr>
    </w:p>
    <w:p w14:paraId="07851EB1" w14:textId="77777777" w:rsidR="00D9439C" w:rsidRPr="0034642F" w:rsidRDefault="00D9439C" w:rsidP="00D9439C">
      <w:pPr>
        <w:pStyle w:val="Program"/>
        <w:rPr>
          <w:rFonts w:cs="Arial"/>
          <w:color w:val="008000"/>
          <w:lang w:val="ru-RU"/>
        </w:rPr>
      </w:pPr>
      <w:r w:rsidRPr="0034642F">
        <w:rPr>
          <w:rFonts w:cs="Arial"/>
          <w:color w:val="008000"/>
          <w:lang w:val="ru-RU"/>
        </w:rPr>
        <w:t>/*09NORUN.C</w:t>
      </w:r>
    </w:p>
    <w:p w14:paraId="18F727CC" w14:textId="77777777" w:rsidR="00D9439C" w:rsidRPr="0034642F" w:rsidRDefault="00D9439C" w:rsidP="00D9439C">
      <w:pPr>
        <w:pStyle w:val="Program"/>
        <w:rPr>
          <w:rFonts w:cs="Arial"/>
          <w:color w:val="008000"/>
          <w:lang w:val="ru-RU"/>
        </w:rPr>
      </w:pPr>
      <w:r w:rsidRPr="0034642F">
        <w:rPr>
          <w:rFonts w:cs="Arial"/>
          <w:b/>
          <w:color w:val="008000"/>
          <w:lang w:val="ru-RU"/>
        </w:rPr>
        <w:t>НЕ ЗАПУСКАЙТЕ эту программу на С</w:t>
      </w:r>
      <w:r w:rsidRPr="0034642F">
        <w:rPr>
          <w:rFonts w:cs="Arial"/>
          <w:color w:val="008000"/>
          <w:lang w:val="ru-RU"/>
        </w:rPr>
        <w:t>*/</w:t>
      </w:r>
    </w:p>
    <w:p w14:paraId="5CBE7920" w14:textId="77777777" w:rsidR="00D9439C" w:rsidRPr="0034642F" w:rsidRDefault="00D9439C" w:rsidP="00D9439C">
      <w:pPr>
        <w:pStyle w:val="Program"/>
        <w:rPr>
          <w:rFonts w:cs="Arial"/>
          <w:b/>
          <w:lang w:val="ru-RU"/>
        </w:rPr>
      </w:pPr>
    </w:p>
    <w:p w14:paraId="1239AD6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49BED82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397855A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587A7B3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6DD6233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4B11788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7848B50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1855579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1D0DD628" w14:textId="77777777" w:rsidR="00D9439C" w:rsidRPr="00616B29" w:rsidRDefault="00D9439C" w:rsidP="00D9439C">
      <w:pPr>
        <w:pStyle w:val="Program"/>
        <w:rPr>
          <w:rFonts w:cs="Arial"/>
          <w:color w:val="0000FF"/>
        </w:rPr>
      </w:pPr>
      <w:r w:rsidRPr="00616B29">
        <w:rPr>
          <w:rFonts w:cs="Arial"/>
          <w:color w:val="0000FF"/>
        </w:rPr>
        <w:t>#include &lt;stdarg.h&gt;</w:t>
      </w:r>
    </w:p>
    <w:p w14:paraId="36DD8D0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6C773C59" w14:textId="77777777" w:rsidR="00D9439C" w:rsidRPr="00616B29" w:rsidRDefault="00D9439C" w:rsidP="00D9439C">
      <w:pPr>
        <w:pStyle w:val="Program"/>
        <w:rPr>
          <w:rFonts w:cs="Arial"/>
        </w:rPr>
      </w:pPr>
      <w:r w:rsidRPr="00616B29">
        <w:rPr>
          <w:rFonts w:cs="Arial"/>
          <w:color w:val="0000FF"/>
        </w:rPr>
        <w:t>using namespace</w:t>
      </w:r>
      <w:r w:rsidRPr="00616B29">
        <w:rPr>
          <w:rFonts w:cs="Arial"/>
        </w:rPr>
        <w:t xml:space="preserve"> std;</w:t>
      </w:r>
    </w:p>
    <w:p w14:paraId="35530C22" w14:textId="77777777" w:rsidR="00D9439C" w:rsidRPr="00616B29" w:rsidRDefault="00D9439C" w:rsidP="00D9439C">
      <w:pPr>
        <w:pStyle w:val="Program"/>
        <w:rPr>
          <w:rFonts w:cs="Arial"/>
          <w:color w:val="0000FF"/>
        </w:rPr>
      </w:pPr>
    </w:p>
    <w:p w14:paraId="4E053A1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MAX 10</w:t>
      </w:r>
    </w:p>
    <w:p w14:paraId="39932222"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OUT_OF_RANGE 50</w:t>
      </w:r>
    </w:p>
    <w:p w14:paraId="5C9143A6" w14:textId="77777777" w:rsidR="00D9439C" w:rsidRPr="00616B29" w:rsidRDefault="00D9439C" w:rsidP="00D9439C">
      <w:pPr>
        <w:pStyle w:val="Program"/>
        <w:rPr>
          <w:rFonts w:cs="Arial"/>
        </w:rPr>
      </w:pPr>
    </w:p>
    <w:p w14:paraId="4BDD1437" w14:textId="77777777" w:rsidR="00D9439C" w:rsidRPr="00616B29" w:rsidRDefault="00D9439C" w:rsidP="00D9439C">
      <w:pPr>
        <w:pStyle w:val="Program"/>
        <w:rPr>
          <w:rFonts w:cs="Arial"/>
        </w:rPr>
      </w:pPr>
      <w:r w:rsidRPr="00616B29">
        <w:rPr>
          <w:rFonts w:cs="Arial"/>
        </w:rPr>
        <w:t>main()</w:t>
      </w:r>
    </w:p>
    <w:p w14:paraId="7B5D64CF" w14:textId="77777777" w:rsidR="00D9439C" w:rsidRPr="00616B29" w:rsidRDefault="00D9439C" w:rsidP="00D9439C">
      <w:pPr>
        <w:pStyle w:val="Program"/>
        <w:rPr>
          <w:rFonts w:cs="Arial"/>
        </w:rPr>
      </w:pPr>
      <w:r w:rsidRPr="00616B29">
        <w:rPr>
          <w:rFonts w:cs="Arial"/>
        </w:rPr>
        <w:t>{</w:t>
      </w:r>
    </w:p>
    <w:p w14:paraId="48F14971"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not_enough_room[iMAX], index;</w:t>
      </w:r>
    </w:p>
    <w:p w14:paraId="6B9B51C9" w14:textId="77777777" w:rsidR="00D9439C" w:rsidRPr="00616B29" w:rsidRDefault="00D9439C" w:rsidP="00D9439C">
      <w:pPr>
        <w:pStyle w:val="Program"/>
        <w:rPr>
          <w:rFonts w:cs="Arial"/>
        </w:rPr>
      </w:pPr>
      <w:r w:rsidRPr="00616B29">
        <w:rPr>
          <w:rFonts w:cs="Arial"/>
          <w:color w:val="0000FF"/>
        </w:rPr>
        <w:tab/>
        <w:t>for</w:t>
      </w:r>
      <w:r w:rsidRPr="00616B29">
        <w:rPr>
          <w:rFonts w:cs="Arial"/>
        </w:rPr>
        <w:t>(index=0; index &lt; iOUT_OF_RANGE; index++)</w:t>
      </w:r>
    </w:p>
    <w:p w14:paraId="409D6EC6" w14:textId="77777777" w:rsidR="00D9439C" w:rsidRPr="00616B29" w:rsidRDefault="00D9439C" w:rsidP="00D9439C">
      <w:pPr>
        <w:pStyle w:val="Program"/>
        <w:rPr>
          <w:rFonts w:cs="Arial"/>
        </w:rPr>
      </w:pPr>
      <w:r w:rsidRPr="00616B29">
        <w:rPr>
          <w:rFonts w:cs="Arial"/>
        </w:rPr>
        <w:lastRenderedPageBreak/>
        <w:tab/>
      </w:r>
      <w:r w:rsidRPr="00616B29">
        <w:rPr>
          <w:rFonts w:cs="Arial"/>
        </w:rPr>
        <w:tab/>
        <w:t>inot_enough_room[index]=index;</w:t>
      </w:r>
    </w:p>
    <w:p w14:paraId="72AF8B5A" w14:textId="77777777" w:rsidR="00D9439C" w:rsidRPr="00616B29" w:rsidRDefault="00D9439C" w:rsidP="00D9439C">
      <w:pPr>
        <w:pStyle w:val="Program"/>
        <w:rPr>
          <w:rFonts w:cs="Arial"/>
        </w:rPr>
      </w:pPr>
    </w:p>
    <w:p w14:paraId="5381EB56" w14:textId="77777777" w:rsidR="00D9439C" w:rsidRPr="00616B29" w:rsidRDefault="00D9439C" w:rsidP="00D9439C">
      <w:pPr>
        <w:pStyle w:val="Program"/>
        <w:rPr>
          <w:rFonts w:cs="Arial"/>
        </w:rPr>
      </w:pPr>
      <w:r w:rsidRPr="00616B29">
        <w:rPr>
          <w:rFonts w:cs="Arial"/>
        </w:rPr>
        <w:tab/>
        <w:t>printf ("\n\nPress any key to finish\n");</w:t>
      </w:r>
    </w:p>
    <w:p w14:paraId="3A2E34F5"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19B2785E"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6EC06E0F" w14:textId="77777777" w:rsidR="00D9439C" w:rsidRPr="0034642F" w:rsidRDefault="00D9439C" w:rsidP="00D9439C">
      <w:pPr>
        <w:pStyle w:val="Program"/>
        <w:rPr>
          <w:rFonts w:cs="Arial"/>
          <w:lang w:val="ru-RU"/>
        </w:rPr>
      </w:pPr>
      <w:r w:rsidRPr="0034642F">
        <w:rPr>
          <w:rFonts w:cs="Arial"/>
          <w:lang w:val="ru-RU"/>
        </w:rPr>
        <w:t>}</w:t>
      </w:r>
    </w:p>
    <w:p w14:paraId="674B3354" w14:textId="77777777" w:rsidR="00D9439C" w:rsidRPr="0034642F" w:rsidRDefault="00D9439C" w:rsidP="00D9439C">
      <w:pPr>
        <w:pStyle w:val="Main"/>
        <w:rPr>
          <w:lang w:val="ru-RU"/>
        </w:rPr>
      </w:pPr>
    </w:p>
    <w:p w14:paraId="4AFCFD59"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47" w:name="_Toc309797164"/>
      <w:bookmarkStart w:id="48" w:name="_Toc515770173"/>
      <w:bookmarkStart w:id="49" w:name="AP01218"/>
      <w:bookmarkStart w:id="50" w:name="AP0791209"/>
      <w:r w:rsidRPr="00D9439C">
        <w:rPr>
          <w:i w:val="0"/>
          <w:sz w:val="20"/>
          <w:szCs w:val="20"/>
        </w:rPr>
        <w:t>Многомерные массивы.</w:t>
      </w:r>
      <w:bookmarkEnd w:id="47"/>
      <w:bookmarkEnd w:id="48"/>
    </w:p>
    <w:bookmarkEnd w:id="49"/>
    <w:bookmarkEnd w:id="50"/>
    <w:p w14:paraId="66902562" w14:textId="77777777" w:rsidR="00D9439C" w:rsidRPr="0034642F" w:rsidRDefault="00D9439C" w:rsidP="00D9439C">
      <w:pPr>
        <w:pStyle w:val="Main"/>
        <w:rPr>
          <w:lang w:val="ru-RU"/>
        </w:rPr>
      </w:pPr>
      <w:r w:rsidRPr="0034642F">
        <w:rPr>
          <w:highlight w:val="yellow"/>
          <w:lang w:val="ru-RU"/>
        </w:rPr>
        <w:t>Многомерный массив размерности N можно представить как одномерный массив из массивов размерности (N-1). Таким образом, например, трехмерный массив - это массив, каждый элемент которою представляет двумерную матрицу</w:t>
      </w:r>
      <w:r w:rsidRPr="0034642F">
        <w:rPr>
          <w:lang w:val="ru-RU"/>
        </w:rPr>
        <w:t>.</w:t>
      </w:r>
    </w:p>
    <w:p w14:paraId="42F70994" w14:textId="77777777" w:rsidR="00D9439C" w:rsidRPr="0034642F" w:rsidRDefault="00D9439C" w:rsidP="00D9439C">
      <w:pPr>
        <w:pStyle w:val="Main"/>
        <w:rPr>
          <w:lang w:val="ru-RU"/>
        </w:rPr>
      </w:pPr>
      <w:r w:rsidRPr="0034642F">
        <w:rPr>
          <w:lang w:val="ru-RU"/>
        </w:rPr>
        <w:t>Примеры объявления многомерных массивов:</w:t>
      </w:r>
    </w:p>
    <w:p w14:paraId="1A37389A" w14:textId="77777777" w:rsidR="00D9439C" w:rsidRPr="0034642F" w:rsidRDefault="00D9439C" w:rsidP="00D9439C">
      <w:pPr>
        <w:pStyle w:val="Main"/>
        <w:rPr>
          <w:lang w:val="ru-RU"/>
        </w:rPr>
      </w:pPr>
    </w:p>
    <w:p w14:paraId="53832A82" w14:textId="77777777" w:rsidR="00D9439C" w:rsidRPr="0034642F" w:rsidRDefault="00D9439C" w:rsidP="00D9439C">
      <w:pPr>
        <w:pStyle w:val="Main"/>
        <w:rPr>
          <w:color w:val="008000"/>
          <w:lang w:val="ru-RU"/>
        </w:rPr>
      </w:pPr>
      <w:r w:rsidRPr="0034642F">
        <w:rPr>
          <w:color w:val="008000"/>
          <w:lang w:val="ru-RU"/>
        </w:rPr>
        <w:t>// Двумерный массив 6x9 элементов:</w:t>
      </w:r>
    </w:p>
    <w:p w14:paraId="6A02B0C4" w14:textId="77777777" w:rsidR="00D9439C" w:rsidRPr="00616B29" w:rsidRDefault="00D9439C" w:rsidP="00D9439C">
      <w:pPr>
        <w:pStyle w:val="Main"/>
      </w:pPr>
      <w:r w:rsidRPr="00616B29">
        <w:rPr>
          <w:color w:val="0000FF"/>
        </w:rPr>
        <w:t>char</w:t>
      </w:r>
      <w:r w:rsidRPr="00616B29">
        <w:t xml:space="preserve"> Matrix2D[6][9];</w:t>
      </w:r>
    </w:p>
    <w:p w14:paraId="04442C7E" w14:textId="77777777" w:rsidR="00D9439C" w:rsidRPr="00616B29" w:rsidRDefault="00D9439C" w:rsidP="00D9439C">
      <w:pPr>
        <w:pStyle w:val="Main"/>
        <w:rPr>
          <w:color w:val="008000"/>
        </w:rPr>
      </w:pPr>
      <w:r w:rsidRPr="00616B29">
        <w:rPr>
          <w:color w:val="008000"/>
        </w:rPr>
        <w:t xml:space="preserve">// </w:t>
      </w:r>
      <w:r w:rsidRPr="0034642F">
        <w:rPr>
          <w:color w:val="008000"/>
          <w:lang w:val="ru-RU"/>
        </w:rPr>
        <w:t>Трехмерный</w:t>
      </w:r>
      <w:r w:rsidRPr="00616B29">
        <w:rPr>
          <w:color w:val="008000"/>
        </w:rPr>
        <w:t>:</w:t>
      </w:r>
    </w:p>
    <w:p w14:paraId="466B96B8" w14:textId="77777777" w:rsidR="00D9439C" w:rsidRPr="00616B29" w:rsidRDefault="00D9439C" w:rsidP="00D9439C">
      <w:pPr>
        <w:pStyle w:val="Main"/>
      </w:pPr>
      <w:r w:rsidRPr="00616B29">
        <w:rPr>
          <w:color w:val="0000FF"/>
        </w:rPr>
        <w:t xml:space="preserve">unsigned long </w:t>
      </w:r>
      <w:r w:rsidRPr="00616B29">
        <w:t>Arr3D[4] [2] [8];</w:t>
      </w:r>
    </w:p>
    <w:p w14:paraId="2881EC7C" w14:textId="77777777" w:rsidR="00D9439C" w:rsidRPr="0034642F" w:rsidRDefault="00D9439C" w:rsidP="00D9439C">
      <w:pPr>
        <w:pStyle w:val="Main"/>
        <w:rPr>
          <w:color w:val="008000"/>
          <w:lang w:val="ru-RU"/>
        </w:rPr>
      </w:pPr>
      <w:r w:rsidRPr="0034642F">
        <w:rPr>
          <w:color w:val="008000"/>
          <w:lang w:val="ru-RU"/>
        </w:rPr>
        <w:t>// Массив 7-й степени мерности:</w:t>
      </w:r>
    </w:p>
    <w:p w14:paraId="1B5A0A25" w14:textId="77777777" w:rsidR="00D9439C" w:rsidRPr="0034642F" w:rsidRDefault="00D9439C" w:rsidP="00D9439C">
      <w:pPr>
        <w:pStyle w:val="Main"/>
        <w:rPr>
          <w:lang w:val="ru-RU"/>
        </w:rPr>
      </w:pPr>
      <w:r w:rsidRPr="0034642F">
        <w:rPr>
          <w:lang w:val="ru-RU"/>
        </w:rPr>
        <w:t>my__type Heaven[22][16][7][47][345][91][3];</w:t>
      </w:r>
    </w:p>
    <w:p w14:paraId="6843F0A6" w14:textId="77777777" w:rsidR="00D9439C" w:rsidRPr="0034642F" w:rsidRDefault="00D9439C" w:rsidP="00D9439C">
      <w:pPr>
        <w:pStyle w:val="Main"/>
        <w:rPr>
          <w:lang w:val="ru-RU"/>
        </w:rPr>
      </w:pPr>
    </w:p>
    <w:p w14:paraId="11740DE3" w14:textId="77777777" w:rsidR="00D9439C" w:rsidRPr="0034642F" w:rsidRDefault="00D9439C" w:rsidP="00D9439C">
      <w:pPr>
        <w:pStyle w:val="Main"/>
        <w:rPr>
          <w:lang w:val="ru-RU"/>
        </w:rPr>
      </w:pPr>
      <w:r w:rsidRPr="0034642F">
        <w:rPr>
          <w:lang w:val="ru-RU"/>
        </w:rPr>
        <w:t>Выражение Array [idx][idy], представляющее двумерный массив, переводится компилятором в эквивалентное выражение:</w:t>
      </w:r>
    </w:p>
    <w:p w14:paraId="2C45816D" w14:textId="77777777" w:rsidR="00D9439C" w:rsidRPr="0034642F" w:rsidRDefault="00D9439C" w:rsidP="00D9439C">
      <w:pPr>
        <w:pStyle w:val="Main"/>
        <w:rPr>
          <w:lang w:val="ru-RU"/>
        </w:rPr>
      </w:pPr>
    </w:p>
    <w:p w14:paraId="018302C6" w14:textId="77777777" w:rsidR="00D9439C" w:rsidRPr="0034642F" w:rsidRDefault="00D9439C" w:rsidP="00D9439C">
      <w:pPr>
        <w:pStyle w:val="Main"/>
        <w:rPr>
          <w:lang w:val="ru-RU"/>
        </w:rPr>
      </w:pPr>
      <w:r w:rsidRPr="0034642F">
        <w:rPr>
          <w:lang w:val="ru-RU"/>
        </w:rPr>
        <w:t>*(*(Array+idx)+idy)</w:t>
      </w:r>
    </w:p>
    <w:p w14:paraId="1A0E270C" w14:textId="77777777" w:rsidR="00D9439C" w:rsidRDefault="00D9439C" w:rsidP="00D9439C">
      <w:pPr>
        <w:pStyle w:val="Main"/>
        <w:ind w:firstLine="0"/>
        <w:jc w:val="center"/>
      </w:pPr>
    </w:p>
    <w:p w14:paraId="2BFCA4EB" w14:textId="77777777" w:rsidR="00D9439C" w:rsidRDefault="00D9439C" w:rsidP="00D9439C">
      <w:pPr>
        <w:pStyle w:val="Main"/>
        <w:ind w:firstLine="0"/>
        <w:jc w:val="center"/>
      </w:pPr>
      <w:r w:rsidRPr="0034642F">
        <w:rPr>
          <w:lang w:val="ru-RU"/>
        </w:rPr>
        <w:object w:dxaOrig="9051" w:dyaOrig="8463" w14:anchorId="53BAC62B">
          <v:shape id="_x0000_i1026" type="#_x0000_t75" style="width:260.4pt;height:243pt" o:ole="">
            <v:imagedata r:id="rId26" o:title=""/>
          </v:shape>
          <o:OLEObject Type="Embed" ProgID="Visio.Drawing.11" ShapeID="_x0000_i1026" DrawAspect="Content" ObjectID="_1698589979" r:id="rId27"/>
        </w:object>
      </w:r>
    </w:p>
    <w:p w14:paraId="164F9B23" w14:textId="77777777" w:rsidR="00D9439C" w:rsidRPr="00374BA3" w:rsidRDefault="00D9439C" w:rsidP="00D9439C">
      <w:pPr>
        <w:pStyle w:val="Main"/>
        <w:ind w:firstLine="0"/>
        <w:jc w:val="center"/>
      </w:pPr>
    </w:p>
    <w:p w14:paraId="06FF3BB0" w14:textId="77777777"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0702</w:t>
      </w:r>
      <w:r w:rsidRPr="0034642F">
        <w:rPr>
          <w:rFonts w:ascii="Arial" w:hAnsi="Arial" w:cs="Arial"/>
          <w:color w:val="000000"/>
          <w:sz w:val="20"/>
          <w:szCs w:val="20"/>
        </w:rPr>
        <w:t xml:space="preserve"> Двумерный массив в памяти</w:t>
      </w:r>
    </w:p>
    <w:p w14:paraId="08A17FFB" w14:textId="77777777" w:rsidR="00D9439C" w:rsidRPr="0034642F" w:rsidRDefault="00D9439C" w:rsidP="00D9439C">
      <w:pPr>
        <w:pStyle w:val="Main"/>
        <w:ind w:firstLine="0"/>
        <w:jc w:val="center"/>
        <w:rPr>
          <w:lang w:val="ru-RU"/>
        </w:rPr>
      </w:pPr>
    </w:p>
    <w:p w14:paraId="36B78262" w14:textId="77777777" w:rsidR="00D9439C" w:rsidRPr="0034642F" w:rsidRDefault="00D9439C" w:rsidP="00D9439C">
      <w:pPr>
        <w:pStyle w:val="Main"/>
        <w:rPr>
          <w:lang w:val="ru-RU"/>
        </w:rPr>
      </w:pPr>
      <w:r w:rsidRPr="0034642F">
        <w:rPr>
          <w:highlight w:val="yellow"/>
          <w:lang w:val="ru-RU"/>
        </w:rPr>
        <w:t>Многомерные массивы инициализируются в порядке наискорейшего изменения самого правого индекса (задом наперед): сначала происходит присвоение начальных значений всем элементам последнего индекса, затем предыдущего и т.д. до самого начала</w:t>
      </w:r>
      <w:r w:rsidRPr="0034642F">
        <w:rPr>
          <w:lang w:val="ru-RU"/>
        </w:rPr>
        <w:t>:</w:t>
      </w:r>
    </w:p>
    <w:p w14:paraId="3911C2A8" w14:textId="77777777" w:rsidR="00D9439C" w:rsidRPr="0034642F" w:rsidRDefault="00D9439C" w:rsidP="00D9439C">
      <w:pPr>
        <w:pStyle w:val="Main"/>
        <w:rPr>
          <w:lang w:val="ru-RU"/>
        </w:rPr>
      </w:pPr>
    </w:p>
    <w:p w14:paraId="7965691D" w14:textId="77777777" w:rsidR="00D9439C" w:rsidRPr="0034642F" w:rsidRDefault="00D9439C" w:rsidP="00D9439C">
      <w:pPr>
        <w:pStyle w:val="Main"/>
        <w:rPr>
          <w:lang w:val="ru-RU"/>
        </w:rPr>
      </w:pPr>
      <w:r w:rsidRPr="0034642F">
        <w:rPr>
          <w:color w:val="0000FF"/>
          <w:lang w:val="ru-RU"/>
        </w:rPr>
        <w:t>int</w:t>
      </w:r>
      <w:r w:rsidRPr="0034642F">
        <w:rPr>
          <w:lang w:val="ru-RU"/>
        </w:rPr>
        <w:t xml:space="preserve"> Mass[3][2][4] = {1, 2 3 4 9, 10, 11, 12, 13, 14, 15, 16, 20, 21, 22, 23, 24};</w:t>
      </w:r>
    </w:p>
    <w:p w14:paraId="427E85AE" w14:textId="77777777" w:rsidR="00D9439C" w:rsidRDefault="00D9439C" w:rsidP="00D9439C">
      <w:pPr>
        <w:pStyle w:val="Main"/>
        <w:ind w:firstLine="0"/>
        <w:jc w:val="center"/>
      </w:pPr>
    </w:p>
    <w:p w14:paraId="0ADB3FB4" w14:textId="77777777" w:rsidR="00D9439C" w:rsidRDefault="00D9439C" w:rsidP="00D9439C">
      <w:pPr>
        <w:pStyle w:val="Main"/>
        <w:ind w:firstLine="0"/>
        <w:jc w:val="center"/>
      </w:pPr>
      <w:r w:rsidRPr="0034642F">
        <w:rPr>
          <w:lang w:val="ru-RU"/>
        </w:rPr>
        <w:object w:dxaOrig="10100" w:dyaOrig="7770" w14:anchorId="3F513783">
          <v:shape id="_x0000_i1027" type="#_x0000_t75" style="width:303pt;height:233.4pt" o:ole="">
            <v:imagedata r:id="rId28" o:title=""/>
          </v:shape>
          <o:OLEObject Type="Embed" ProgID="Visio.Drawing.11" ShapeID="_x0000_i1027" DrawAspect="Content" ObjectID="_1698589980" r:id="rId29"/>
        </w:object>
      </w:r>
    </w:p>
    <w:p w14:paraId="1827878D" w14:textId="77777777" w:rsidR="00D9439C" w:rsidRPr="00374BA3" w:rsidRDefault="00D9439C" w:rsidP="00D9439C">
      <w:pPr>
        <w:pStyle w:val="Main"/>
        <w:ind w:firstLine="0"/>
        <w:jc w:val="center"/>
      </w:pPr>
    </w:p>
    <w:p w14:paraId="3F87F7AD" w14:textId="77777777" w:rsidR="00D9439C" w:rsidRPr="0034642F" w:rsidRDefault="00D9439C" w:rsidP="00D9439C">
      <w:pPr>
        <w:autoSpaceDE w:val="0"/>
        <w:autoSpaceDN w:val="0"/>
        <w:adjustRightInd w:val="0"/>
        <w:spacing w:line="335" w:lineRule="atLeast"/>
        <w:jc w:val="center"/>
        <w:rPr>
          <w:rFonts w:ascii="Arial" w:hAnsi="Arial" w:cs="Arial"/>
          <w:color w:val="000000"/>
          <w:sz w:val="20"/>
          <w:szCs w:val="20"/>
        </w:rPr>
      </w:pPr>
      <w:r w:rsidRPr="0034642F">
        <w:rPr>
          <w:rFonts w:ascii="Arial" w:hAnsi="Arial" w:cs="Arial"/>
          <w:b/>
          <w:bCs/>
          <w:color w:val="000000"/>
          <w:sz w:val="20"/>
          <w:szCs w:val="20"/>
        </w:rPr>
        <w:t>Рис. 0703</w:t>
      </w:r>
      <w:r w:rsidRPr="0034642F">
        <w:rPr>
          <w:rFonts w:ascii="Arial" w:hAnsi="Arial" w:cs="Arial"/>
          <w:color w:val="000000"/>
          <w:sz w:val="20"/>
          <w:szCs w:val="20"/>
        </w:rPr>
        <w:t xml:space="preserve"> Трёхмерный массив в памяти</w:t>
      </w:r>
    </w:p>
    <w:p w14:paraId="5E357E50" w14:textId="77777777" w:rsidR="00D9439C" w:rsidRPr="00616B29" w:rsidRDefault="00D9439C" w:rsidP="00D9439C">
      <w:pPr>
        <w:pStyle w:val="Main"/>
        <w:ind w:firstLine="0"/>
        <w:jc w:val="center"/>
        <w:rPr>
          <w:lang w:val="ru-RU"/>
        </w:rPr>
      </w:pPr>
    </w:p>
    <w:p w14:paraId="453BB46E" w14:textId="77777777" w:rsidR="00D9439C" w:rsidRPr="0034642F" w:rsidRDefault="00D9439C" w:rsidP="00D9439C">
      <w:pPr>
        <w:pStyle w:val="Main"/>
        <w:rPr>
          <w:lang w:val="ru-RU"/>
        </w:rPr>
      </w:pPr>
      <w:r w:rsidRPr="0034642F">
        <w:rPr>
          <w:lang w:val="ru-RU"/>
        </w:rPr>
        <w:t>В этом случае элементы массива будут получать следующие значения:</w:t>
      </w:r>
    </w:p>
    <w:p w14:paraId="1E85B2FC" w14:textId="77777777" w:rsidR="00D9439C" w:rsidRPr="0034642F" w:rsidRDefault="00D9439C" w:rsidP="00D9439C">
      <w:pPr>
        <w:pStyle w:val="Main"/>
        <w:rPr>
          <w:lang w:val="ru-RU"/>
        </w:rPr>
      </w:pPr>
    </w:p>
    <w:p w14:paraId="0A302AEB" w14:textId="77777777" w:rsidR="00D9439C" w:rsidRPr="00616B29" w:rsidRDefault="00D9439C" w:rsidP="00D9439C">
      <w:pPr>
        <w:pStyle w:val="Main"/>
      </w:pPr>
      <w:r w:rsidRPr="00616B29">
        <w:t>Mass[0][0][0] = 1;</w:t>
      </w:r>
    </w:p>
    <w:p w14:paraId="74EB23C7" w14:textId="77777777" w:rsidR="00D9439C" w:rsidRPr="00616B29" w:rsidRDefault="00D9439C" w:rsidP="00D9439C">
      <w:pPr>
        <w:pStyle w:val="Main"/>
      </w:pPr>
      <w:r w:rsidRPr="00616B29">
        <w:t>Mass[0][0][1] = 2;</w:t>
      </w:r>
    </w:p>
    <w:p w14:paraId="7BC88226" w14:textId="77777777" w:rsidR="00D9439C" w:rsidRPr="00616B29" w:rsidRDefault="00D9439C" w:rsidP="00D9439C">
      <w:pPr>
        <w:pStyle w:val="Main"/>
      </w:pPr>
      <w:r w:rsidRPr="00616B29">
        <w:t>Mass[0][0][2] = 3;</w:t>
      </w:r>
    </w:p>
    <w:p w14:paraId="5635EB8E" w14:textId="77777777" w:rsidR="00D9439C" w:rsidRPr="00616B29" w:rsidRDefault="00D9439C" w:rsidP="00D9439C">
      <w:pPr>
        <w:pStyle w:val="Main"/>
      </w:pPr>
      <w:r w:rsidRPr="00616B29">
        <w:t>…</w:t>
      </w:r>
    </w:p>
    <w:p w14:paraId="6D9A9B3F" w14:textId="77777777" w:rsidR="00D9439C" w:rsidRPr="00616B29" w:rsidRDefault="00D9439C" w:rsidP="00D9439C">
      <w:pPr>
        <w:pStyle w:val="Main"/>
      </w:pPr>
      <w:r w:rsidRPr="00616B29">
        <w:t>Mass[0][1][0] = 5;</w:t>
      </w:r>
    </w:p>
    <w:p w14:paraId="5F42B8F8" w14:textId="77777777" w:rsidR="00D9439C" w:rsidRPr="00616B29" w:rsidRDefault="00D9439C" w:rsidP="00D9439C">
      <w:pPr>
        <w:pStyle w:val="Main"/>
      </w:pPr>
      <w:r w:rsidRPr="00616B29">
        <w:t>Mass[0][1][1] = 6;</w:t>
      </w:r>
    </w:p>
    <w:p w14:paraId="1DBEF051" w14:textId="77777777" w:rsidR="00D9439C" w:rsidRPr="00616B29" w:rsidRDefault="00D9439C" w:rsidP="00D9439C">
      <w:pPr>
        <w:pStyle w:val="Main"/>
      </w:pPr>
      <w:r w:rsidRPr="00616B29">
        <w:t>…</w:t>
      </w:r>
    </w:p>
    <w:p w14:paraId="41160E52" w14:textId="77777777" w:rsidR="00D9439C" w:rsidRPr="00616B29" w:rsidRDefault="00D9439C" w:rsidP="00D9439C">
      <w:pPr>
        <w:pStyle w:val="Main"/>
      </w:pPr>
      <w:r w:rsidRPr="00616B29">
        <w:t>Mass[1][0][0] = 9;</w:t>
      </w:r>
    </w:p>
    <w:p w14:paraId="063030CA" w14:textId="77777777" w:rsidR="00D9439C" w:rsidRPr="00616B29" w:rsidRDefault="00D9439C" w:rsidP="00D9439C">
      <w:pPr>
        <w:pStyle w:val="Main"/>
      </w:pPr>
      <w:r w:rsidRPr="00616B29">
        <w:t>Mass[1][0][1] = 10;</w:t>
      </w:r>
    </w:p>
    <w:p w14:paraId="01CC766D" w14:textId="77777777" w:rsidR="00D9439C" w:rsidRPr="00616B29" w:rsidRDefault="00D9439C" w:rsidP="00D9439C">
      <w:pPr>
        <w:pStyle w:val="Main"/>
      </w:pPr>
      <w:r w:rsidRPr="00616B29">
        <w:t>…</w:t>
      </w:r>
    </w:p>
    <w:p w14:paraId="1BE7DA30" w14:textId="77777777" w:rsidR="00D9439C" w:rsidRPr="00616B29" w:rsidRDefault="00D9439C" w:rsidP="00D9439C">
      <w:pPr>
        <w:pStyle w:val="Main"/>
      </w:pPr>
      <w:r w:rsidRPr="00616B29">
        <w:t>Mass[l][1][0] = 13;</w:t>
      </w:r>
    </w:p>
    <w:p w14:paraId="28AA2BD3" w14:textId="77777777" w:rsidR="00D9439C" w:rsidRPr="00616B29" w:rsidRDefault="00D9439C" w:rsidP="00D9439C">
      <w:pPr>
        <w:pStyle w:val="Main"/>
      </w:pPr>
      <w:r w:rsidRPr="00616B29">
        <w:t>Mass[l][1][1] = 14;</w:t>
      </w:r>
    </w:p>
    <w:p w14:paraId="235FF39A" w14:textId="77777777" w:rsidR="00D9439C" w:rsidRPr="0034642F" w:rsidRDefault="00D9439C" w:rsidP="00D9439C">
      <w:pPr>
        <w:pStyle w:val="Main"/>
        <w:rPr>
          <w:lang w:val="ru-RU"/>
        </w:rPr>
      </w:pPr>
      <w:r w:rsidRPr="0034642F">
        <w:rPr>
          <w:lang w:val="ru-RU"/>
        </w:rPr>
        <w:t>…</w:t>
      </w:r>
    </w:p>
    <w:p w14:paraId="33112C65" w14:textId="77777777" w:rsidR="00D9439C" w:rsidRPr="0034642F" w:rsidRDefault="00D9439C" w:rsidP="00D9439C">
      <w:pPr>
        <w:pStyle w:val="Main"/>
        <w:rPr>
          <w:lang w:val="ru-RU"/>
        </w:rPr>
      </w:pPr>
      <w:r w:rsidRPr="0034642F">
        <w:rPr>
          <w:lang w:val="ru-RU"/>
        </w:rPr>
        <w:t>Mass[2][0][0] = 17;</w:t>
      </w:r>
    </w:p>
    <w:p w14:paraId="34E0E32D" w14:textId="77777777" w:rsidR="00D9439C" w:rsidRPr="0034642F" w:rsidRDefault="00D9439C" w:rsidP="00D9439C">
      <w:pPr>
        <w:pStyle w:val="Main"/>
        <w:rPr>
          <w:lang w:val="ru-RU"/>
        </w:rPr>
      </w:pPr>
      <w:r w:rsidRPr="0034642F">
        <w:rPr>
          <w:lang w:val="ru-RU"/>
        </w:rPr>
        <w:t>…</w:t>
      </w:r>
    </w:p>
    <w:p w14:paraId="32780FF0" w14:textId="77777777" w:rsidR="00D9439C" w:rsidRPr="0034642F" w:rsidRDefault="00D9439C" w:rsidP="00D9439C">
      <w:pPr>
        <w:pStyle w:val="Main"/>
        <w:rPr>
          <w:lang w:val="ru-RU"/>
        </w:rPr>
      </w:pPr>
      <w:r w:rsidRPr="0034642F">
        <w:rPr>
          <w:lang w:val="ru-RU"/>
        </w:rPr>
        <w:t>Mass[2][1][0] = 21;</w:t>
      </w:r>
    </w:p>
    <w:p w14:paraId="430834D1" w14:textId="77777777" w:rsidR="00D9439C" w:rsidRPr="0034642F" w:rsidRDefault="00D9439C" w:rsidP="00D9439C">
      <w:pPr>
        <w:pStyle w:val="Main"/>
        <w:rPr>
          <w:lang w:val="ru-RU"/>
        </w:rPr>
      </w:pPr>
      <w:r w:rsidRPr="0034642F">
        <w:rPr>
          <w:lang w:val="ru-RU"/>
        </w:rPr>
        <w:t>…</w:t>
      </w:r>
    </w:p>
    <w:p w14:paraId="2CDF0C78" w14:textId="77777777" w:rsidR="00D9439C" w:rsidRPr="0034642F" w:rsidRDefault="00D9439C" w:rsidP="00D9439C">
      <w:pPr>
        <w:pStyle w:val="Main"/>
        <w:rPr>
          <w:lang w:val="ru-RU"/>
        </w:rPr>
      </w:pPr>
      <w:r w:rsidRPr="0034642F">
        <w:rPr>
          <w:highlight w:val="yellow"/>
          <w:lang w:val="ru-RU"/>
        </w:rPr>
        <w:t>Чтобы не запутаться, для наглядности можно группировать данные с помощью промежуточных фигурных скобок</w:t>
      </w:r>
      <w:r w:rsidRPr="0034642F">
        <w:rPr>
          <w:lang w:val="ru-RU"/>
        </w:rPr>
        <w:t>:</w:t>
      </w:r>
    </w:p>
    <w:p w14:paraId="03EE2992" w14:textId="77777777" w:rsidR="00D9439C" w:rsidRPr="0034642F" w:rsidRDefault="00D9439C" w:rsidP="00D9439C">
      <w:pPr>
        <w:pStyle w:val="Main"/>
        <w:rPr>
          <w:lang w:val="ru-RU"/>
        </w:rPr>
      </w:pPr>
    </w:p>
    <w:p w14:paraId="62BD6E93" w14:textId="77777777" w:rsidR="00D9439C" w:rsidRPr="0034642F" w:rsidRDefault="00D9439C" w:rsidP="00D9439C">
      <w:pPr>
        <w:pStyle w:val="Main"/>
        <w:rPr>
          <w:lang w:val="ru-RU"/>
        </w:rPr>
      </w:pPr>
      <w:r w:rsidRPr="0034642F">
        <w:rPr>
          <w:color w:val="0000FF"/>
          <w:lang w:val="ru-RU"/>
        </w:rPr>
        <w:t>int</w:t>
      </w:r>
      <w:r w:rsidRPr="0034642F">
        <w:rPr>
          <w:lang w:val="ru-RU"/>
        </w:rPr>
        <w:t xml:space="preserve"> Mass[3] [2] [4] = {{1,2, 3, 4},{5,6,7,8}}, {{9,10,11,12},{13,14,15,16}}, {{17,18,19,20},{21,22,23,24}};</w:t>
      </w:r>
    </w:p>
    <w:p w14:paraId="1847E182" w14:textId="77777777" w:rsidR="00D9439C" w:rsidRPr="0034642F" w:rsidRDefault="00D9439C" w:rsidP="00D9439C">
      <w:pPr>
        <w:pStyle w:val="Main"/>
        <w:rPr>
          <w:lang w:val="ru-RU"/>
        </w:rPr>
      </w:pPr>
    </w:p>
    <w:p w14:paraId="18A3057B" w14:textId="77777777" w:rsidR="00D9439C" w:rsidRPr="0034642F" w:rsidRDefault="00D9439C" w:rsidP="00D9439C">
      <w:pPr>
        <w:pStyle w:val="Main"/>
        <w:rPr>
          <w:lang w:val="ru-RU"/>
        </w:rPr>
      </w:pPr>
      <w:r w:rsidRPr="0034642F">
        <w:rPr>
          <w:highlight w:val="yellow"/>
          <w:lang w:val="ru-RU"/>
        </w:rPr>
        <w:t>Для многомерных массивов при инициализации разрешается опускать только величину первой размерности</w:t>
      </w:r>
      <w:r w:rsidRPr="0034642F">
        <w:rPr>
          <w:lang w:val="ru-RU"/>
        </w:rPr>
        <w:t>:</w:t>
      </w:r>
    </w:p>
    <w:p w14:paraId="4115FD93" w14:textId="77777777" w:rsidR="00D9439C" w:rsidRPr="0034642F" w:rsidRDefault="00D9439C" w:rsidP="00D9439C">
      <w:pPr>
        <w:pStyle w:val="Main"/>
        <w:rPr>
          <w:lang w:val="ru-RU"/>
        </w:rPr>
      </w:pPr>
    </w:p>
    <w:p w14:paraId="03ADCB98"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3D683BD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62CD8F95"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30A427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3BA481F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311A6CB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5DC9C215" w14:textId="77777777" w:rsidR="00D9439C" w:rsidRPr="00531F86"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531F86">
        <w:rPr>
          <w:rFonts w:ascii="Arial" w:hAnsi="Arial" w:cs="Arial"/>
          <w:noProof/>
          <w:color w:val="0000FF"/>
          <w:sz w:val="20"/>
          <w:szCs w:val="20"/>
          <w:lang w:val="en-US" w:eastAsia="en-US"/>
        </w:rPr>
        <w:t>char</w:t>
      </w:r>
      <w:r w:rsidRPr="00531F86">
        <w:rPr>
          <w:rFonts w:ascii="Arial" w:hAnsi="Arial" w:cs="Arial"/>
          <w:noProof/>
          <w:sz w:val="20"/>
          <w:szCs w:val="20"/>
          <w:lang w:val="en-US" w:eastAsia="en-US"/>
        </w:rPr>
        <w:t xml:space="preserve"> x[][3] = {{9,</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8,</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7},</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6,</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5,</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4},</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3,</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2,</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1}};</w:t>
      </w:r>
    </w:p>
    <w:p w14:paraId="20278768" w14:textId="77777777" w:rsidR="00D9439C" w:rsidRPr="00531F86"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color w:val="0000FF"/>
          <w:sz w:val="20"/>
          <w:szCs w:val="20"/>
          <w:lang w:val="en-US" w:eastAsia="en-US"/>
        </w:rPr>
        <w:t>for</w:t>
      </w:r>
      <w:r w:rsidRPr="00531F86">
        <w:rPr>
          <w:rFonts w:ascii="Arial" w:hAnsi="Arial" w:cs="Arial"/>
          <w:noProof/>
          <w:sz w:val="20"/>
          <w:szCs w:val="20"/>
          <w:lang w:val="en-US" w:eastAsia="en-US"/>
        </w:rPr>
        <w:t>(</w:t>
      </w:r>
      <w:r w:rsidRPr="00531F86">
        <w:rPr>
          <w:rFonts w:ascii="Arial" w:hAnsi="Arial" w:cs="Arial"/>
          <w:noProof/>
          <w:color w:val="0000FF"/>
          <w:sz w:val="20"/>
          <w:szCs w:val="20"/>
          <w:lang w:val="en-US" w:eastAsia="en-US"/>
        </w:rPr>
        <w:t>int</w:t>
      </w:r>
      <w:r w:rsidRPr="00531F86">
        <w:rPr>
          <w:rFonts w:ascii="Arial" w:hAnsi="Arial" w:cs="Arial"/>
          <w:noProof/>
          <w:sz w:val="20"/>
          <w:szCs w:val="20"/>
          <w:lang w:val="en-US" w:eastAsia="en-US"/>
        </w:rPr>
        <w:t xml:space="preserve"> i</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w:t>
      </w:r>
      <w:r>
        <w:rPr>
          <w:rFonts w:ascii="Arial" w:hAnsi="Arial" w:cs="Arial"/>
          <w:noProof/>
          <w:sz w:val="20"/>
          <w:szCs w:val="20"/>
          <w:lang w:val="en-US" w:eastAsia="en-US"/>
        </w:rPr>
        <w:t xml:space="preserve"> </w:t>
      </w:r>
      <w:r w:rsidRPr="00531F86">
        <w:rPr>
          <w:rFonts w:ascii="Arial" w:hAnsi="Arial" w:cs="Arial"/>
          <w:noProof/>
          <w:sz w:val="20"/>
          <w:szCs w:val="20"/>
          <w:lang w:val="en-US" w:eastAsia="en-US"/>
        </w:rPr>
        <w:t>0; i&lt;3; i++){</w:t>
      </w:r>
    </w:p>
    <w:p w14:paraId="27826A3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531F86">
        <w:rPr>
          <w:rFonts w:ascii="Arial" w:hAnsi="Arial" w:cs="Arial"/>
          <w:noProof/>
          <w:sz w:val="20"/>
          <w:szCs w:val="20"/>
          <w:lang w:val="en-US" w:eastAsia="en-US"/>
        </w:rPr>
        <w:tab/>
      </w:r>
      <w:r w:rsidRPr="00531F86">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 j</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3; j++)</w:t>
      </w:r>
    </w:p>
    <w:p w14:paraId="513173C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cout &lt;&lt;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x[i][j];</w:t>
      </w:r>
    </w:p>
    <w:p w14:paraId="7132A0A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3E4A3C4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40F825C6"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ACDE19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14:paraId="175339D7"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6EDEAF7D"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6FFF4C10" w14:textId="77777777" w:rsidR="00D9439C" w:rsidRPr="0034642F" w:rsidRDefault="00D9439C" w:rsidP="00D9439C">
      <w:pPr>
        <w:pStyle w:val="Main"/>
        <w:rPr>
          <w:lang w:val="ru-RU"/>
        </w:rPr>
      </w:pPr>
    </w:p>
    <w:p w14:paraId="3015F32E" w14:textId="77777777" w:rsidR="00D9439C" w:rsidRPr="0034642F" w:rsidRDefault="00D9439C" w:rsidP="00D9439C">
      <w:pPr>
        <w:pStyle w:val="Main"/>
        <w:rPr>
          <w:lang w:val="ru-RU"/>
        </w:rPr>
      </w:pPr>
      <w:r w:rsidRPr="0034642F">
        <w:rPr>
          <w:lang w:val="ru-RU"/>
        </w:rPr>
        <w:t>В начале работы программы в памяти резервируется место для девяти однобайтных элементов (тип char) с заполнением массива в порядке следования байт инициализации:</w:t>
      </w:r>
    </w:p>
    <w:p w14:paraId="551EFECE" w14:textId="77777777" w:rsidR="00D9439C" w:rsidRPr="0034642F" w:rsidRDefault="00D9439C" w:rsidP="00D9439C">
      <w:pPr>
        <w:pStyle w:val="Main"/>
        <w:rPr>
          <w:lang w:val="ru-RU"/>
        </w:rPr>
      </w:pPr>
    </w:p>
    <w:p w14:paraId="21220F89" w14:textId="77777777" w:rsidR="00D9439C" w:rsidRPr="0034642F" w:rsidRDefault="00D9439C" w:rsidP="00D9439C">
      <w:pPr>
        <w:pStyle w:val="Main"/>
        <w:rPr>
          <w:lang w:val="ru-RU"/>
        </w:rPr>
      </w:pPr>
      <w:r w:rsidRPr="0034642F">
        <w:rPr>
          <w:lang w:val="ru-RU"/>
        </w:rPr>
        <w:t>x00=9; x01=8; x02=7; x10=6; x11=5; x12=4; x20=3; x21=2; x22=1.</w:t>
      </w:r>
    </w:p>
    <w:p w14:paraId="32BAC76C" w14:textId="77777777" w:rsidR="00D9439C" w:rsidRPr="0034642F" w:rsidRDefault="00D9439C" w:rsidP="00D9439C">
      <w:pPr>
        <w:pStyle w:val="Main"/>
        <w:rPr>
          <w:lang w:val="ru-RU"/>
        </w:rPr>
      </w:pPr>
    </w:p>
    <w:p w14:paraId="42814D1B" w14:textId="77777777" w:rsidR="00D9439C" w:rsidRPr="0034642F" w:rsidRDefault="00D9439C" w:rsidP="00D9439C">
      <w:pPr>
        <w:pStyle w:val="Main"/>
        <w:rPr>
          <w:lang w:val="ru-RU"/>
        </w:rPr>
      </w:pPr>
      <w:r w:rsidRPr="0034642F">
        <w:rPr>
          <w:lang w:val="ru-RU"/>
        </w:rPr>
        <w:t>Далее с помощью вложенного цикла осуществляется вывод значений массива: внешний цикл for перебирает строки исходной матрицы, в то время как внутренний цикл выводит значения массива по столбцам. В результате на экране будет отображено:</w:t>
      </w:r>
    </w:p>
    <w:p w14:paraId="7577DA99" w14:textId="77777777" w:rsidR="00D9439C" w:rsidRPr="0034642F" w:rsidRDefault="00D9439C" w:rsidP="00D9439C">
      <w:pPr>
        <w:pStyle w:val="Main"/>
        <w:rPr>
          <w:lang w:val="ru-RU"/>
        </w:rPr>
      </w:pPr>
    </w:p>
    <w:p w14:paraId="120A1EF7" w14:textId="77777777" w:rsidR="00D9439C" w:rsidRPr="0034642F" w:rsidRDefault="00D9439C" w:rsidP="00D9439C">
      <w:pPr>
        <w:pStyle w:val="Main"/>
        <w:rPr>
          <w:lang w:val="ru-RU"/>
        </w:rPr>
      </w:pPr>
      <w:r w:rsidRPr="0034642F">
        <w:rPr>
          <w:lang w:val="ru-RU"/>
        </w:rPr>
        <w:t>987</w:t>
      </w:r>
    </w:p>
    <w:p w14:paraId="2952951E" w14:textId="77777777" w:rsidR="00D9439C" w:rsidRPr="0034642F" w:rsidRDefault="00D9439C" w:rsidP="00D9439C">
      <w:pPr>
        <w:pStyle w:val="Main"/>
        <w:rPr>
          <w:lang w:val="ru-RU"/>
        </w:rPr>
      </w:pPr>
      <w:r w:rsidRPr="0034642F">
        <w:rPr>
          <w:lang w:val="ru-RU"/>
        </w:rPr>
        <w:t>654</w:t>
      </w:r>
    </w:p>
    <w:p w14:paraId="602F59E4" w14:textId="77777777" w:rsidR="00D9439C" w:rsidRPr="0034642F" w:rsidRDefault="00D9439C" w:rsidP="00D9439C">
      <w:pPr>
        <w:pStyle w:val="Main"/>
        <w:rPr>
          <w:lang w:val="ru-RU"/>
        </w:rPr>
      </w:pPr>
      <w:r w:rsidRPr="0034642F">
        <w:rPr>
          <w:lang w:val="ru-RU"/>
        </w:rPr>
        <w:t>321</w:t>
      </w:r>
    </w:p>
    <w:p w14:paraId="1398704C" w14:textId="77777777" w:rsidR="00D9439C" w:rsidRPr="0034642F" w:rsidRDefault="00D9439C" w:rsidP="00D9439C">
      <w:pPr>
        <w:pStyle w:val="Center"/>
      </w:pPr>
    </w:p>
    <w:p w14:paraId="5A18DFBC" w14:textId="77777777" w:rsidR="00D9439C" w:rsidRPr="0034642F" w:rsidRDefault="00D9439C" w:rsidP="00D9439C">
      <w:pPr>
        <w:pStyle w:val="Center"/>
      </w:pPr>
      <w:r>
        <w:rPr>
          <w:noProof/>
          <w:lang w:val="en-US" w:eastAsia="en-US"/>
        </w:rPr>
        <w:drawing>
          <wp:inline distT="0" distB="0" distL="0" distR="0" wp14:anchorId="29CB78E7" wp14:editId="7DEA075D">
            <wp:extent cx="304800" cy="379095"/>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304800" cy="379095"/>
                    </a:xfrm>
                    <a:prstGeom prst="rect">
                      <a:avLst/>
                    </a:prstGeom>
                    <a:noFill/>
                    <a:ln w="9525">
                      <a:noFill/>
                      <a:miter lim="800000"/>
                      <a:headEnd/>
                      <a:tailEnd/>
                    </a:ln>
                  </pic:spPr>
                </pic:pic>
              </a:graphicData>
            </a:graphic>
          </wp:inline>
        </w:drawing>
      </w:r>
    </w:p>
    <w:p w14:paraId="074C1E1F" w14:textId="77777777" w:rsidR="00D9439C" w:rsidRPr="0034642F" w:rsidRDefault="00D9439C" w:rsidP="00D9439C">
      <w:pPr>
        <w:pStyle w:val="Center"/>
      </w:pPr>
    </w:p>
    <w:p w14:paraId="0E2C312E" w14:textId="77777777" w:rsidR="00D9439C" w:rsidRPr="0034642F" w:rsidRDefault="00D9439C" w:rsidP="00D9439C">
      <w:pPr>
        <w:pStyle w:val="Main"/>
        <w:rPr>
          <w:lang w:val="ru-RU"/>
        </w:rPr>
      </w:pPr>
      <w:r w:rsidRPr="0034642F">
        <w:rPr>
          <w:highlight w:val="yellow"/>
          <w:lang w:val="ru-RU"/>
        </w:rPr>
        <w:t>Доступ к элементам многомерного массива через указатели осуществляется немного сложнее. Поскольку, например, двумерный массив Matrix[x][у] может быть представлен как одномерный (Matrix[x]), каждый элемент которого также одномерным массивом (Matrix[у]), указатель на двумерный массив pMtrx, ссылаясь на элемент массива Matrix[x][y] по сути, указывает на массив Matrix [у] в массиве Matrix[x]</w:t>
      </w:r>
      <w:r w:rsidRPr="0034642F">
        <w:rPr>
          <w:lang w:val="ru-RU"/>
        </w:rPr>
        <w:t>.</w:t>
      </w:r>
    </w:p>
    <w:p w14:paraId="506761BD" w14:textId="77777777" w:rsidR="00D9439C" w:rsidRPr="0034642F" w:rsidRDefault="00D9439C" w:rsidP="00D9439C">
      <w:pPr>
        <w:pStyle w:val="Main"/>
        <w:rPr>
          <w:lang w:val="ru-RU"/>
        </w:rPr>
      </w:pPr>
      <w:r w:rsidRPr="0034642F">
        <w:rPr>
          <w:highlight w:val="yellow"/>
          <w:lang w:val="ru-RU"/>
        </w:rPr>
        <w:t>Таким образом, для доступа к содержимому ячейки указатель pMtrx придется разыменовывать дважды</w:t>
      </w:r>
      <w:r w:rsidRPr="0034642F">
        <w:rPr>
          <w:lang w:val="ru-RU"/>
        </w:rPr>
        <w:t>.</w:t>
      </w:r>
    </w:p>
    <w:p w14:paraId="291D7A0F" w14:textId="77777777" w:rsidR="00D9439C" w:rsidRPr="0034642F" w:rsidRDefault="00D9439C" w:rsidP="00D9439C">
      <w:pPr>
        <w:pStyle w:val="Main"/>
        <w:rPr>
          <w:lang w:val="ru-RU"/>
        </w:rPr>
      </w:pPr>
    </w:p>
    <w:p w14:paraId="6AE06897"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3E194C3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6B8D880F"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2FA99C7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 ()</w:t>
      </w:r>
    </w:p>
    <w:p w14:paraId="18E536C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2C72980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433F1F6E" w14:textId="77777777"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char</w:t>
      </w:r>
      <w:r w:rsidRPr="0012438E">
        <w:rPr>
          <w:rFonts w:ascii="Arial" w:hAnsi="Arial" w:cs="Arial"/>
          <w:noProof/>
          <w:sz w:val="20"/>
          <w:szCs w:val="20"/>
          <w:lang w:val="en-US" w:eastAsia="en-US"/>
        </w:rPr>
        <w:t xml:space="preserve"> ArrayOfChar[3][2] ={</w:t>
      </w:r>
      <w:r w:rsidRPr="0012438E">
        <w:rPr>
          <w:rFonts w:ascii="Arial" w:hAnsi="Arial" w:cs="Arial"/>
          <w:noProof/>
          <w:color w:val="A31515"/>
          <w:sz w:val="20"/>
          <w:szCs w:val="20"/>
          <w:lang w:val="en-US" w:eastAsia="en-US"/>
        </w:rPr>
        <w:t>'W'</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34642F">
        <w:rPr>
          <w:rFonts w:ascii="Arial" w:hAnsi="Arial" w:cs="Arial"/>
          <w:noProof/>
          <w:color w:val="A31515"/>
          <w:sz w:val="20"/>
          <w:szCs w:val="20"/>
          <w:lang w:eastAsia="en-US"/>
        </w:rPr>
        <w:t>О</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R'</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L'</w:t>
      </w:r>
      <w:r w:rsidRPr="0012438E">
        <w:rPr>
          <w:rFonts w:ascii="Arial" w:hAnsi="Arial" w:cs="Arial"/>
          <w:noProof/>
          <w:sz w:val="20"/>
          <w:szCs w:val="20"/>
          <w:lang w:val="en-US" w:eastAsia="en-US"/>
        </w:rPr>
        <w:t>,</w:t>
      </w:r>
      <w:r>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D'</w:t>
      </w:r>
      <w:r w:rsidRPr="0012438E">
        <w:rPr>
          <w:rFonts w:ascii="Arial" w:hAnsi="Arial" w:cs="Arial"/>
          <w:noProof/>
          <w:sz w:val="20"/>
          <w:szCs w:val="20"/>
          <w:lang w:val="en-US" w:eastAsia="en-US"/>
        </w:rPr>
        <w:t xml:space="preserve">, </w:t>
      </w:r>
      <w:r w:rsidRPr="0012438E">
        <w:rPr>
          <w:rFonts w:ascii="Arial" w:hAnsi="Arial" w:cs="Arial"/>
          <w:noProof/>
          <w:color w:val="A31515"/>
          <w:sz w:val="20"/>
          <w:szCs w:val="20"/>
          <w:lang w:val="en-US" w:eastAsia="en-US"/>
        </w:rPr>
        <w:t>'!'</w:t>
      </w:r>
      <w:r w:rsidRPr="0012438E">
        <w:rPr>
          <w:rFonts w:ascii="Arial" w:hAnsi="Arial" w:cs="Arial"/>
          <w:noProof/>
          <w:sz w:val="20"/>
          <w:szCs w:val="20"/>
          <w:lang w:val="en-US" w:eastAsia="en-US"/>
        </w:rPr>
        <w:t>};</w:t>
      </w:r>
    </w:p>
    <w:p w14:paraId="67A5A57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pArr = (</w:t>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ArrayOfChar;</w:t>
      </w:r>
    </w:p>
    <w:p w14:paraId="58C98C4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pArr += 3;</w:t>
      </w:r>
    </w:p>
    <w:p w14:paraId="4717C65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char</w:t>
      </w:r>
      <w:r w:rsidRPr="00616B29">
        <w:rPr>
          <w:rFonts w:ascii="Arial" w:hAnsi="Arial" w:cs="Arial"/>
          <w:noProof/>
          <w:sz w:val="20"/>
          <w:szCs w:val="20"/>
          <w:lang w:val="en-US" w:eastAsia="en-US"/>
        </w:rPr>
        <w:t xml:space="preserve"> Letter = *pArr;</w:t>
      </w:r>
    </w:p>
    <w:p w14:paraId="762151D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cout &lt;&lt; Letter;</w:t>
      </w:r>
    </w:p>
    <w:p w14:paraId="774EB66B"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21B921FB"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56595E71"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3D890119"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4BFBF313" w14:textId="77777777" w:rsidR="00D9439C" w:rsidRPr="0034642F" w:rsidRDefault="00D9439C" w:rsidP="00D9439C">
      <w:pPr>
        <w:pStyle w:val="1kjhg"/>
      </w:pPr>
    </w:p>
    <w:p w14:paraId="1BA8F553" w14:textId="77777777" w:rsidR="00D9439C" w:rsidRPr="0034642F" w:rsidRDefault="00D9439C" w:rsidP="00D9439C">
      <w:pPr>
        <w:pStyle w:val="1kjhg"/>
      </w:pPr>
      <w:r w:rsidRPr="0034642F">
        <w:t>В приведенном примере объявляется массив символов размерностью 3 х 2 и указатель рАrг на него (фактически - указатель на ArrayOfChar [0] [0]). В строке</w:t>
      </w:r>
    </w:p>
    <w:p w14:paraId="3BD82753" w14:textId="77777777" w:rsidR="00D9439C" w:rsidRPr="0034642F" w:rsidRDefault="00D9439C" w:rsidP="00D9439C">
      <w:pPr>
        <w:pStyle w:val="1kjhg"/>
      </w:pPr>
    </w:p>
    <w:p w14:paraId="6E698180" w14:textId="77777777" w:rsidR="00D9439C" w:rsidRPr="0034642F" w:rsidRDefault="00D9439C" w:rsidP="00D9439C">
      <w:pPr>
        <w:pStyle w:val="1kjhg"/>
      </w:pPr>
      <w:r w:rsidRPr="0034642F">
        <w:rPr>
          <w:color w:val="0000FF"/>
        </w:rPr>
        <w:t>char</w:t>
      </w:r>
      <w:r w:rsidRPr="0034642F">
        <w:t>* pArr = (</w:t>
      </w:r>
      <w:r w:rsidRPr="0034642F">
        <w:rPr>
          <w:color w:val="0000FF"/>
        </w:rPr>
        <w:t>char</w:t>
      </w:r>
      <w:r w:rsidRPr="0034642F">
        <w:t>*)ArrayOfChar;</w:t>
      </w:r>
    </w:p>
    <w:p w14:paraId="609A1059" w14:textId="77777777" w:rsidR="00D9439C" w:rsidRPr="0034642F" w:rsidRDefault="00D9439C" w:rsidP="00D9439C">
      <w:pPr>
        <w:pStyle w:val="1kjhg"/>
      </w:pPr>
    </w:p>
    <w:p w14:paraId="1172021F" w14:textId="77777777" w:rsidR="00D9439C" w:rsidRPr="0034642F" w:rsidRDefault="00D9439C" w:rsidP="00D9439C">
      <w:pPr>
        <w:pStyle w:val="1kjhg"/>
      </w:pPr>
      <w:r w:rsidRPr="0034642F">
        <w:t>идентификатор ArrayOfChar уже является указателем на элемент с индексом 0, однако, поскольку массив двумерный, требуется его повторное разыменование.</w:t>
      </w:r>
    </w:p>
    <w:p w14:paraId="5DC8264B" w14:textId="77777777" w:rsidR="00D9439C" w:rsidRPr="0034642F" w:rsidRDefault="00D9439C" w:rsidP="00D9439C">
      <w:pPr>
        <w:pStyle w:val="1kjhg"/>
      </w:pPr>
      <w:r w:rsidRPr="0034642F">
        <w:t>Увеличение pArr на 3 приводит к тому, что он указывает на элемент массива, значение которого символ ' L' (элемент ArrayOfChar [1] [1]). Далее осуществляется вывод содержимого ячейки массива, на которую указывает pArr.</w:t>
      </w:r>
    </w:p>
    <w:p w14:paraId="6271EC93" w14:textId="77777777" w:rsidR="00D9439C" w:rsidRPr="0034642F" w:rsidRDefault="00D9439C" w:rsidP="00D9439C">
      <w:pPr>
        <w:pStyle w:val="Center"/>
      </w:pPr>
    </w:p>
    <w:p w14:paraId="478DC1BB" w14:textId="77777777" w:rsidR="00D9439C" w:rsidRPr="0034642F" w:rsidRDefault="00D9439C" w:rsidP="00D9439C">
      <w:pPr>
        <w:pStyle w:val="Center"/>
      </w:pPr>
      <w:r>
        <w:rPr>
          <w:noProof/>
          <w:lang w:val="en-US" w:eastAsia="en-US"/>
        </w:rPr>
        <w:drawing>
          <wp:inline distT="0" distB="0" distL="0" distR="0" wp14:anchorId="162965A3" wp14:editId="4D2CD297">
            <wp:extent cx="140335" cy="140335"/>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140335" cy="140335"/>
                    </a:xfrm>
                    <a:prstGeom prst="rect">
                      <a:avLst/>
                    </a:prstGeom>
                    <a:noFill/>
                    <a:ln w="9525">
                      <a:noFill/>
                      <a:miter lim="800000"/>
                      <a:headEnd/>
                      <a:tailEnd/>
                    </a:ln>
                  </pic:spPr>
                </pic:pic>
              </a:graphicData>
            </a:graphic>
          </wp:inline>
        </w:drawing>
      </w:r>
    </w:p>
    <w:p w14:paraId="244E0637" w14:textId="77777777" w:rsidR="00D9439C" w:rsidRPr="0034642F" w:rsidRDefault="00D9439C" w:rsidP="00D9439C">
      <w:pPr>
        <w:pStyle w:val="Center"/>
      </w:pPr>
    </w:p>
    <w:p w14:paraId="6051394E" w14:textId="77777777" w:rsidR="00D9439C" w:rsidRPr="0034642F" w:rsidRDefault="00D9439C" w:rsidP="00D9439C">
      <w:pPr>
        <w:pStyle w:val="Main"/>
        <w:rPr>
          <w:lang w:val="ru-RU"/>
        </w:rPr>
      </w:pPr>
      <w:r w:rsidRPr="0034642F">
        <w:rPr>
          <w:highlight w:val="yellow"/>
          <w:lang w:val="ru-RU"/>
        </w:rPr>
        <w:t>Понятие "размерность" относится к количеству индексов, используемых для обращения к отдельному элементу массива.</w:t>
      </w:r>
      <w:r w:rsidRPr="0034642F">
        <w:rPr>
          <w:lang w:val="ru-RU"/>
        </w:rPr>
        <w:t xml:space="preserve"> Все используемые до сих пор массивы были одномерными, и для доступа к элементам требовался только один индекс. Глядя на объявление массива, можно определить его размерность. Если в объявлении только одна пара квадратных скобок([]), то массив — одномерный; если две пары ([][]), то двухмерный, и так далее. Массивы, имеющие более одного измерения, называются многомерными. Для моделирования пространства максимальное число измерений обычно равно 3.</w:t>
      </w:r>
    </w:p>
    <w:p w14:paraId="2710508F" w14:textId="77777777" w:rsidR="00D9439C" w:rsidRPr="0034642F" w:rsidRDefault="00D9439C" w:rsidP="00D9439C">
      <w:pPr>
        <w:pStyle w:val="Main"/>
        <w:rPr>
          <w:lang w:val="ru-RU"/>
        </w:rPr>
      </w:pPr>
      <w:r w:rsidRPr="0034642F">
        <w:rPr>
          <w:lang w:val="ru-RU"/>
        </w:rPr>
        <w:t>В следующем объявлении описан двухмерный массив, который инициализируется при выполнении программы:</w:t>
      </w:r>
    </w:p>
    <w:p w14:paraId="37EF5504" w14:textId="77777777" w:rsidR="00D9439C" w:rsidRPr="0034642F" w:rsidRDefault="00D9439C" w:rsidP="00D9439C">
      <w:pPr>
        <w:pStyle w:val="Program"/>
        <w:rPr>
          <w:lang w:val="ru-RU"/>
        </w:rPr>
      </w:pPr>
    </w:p>
    <w:p w14:paraId="739D56D6" w14:textId="77777777" w:rsidR="00D9439C" w:rsidRPr="0034642F" w:rsidRDefault="00D9439C" w:rsidP="00D9439C">
      <w:pPr>
        <w:pStyle w:val="Program"/>
        <w:rPr>
          <w:rFonts w:cs="Arial"/>
          <w:color w:val="008000"/>
          <w:lang w:val="ru-RU"/>
        </w:rPr>
      </w:pPr>
      <w:r w:rsidRPr="0034642F">
        <w:rPr>
          <w:rFonts w:cs="Arial"/>
          <w:color w:val="008000"/>
          <w:lang w:val="ru-RU"/>
        </w:rPr>
        <w:t>/*092DARAY.C</w:t>
      </w:r>
    </w:p>
    <w:p w14:paraId="76194E85"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использование двухмерного массива*/</w:t>
      </w:r>
    </w:p>
    <w:p w14:paraId="43E62B0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700E200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68EFC758" w14:textId="77777777" w:rsidR="00D9439C" w:rsidRPr="00616B29" w:rsidRDefault="00D9439C" w:rsidP="00D9439C">
      <w:pPr>
        <w:pStyle w:val="Program"/>
        <w:rPr>
          <w:rFonts w:cs="Arial"/>
        </w:rPr>
      </w:pPr>
      <w:r w:rsidRPr="00616B29">
        <w:rPr>
          <w:rFonts w:cs="Arial"/>
          <w:color w:val="0000FF"/>
        </w:rPr>
        <w:lastRenderedPageBreak/>
        <w:t>#include</w:t>
      </w:r>
      <w:r w:rsidRPr="00616B29">
        <w:rPr>
          <w:rFonts w:cs="Arial"/>
        </w:rPr>
        <w:t xml:space="preserve"> &lt;conio.h&gt;</w:t>
      </w:r>
    </w:p>
    <w:p w14:paraId="51BF5F4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5B7C8C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669DDF1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184780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61FD9C5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5964138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6F4E961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34E0949F"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26B26E4E" w14:textId="77777777" w:rsidR="00D9439C" w:rsidRPr="00616B29" w:rsidRDefault="00D9439C" w:rsidP="00D9439C">
      <w:pPr>
        <w:pStyle w:val="Program"/>
        <w:rPr>
          <w:rFonts w:cs="Arial"/>
        </w:rPr>
      </w:pPr>
    </w:p>
    <w:p w14:paraId="263E784F"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OWS</w:t>
      </w:r>
      <w:r w:rsidRPr="00616B29">
        <w:rPr>
          <w:rFonts w:cs="Arial"/>
        </w:rPr>
        <w:tab/>
        <w:t>4</w:t>
      </w:r>
    </w:p>
    <w:p w14:paraId="459A3D99"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COLUMNS</w:t>
      </w:r>
      <w:r w:rsidRPr="00616B29">
        <w:rPr>
          <w:rFonts w:cs="Arial"/>
        </w:rPr>
        <w:tab/>
        <w:t>5</w:t>
      </w:r>
    </w:p>
    <w:p w14:paraId="4939FAB0" w14:textId="77777777" w:rsidR="00D9439C" w:rsidRPr="00616B29" w:rsidRDefault="00D9439C" w:rsidP="00D9439C">
      <w:pPr>
        <w:pStyle w:val="Program"/>
        <w:rPr>
          <w:rFonts w:cs="Arial"/>
        </w:rPr>
      </w:pPr>
    </w:p>
    <w:p w14:paraId="5052FF30" w14:textId="77777777" w:rsidR="00D9439C" w:rsidRPr="00616B29" w:rsidRDefault="00D9439C" w:rsidP="00D9439C">
      <w:pPr>
        <w:pStyle w:val="Program"/>
        <w:rPr>
          <w:rFonts w:cs="Arial"/>
        </w:rPr>
      </w:pPr>
      <w:r w:rsidRPr="00616B29">
        <w:rPr>
          <w:rFonts w:cs="Arial"/>
        </w:rPr>
        <w:t>main()</w:t>
      </w:r>
    </w:p>
    <w:p w14:paraId="1B14B8B2" w14:textId="77777777" w:rsidR="00D9439C" w:rsidRPr="00616B29" w:rsidRDefault="00D9439C" w:rsidP="00D9439C">
      <w:pPr>
        <w:pStyle w:val="Program"/>
        <w:rPr>
          <w:rFonts w:cs="Arial"/>
        </w:rPr>
      </w:pPr>
      <w:r w:rsidRPr="00616B29">
        <w:rPr>
          <w:rFonts w:cs="Arial"/>
        </w:rPr>
        <w:t>{</w:t>
      </w:r>
    </w:p>
    <w:p w14:paraId="04FE397E"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row, icolumn, iadd, imultiple;</w:t>
      </w:r>
    </w:p>
    <w:p w14:paraId="27F04C6D"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status[iROWS][iCOLUMNS];</w:t>
      </w:r>
    </w:p>
    <w:p w14:paraId="48B0A72C"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14:paraId="3C0A17F4"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14:paraId="6A45C4BA"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14:paraId="119912A7"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add=iCOLUMNS-icolumn;</w:t>
      </w:r>
    </w:p>
    <w:p w14:paraId="386D468B"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multiple=irow;</w:t>
      </w:r>
    </w:p>
    <w:p w14:paraId="53380CF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istatus[irow][icolumn]=(irow+1)*icolumn+iadd*imultiple;</w:t>
      </w:r>
    </w:p>
    <w:p w14:paraId="28569B6D"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w:t>
      </w:r>
    </w:p>
    <w:p w14:paraId="1D957ED0"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0; irow &lt; iROWS; irow++)</w:t>
      </w:r>
    </w:p>
    <w:p w14:paraId="0B2EBFB7" w14:textId="77777777" w:rsidR="00D9439C" w:rsidRPr="00616B29" w:rsidRDefault="00D9439C" w:rsidP="00D9439C">
      <w:pPr>
        <w:pStyle w:val="Program"/>
        <w:rPr>
          <w:rFonts w:cs="Arial"/>
        </w:rPr>
      </w:pPr>
      <w:r w:rsidRPr="00616B29">
        <w:rPr>
          <w:rFonts w:cs="Arial"/>
        </w:rPr>
        <w:tab/>
      </w:r>
      <w:r w:rsidRPr="00616B29">
        <w:rPr>
          <w:rFonts w:cs="Arial"/>
        </w:rPr>
        <w:tab/>
        <w:t>{</w:t>
      </w:r>
    </w:p>
    <w:p w14:paraId="1B7D9444" w14:textId="77777777"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t>printf("CURRENT ROW: %d\n",irow);</w:t>
      </w:r>
      <w:r w:rsidRPr="00616B29">
        <w:rPr>
          <w:rFonts w:cs="Arial"/>
          <w:color w:val="008000"/>
        </w:rPr>
        <w:t xml:space="preserve"> /* </w:t>
      </w:r>
      <w:r w:rsidRPr="0034642F">
        <w:rPr>
          <w:rFonts w:cs="Arial"/>
          <w:color w:val="008000"/>
          <w:lang w:val="ru-RU"/>
        </w:rPr>
        <w:t>текущая</w:t>
      </w:r>
      <w:r w:rsidRPr="00616B29">
        <w:rPr>
          <w:rFonts w:cs="Arial"/>
          <w:color w:val="008000"/>
        </w:rPr>
        <w:t xml:space="preserve"> </w:t>
      </w:r>
      <w:r w:rsidRPr="0034642F">
        <w:rPr>
          <w:rFonts w:cs="Arial"/>
          <w:color w:val="008000"/>
          <w:lang w:val="ru-RU"/>
        </w:rPr>
        <w:t>строка</w:t>
      </w:r>
      <w:r w:rsidRPr="00616B29">
        <w:rPr>
          <w:rFonts w:cs="Arial"/>
          <w:color w:val="008000"/>
        </w:rPr>
        <w:t xml:space="preserve"> */</w:t>
      </w:r>
    </w:p>
    <w:p w14:paraId="3BADC4CD" w14:textId="77777777" w:rsidR="00D9439C" w:rsidRPr="00616B29" w:rsidRDefault="00D9439C" w:rsidP="00D9439C">
      <w:pPr>
        <w:pStyle w:val="Program"/>
        <w:rPr>
          <w:rFonts w:cs="Arial"/>
          <w:color w:val="008000"/>
        </w:rPr>
      </w:pPr>
      <w:r w:rsidRPr="00616B29">
        <w:rPr>
          <w:rFonts w:cs="Arial"/>
        </w:rPr>
        <w:tab/>
      </w:r>
      <w:r w:rsidRPr="00616B29">
        <w:rPr>
          <w:rFonts w:cs="Arial"/>
        </w:rPr>
        <w:tab/>
      </w:r>
      <w:r w:rsidRPr="00616B29">
        <w:rPr>
          <w:rFonts w:cs="Arial"/>
        </w:rPr>
        <w:tab/>
        <w:t>printf("RELATIVE DISTANCE FROM BASE:\n");</w:t>
      </w:r>
      <w:r w:rsidRPr="00616B29">
        <w:rPr>
          <w:rFonts w:cs="Arial"/>
          <w:color w:val="008000"/>
        </w:rPr>
        <w:t xml:space="preserve"> /*</w:t>
      </w:r>
      <w:r w:rsidRPr="0034642F">
        <w:rPr>
          <w:rFonts w:cs="Arial"/>
          <w:color w:val="008000"/>
          <w:lang w:val="ru-RU"/>
        </w:rPr>
        <w:t>смещение</w:t>
      </w:r>
      <w:r w:rsidRPr="00616B29">
        <w:rPr>
          <w:rFonts w:cs="Arial"/>
          <w:color w:val="008000"/>
        </w:rPr>
        <w:t xml:space="preserve"> </w:t>
      </w:r>
      <w:r w:rsidRPr="0034642F">
        <w:rPr>
          <w:rFonts w:cs="Arial"/>
          <w:color w:val="008000"/>
          <w:lang w:val="ru-RU"/>
        </w:rPr>
        <w:t>относительно</w:t>
      </w:r>
      <w:r w:rsidRPr="00616B29">
        <w:rPr>
          <w:rFonts w:cs="Arial"/>
          <w:color w:val="008000"/>
        </w:rPr>
        <w:t xml:space="preserve"> </w:t>
      </w:r>
      <w:r w:rsidRPr="0034642F">
        <w:rPr>
          <w:rFonts w:cs="Arial"/>
          <w:color w:val="008000"/>
          <w:lang w:val="ru-RU"/>
        </w:rPr>
        <w:t>базы</w:t>
      </w:r>
      <w:r w:rsidRPr="00616B29">
        <w:rPr>
          <w:rFonts w:cs="Arial"/>
          <w:color w:val="008000"/>
        </w:rPr>
        <w:t xml:space="preserve"> */</w:t>
      </w:r>
    </w:p>
    <w:p w14:paraId="1463CCFC"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color w:val="0000FF"/>
        </w:rPr>
        <w:t>for</w:t>
      </w:r>
      <w:r w:rsidRPr="00616B29">
        <w:rPr>
          <w:rFonts w:cs="Arial"/>
        </w:rPr>
        <w:t>(icolumn=0; icolumn &lt; iCOLUMNS; icolumn++)</w:t>
      </w:r>
    </w:p>
    <w:p w14:paraId="53BB913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t>printf(" %d ",istatus[irow][icolumn]);</w:t>
      </w:r>
    </w:p>
    <w:p w14:paraId="5DBF21F4"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n\n");</w:t>
      </w:r>
    </w:p>
    <w:p w14:paraId="08867D36" w14:textId="77777777" w:rsidR="00D9439C" w:rsidRPr="00616B29" w:rsidRDefault="00D9439C" w:rsidP="00D9439C">
      <w:pPr>
        <w:pStyle w:val="Program"/>
        <w:rPr>
          <w:rFonts w:cs="Arial"/>
        </w:rPr>
      </w:pPr>
      <w:r w:rsidRPr="00616B29">
        <w:rPr>
          <w:rFonts w:cs="Arial"/>
        </w:rPr>
        <w:tab/>
      </w:r>
      <w:r w:rsidRPr="00616B29">
        <w:rPr>
          <w:rFonts w:cs="Arial"/>
        </w:rPr>
        <w:tab/>
        <w:t>}</w:t>
      </w:r>
    </w:p>
    <w:p w14:paraId="2A7E45DA" w14:textId="77777777" w:rsidR="00D9439C" w:rsidRPr="00616B29" w:rsidRDefault="00D9439C" w:rsidP="00D9439C">
      <w:pPr>
        <w:pStyle w:val="Program"/>
        <w:rPr>
          <w:rFonts w:cs="Arial"/>
        </w:rPr>
      </w:pPr>
    </w:p>
    <w:p w14:paraId="494A8FBD" w14:textId="77777777" w:rsidR="00D9439C" w:rsidRPr="00616B29" w:rsidRDefault="00D9439C" w:rsidP="00D9439C">
      <w:pPr>
        <w:pStyle w:val="Program"/>
        <w:rPr>
          <w:rFonts w:cs="Arial"/>
        </w:rPr>
      </w:pPr>
      <w:r w:rsidRPr="00616B29">
        <w:rPr>
          <w:rFonts w:cs="Arial"/>
        </w:rPr>
        <w:tab/>
      </w:r>
      <w:r w:rsidRPr="00616B29">
        <w:rPr>
          <w:rFonts w:cs="Arial"/>
        </w:rPr>
        <w:tab/>
        <w:t>printf ("\n\nPress any key to finish\n");</w:t>
      </w:r>
    </w:p>
    <w:p w14:paraId="4C7933CE"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60C5401F"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0A39E0BF" w14:textId="77777777" w:rsidR="00D9439C" w:rsidRPr="0034642F" w:rsidRDefault="00D9439C" w:rsidP="00D9439C">
      <w:pPr>
        <w:pStyle w:val="Program"/>
        <w:rPr>
          <w:rFonts w:cs="Arial"/>
          <w:lang w:val="ru-RU"/>
        </w:rPr>
      </w:pPr>
      <w:r w:rsidRPr="0034642F">
        <w:rPr>
          <w:rFonts w:cs="Arial"/>
          <w:lang w:val="ru-RU"/>
        </w:rPr>
        <w:t>}</w:t>
      </w:r>
    </w:p>
    <w:p w14:paraId="696FC00C" w14:textId="77777777" w:rsidR="00D9439C" w:rsidRPr="0034642F" w:rsidRDefault="00D9439C" w:rsidP="00D9439C">
      <w:pPr>
        <w:pStyle w:val="Program"/>
        <w:rPr>
          <w:lang w:val="ru-RU"/>
        </w:rPr>
      </w:pPr>
    </w:p>
    <w:p w14:paraId="7F278331" w14:textId="77777777" w:rsidR="00D9439C" w:rsidRPr="0034642F" w:rsidRDefault="00D9439C" w:rsidP="00D9439C">
      <w:pPr>
        <w:pStyle w:val="Program"/>
        <w:rPr>
          <w:lang w:val="ru-RU"/>
        </w:rPr>
      </w:pPr>
    </w:p>
    <w:p w14:paraId="29E0F227" w14:textId="77777777" w:rsidR="00D9439C" w:rsidRPr="0034642F" w:rsidRDefault="00D9439C" w:rsidP="00D9439C">
      <w:pPr>
        <w:pStyle w:val="Main"/>
        <w:rPr>
          <w:lang w:val="ru-RU"/>
        </w:rPr>
      </w:pPr>
      <w:r w:rsidRPr="0034642F">
        <w:rPr>
          <w:lang w:val="ru-RU"/>
        </w:rPr>
        <w:t>В программе для вычисления смещения относительно первого элемента и инициализации каждого элемента массива используются два цикла for. Созданный массив имеет 4 строки (iROWS) и в каждой строке 5 колонок (iCOLUMNS), что в сумме дает 20 элементов. Многомерные массивы хранятся в памяти компьютера последовательно. Элементы многомерных массивов группируются в порядке индексов: от правого к левому. В предыдущем примере элемент в строке 1 и колонке 1 будет шестым элементом массива в памяти. Хотя вычисление смещения может показаться несколько запутанным, посмотрите, как легко адресуется каждый элемент массива:</w:t>
      </w:r>
    </w:p>
    <w:p w14:paraId="35B685AE" w14:textId="77777777" w:rsidR="00D9439C" w:rsidRPr="0034642F" w:rsidRDefault="00D9439C" w:rsidP="00D9439C">
      <w:pPr>
        <w:pStyle w:val="Program"/>
        <w:rPr>
          <w:lang w:val="ru-RU"/>
        </w:rPr>
      </w:pPr>
    </w:p>
    <w:p w14:paraId="363330F0" w14:textId="77777777" w:rsidR="00D9439C" w:rsidRPr="0034642F" w:rsidRDefault="00D9439C" w:rsidP="00D9439C">
      <w:pPr>
        <w:pStyle w:val="Program"/>
        <w:rPr>
          <w:lang w:val="ru-RU"/>
        </w:rPr>
      </w:pPr>
      <w:r w:rsidRPr="0034642F">
        <w:rPr>
          <w:lang w:val="ru-RU"/>
        </w:rPr>
        <w:t>istatus[irow][icolumn] = . . .</w:t>
      </w:r>
    </w:p>
    <w:p w14:paraId="64E94106" w14:textId="77777777" w:rsidR="00D9439C" w:rsidRPr="0034642F" w:rsidRDefault="00D9439C" w:rsidP="00D9439C">
      <w:pPr>
        <w:pStyle w:val="Program"/>
        <w:rPr>
          <w:lang w:val="ru-RU"/>
        </w:rPr>
      </w:pPr>
    </w:p>
    <w:p w14:paraId="63707B37" w14:textId="77777777" w:rsidR="00D9439C" w:rsidRPr="0034642F" w:rsidRDefault="00D9439C" w:rsidP="00D9439C">
      <w:pPr>
        <w:pStyle w:val="Main"/>
        <w:rPr>
          <w:lang w:val="ru-RU"/>
        </w:rPr>
      </w:pPr>
      <w:r w:rsidRPr="0034642F">
        <w:rPr>
          <w:lang w:val="ru-RU"/>
        </w:rPr>
        <w:t>Результат выполнения программы выглядит следующим образом:</w:t>
      </w:r>
    </w:p>
    <w:p w14:paraId="6D33C65E" w14:textId="77777777" w:rsidR="00D9439C" w:rsidRPr="00616B29" w:rsidRDefault="00D9439C" w:rsidP="00D9439C">
      <w:pPr>
        <w:pStyle w:val="Main"/>
        <w:ind w:firstLine="0"/>
        <w:jc w:val="center"/>
        <w:rPr>
          <w:lang w:val="ru-RU"/>
        </w:rPr>
      </w:pPr>
    </w:p>
    <w:p w14:paraId="764DF8BC" w14:textId="77777777" w:rsidR="00D9439C" w:rsidRDefault="00D9439C" w:rsidP="00D9439C">
      <w:pPr>
        <w:pStyle w:val="Main"/>
        <w:ind w:firstLine="0"/>
        <w:jc w:val="center"/>
      </w:pPr>
      <w:r>
        <w:rPr>
          <w:noProof/>
          <w:lang w:eastAsia="en-US"/>
        </w:rPr>
        <w:lastRenderedPageBreak/>
        <w:drawing>
          <wp:inline distT="0" distB="0" distL="0" distR="0" wp14:anchorId="4B97C36C" wp14:editId="1830D48A">
            <wp:extent cx="2562225" cy="315531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2562225" cy="3155315"/>
                    </a:xfrm>
                    <a:prstGeom prst="rect">
                      <a:avLst/>
                    </a:prstGeom>
                    <a:noFill/>
                    <a:ln w="9525">
                      <a:noFill/>
                      <a:miter lim="800000"/>
                      <a:headEnd/>
                      <a:tailEnd/>
                    </a:ln>
                  </pic:spPr>
                </pic:pic>
              </a:graphicData>
            </a:graphic>
          </wp:inline>
        </w:drawing>
      </w:r>
    </w:p>
    <w:p w14:paraId="284C366A" w14:textId="77777777" w:rsidR="00D9439C" w:rsidRPr="00374BA3" w:rsidRDefault="00D9439C" w:rsidP="00D9439C">
      <w:pPr>
        <w:pStyle w:val="Main"/>
        <w:ind w:firstLine="0"/>
        <w:jc w:val="center"/>
      </w:pPr>
    </w:p>
    <w:p w14:paraId="0ED04C90" w14:textId="77777777" w:rsidR="00D9439C" w:rsidRPr="0034642F" w:rsidRDefault="00D9439C" w:rsidP="00D9439C">
      <w:pPr>
        <w:pStyle w:val="Main"/>
        <w:rPr>
          <w:lang w:val="ru-RU"/>
        </w:rPr>
      </w:pPr>
      <w:r w:rsidRPr="0034642F">
        <w:rPr>
          <w:highlight w:val="yellow"/>
          <w:lang w:val="ru-RU"/>
        </w:rPr>
        <w:t>Многомерные массивы можно инициализировать теми же способами, что и одномерные</w:t>
      </w:r>
      <w:r w:rsidRPr="0034642F">
        <w:rPr>
          <w:lang w:val="ru-RU"/>
        </w:rPr>
        <w:t>. Например, в следующей программе описывается двухмерный массив dpowers, который инициализируется при описании. Функция pow() возвращает значение х, возведенное в степень у.</w:t>
      </w:r>
    </w:p>
    <w:p w14:paraId="6815F1CC" w14:textId="77777777" w:rsidR="00D9439C" w:rsidRPr="0034642F" w:rsidRDefault="00D9439C" w:rsidP="00D9439C">
      <w:pPr>
        <w:pStyle w:val="Program"/>
        <w:rPr>
          <w:lang w:val="ru-RU"/>
        </w:rPr>
      </w:pPr>
    </w:p>
    <w:p w14:paraId="2CEA15DF" w14:textId="77777777" w:rsidR="00D9439C" w:rsidRPr="0034642F" w:rsidRDefault="00D9439C" w:rsidP="00D9439C">
      <w:pPr>
        <w:pStyle w:val="Program"/>
        <w:rPr>
          <w:rFonts w:cs="Arial"/>
          <w:color w:val="008000"/>
          <w:lang w:val="ru-RU"/>
        </w:rPr>
      </w:pPr>
      <w:r w:rsidRPr="0034642F">
        <w:rPr>
          <w:rFonts w:cs="Arial"/>
          <w:color w:val="008000"/>
          <w:lang w:val="ru-RU"/>
        </w:rPr>
        <w:t>/*092DADBL.C</w:t>
      </w:r>
    </w:p>
    <w:p w14:paraId="2B55E208"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двухмерный массив типа double */</w:t>
      </w:r>
    </w:p>
    <w:p w14:paraId="18CD147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0E96DE9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4CE70E8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5724C3D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87A839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4F1752A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4CCADB3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1D487AD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009D43E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2C41C3F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206A6AD"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0435340C" w14:textId="77777777" w:rsidR="00D9439C" w:rsidRPr="00616B29" w:rsidRDefault="00D9439C" w:rsidP="00D9439C">
      <w:pPr>
        <w:pStyle w:val="Program"/>
        <w:rPr>
          <w:rFonts w:cs="Arial"/>
        </w:rPr>
      </w:pPr>
    </w:p>
    <w:p w14:paraId="081A6F87"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BASES</w:t>
      </w:r>
      <w:r w:rsidRPr="00616B29">
        <w:rPr>
          <w:rFonts w:cs="Arial"/>
        </w:rPr>
        <w:tab/>
      </w:r>
      <w:r w:rsidRPr="00616B29">
        <w:rPr>
          <w:rFonts w:cs="Arial"/>
        </w:rPr>
        <w:tab/>
        <w:t>6</w:t>
      </w:r>
    </w:p>
    <w:p w14:paraId="7935463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EXPONENTS</w:t>
      </w:r>
      <w:r w:rsidRPr="00616B29">
        <w:rPr>
          <w:rFonts w:cs="Arial"/>
        </w:rPr>
        <w:tab/>
        <w:t>3</w:t>
      </w:r>
    </w:p>
    <w:p w14:paraId="0BD474D8"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BASE</w:t>
      </w:r>
      <w:r w:rsidRPr="00616B29">
        <w:rPr>
          <w:rFonts w:cs="Arial"/>
        </w:rPr>
        <w:tab/>
      </w:r>
      <w:r w:rsidRPr="00616B29">
        <w:rPr>
          <w:rFonts w:cs="Arial"/>
        </w:rPr>
        <w:tab/>
      </w:r>
      <w:r w:rsidRPr="00616B29">
        <w:rPr>
          <w:rFonts w:cs="Arial"/>
        </w:rPr>
        <w:tab/>
        <w:t>0</w:t>
      </w:r>
    </w:p>
    <w:p w14:paraId="70933E7C"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AISED_TO</w:t>
      </w:r>
      <w:r w:rsidRPr="00616B29">
        <w:rPr>
          <w:rFonts w:cs="Arial"/>
        </w:rPr>
        <w:tab/>
        <w:t>1</w:t>
      </w:r>
    </w:p>
    <w:p w14:paraId="5BD107D7"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RESULT</w:t>
      </w:r>
      <w:r w:rsidRPr="00616B29">
        <w:rPr>
          <w:rFonts w:cs="Arial"/>
        </w:rPr>
        <w:tab/>
      </w:r>
      <w:r w:rsidRPr="00616B29">
        <w:rPr>
          <w:rFonts w:cs="Arial"/>
        </w:rPr>
        <w:tab/>
        <w:t>2</w:t>
      </w:r>
    </w:p>
    <w:p w14:paraId="7D26B96A" w14:textId="77777777" w:rsidR="00D9439C" w:rsidRPr="00616B29" w:rsidRDefault="00D9439C" w:rsidP="00D9439C">
      <w:pPr>
        <w:pStyle w:val="Program"/>
        <w:rPr>
          <w:rFonts w:cs="Arial"/>
        </w:rPr>
      </w:pPr>
    </w:p>
    <w:p w14:paraId="51A41071" w14:textId="77777777" w:rsidR="00D9439C" w:rsidRPr="00616B29" w:rsidRDefault="00D9439C" w:rsidP="00D9439C">
      <w:pPr>
        <w:pStyle w:val="Program"/>
        <w:rPr>
          <w:rFonts w:cs="Arial"/>
        </w:rPr>
      </w:pPr>
      <w:r w:rsidRPr="00616B29">
        <w:rPr>
          <w:rFonts w:cs="Arial"/>
        </w:rPr>
        <w:t>main()</w:t>
      </w:r>
    </w:p>
    <w:p w14:paraId="1E179F7C" w14:textId="77777777" w:rsidR="00D9439C" w:rsidRPr="00616B29" w:rsidRDefault="00D9439C" w:rsidP="00D9439C">
      <w:pPr>
        <w:pStyle w:val="Program"/>
        <w:rPr>
          <w:rFonts w:cs="Arial"/>
        </w:rPr>
      </w:pPr>
      <w:r w:rsidRPr="00616B29">
        <w:rPr>
          <w:rFonts w:cs="Arial"/>
        </w:rPr>
        <w:t>{</w:t>
      </w:r>
    </w:p>
    <w:p w14:paraId="0B4E291F" w14:textId="77777777" w:rsidR="00D9439C" w:rsidRPr="00616B29" w:rsidRDefault="00D9439C" w:rsidP="00D9439C">
      <w:pPr>
        <w:pStyle w:val="Program"/>
        <w:rPr>
          <w:rFonts w:cs="Arial"/>
        </w:rPr>
      </w:pPr>
      <w:r w:rsidRPr="00616B29">
        <w:rPr>
          <w:rFonts w:cs="Arial"/>
        </w:rPr>
        <w:tab/>
      </w:r>
      <w:r w:rsidRPr="00616B29">
        <w:rPr>
          <w:rFonts w:cs="Arial"/>
          <w:color w:val="0000FF"/>
        </w:rPr>
        <w:t>double</w:t>
      </w:r>
      <w:r w:rsidRPr="00616B29">
        <w:rPr>
          <w:rFonts w:cs="Arial"/>
        </w:rPr>
        <w:t xml:space="preserve"> dpowers[iBASES][iEXPONENTS]={</w:t>
      </w:r>
    </w:p>
    <w:p w14:paraId="508C5244"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1.1, 1, 0,</w:t>
      </w:r>
    </w:p>
    <w:p w14:paraId="323CE9E6"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2.2, 2, 0,</w:t>
      </w:r>
    </w:p>
    <w:p w14:paraId="65E5E54F"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3.3, 3, 0,</w:t>
      </w:r>
    </w:p>
    <w:p w14:paraId="3F9AEFDA"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4.4, 4, 0,</w:t>
      </w:r>
    </w:p>
    <w:p w14:paraId="35F0441B"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5.5, 5, 0,</w:t>
      </w:r>
    </w:p>
    <w:p w14:paraId="5D718557"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6.6, 6, 0</w:t>
      </w:r>
    </w:p>
    <w:p w14:paraId="67154A06"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r>
      <w:r w:rsidRPr="00616B29">
        <w:rPr>
          <w:rFonts w:cs="Arial"/>
        </w:rPr>
        <w:tab/>
        <w:t>};</w:t>
      </w:r>
    </w:p>
    <w:p w14:paraId="36C5A5D7"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row_index;</w:t>
      </w:r>
    </w:p>
    <w:p w14:paraId="577804E4"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int icolumn_index;</w:t>
      </w:r>
    </w:p>
    <w:p w14:paraId="32608C39"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14:paraId="3CF0480A" w14:textId="77777777" w:rsidR="00D9439C" w:rsidRPr="00616B29" w:rsidRDefault="00D9439C" w:rsidP="00D9439C">
      <w:pPr>
        <w:pStyle w:val="Program"/>
        <w:rPr>
          <w:rFonts w:cs="Arial"/>
        </w:rPr>
      </w:pPr>
      <w:r w:rsidRPr="00616B29">
        <w:rPr>
          <w:rFonts w:cs="Arial"/>
        </w:rPr>
        <w:tab/>
      </w:r>
      <w:r w:rsidRPr="00616B29">
        <w:rPr>
          <w:rFonts w:cs="Arial"/>
        </w:rPr>
        <w:tab/>
        <w:t>dpowers[irow_index][iRESULT]=</w:t>
      </w:r>
    </w:p>
    <w:p w14:paraId="69087F99"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ow(dpowers[irow_index][iBASE],</w:t>
      </w:r>
    </w:p>
    <w:p w14:paraId="0613F3DE"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dpowers[irow_index][iRAISED_TO]);</w:t>
      </w:r>
    </w:p>
    <w:p w14:paraId="467F329C"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row_index=0; irow_index &lt; iBASES; irow_index++)</w:t>
      </w:r>
    </w:p>
    <w:p w14:paraId="18C575E6" w14:textId="77777777" w:rsidR="00D9439C" w:rsidRPr="00616B29" w:rsidRDefault="00D9439C" w:rsidP="00D9439C">
      <w:pPr>
        <w:pStyle w:val="Program"/>
        <w:rPr>
          <w:rFonts w:cs="Arial"/>
        </w:rPr>
      </w:pPr>
      <w:r w:rsidRPr="00616B29">
        <w:rPr>
          <w:rFonts w:cs="Arial"/>
        </w:rPr>
        <w:tab/>
      </w:r>
      <w:r w:rsidRPr="00616B29">
        <w:rPr>
          <w:rFonts w:cs="Arial"/>
        </w:rPr>
        <w:tab/>
        <w:t>{</w:t>
      </w:r>
    </w:p>
    <w:p w14:paraId="6A48A941"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 %d\n",(</w:t>
      </w:r>
      <w:r w:rsidRPr="00616B29">
        <w:rPr>
          <w:rFonts w:cs="Arial"/>
          <w:color w:val="0000FF"/>
        </w:rPr>
        <w:t>int</w:t>
      </w:r>
      <w:r w:rsidRPr="00616B29">
        <w:rPr>
          <w:rFonts w:cs="Arial"/>
        </w:rPr>
        <w:t>)dpowers[irow_index][iRAISED_TO]);</w:t>
      </w:r>
    </w:p>
    <w:p w14:paraId="0092255E" w14:textId="77777777" w:rsidR="00D9439C" w:rsidRPr="00616B29" w:rsidRDefault="00D9439C" w:rsidP="00D9439C">
      <w:pPr>
        <w:pStyle w:val="Program"/>
        <w:rPr>
          <w:rFonts w:cs="Arial"/>
        </w:rPr>
      </w:pPr>
      <w:r w:rsidRPr="00616B29">
        <w:rPr>
          <w:rFonts w:cs="Arial"/>
        </w:rPr>
        <w:tab/>
      </w:r>
      <w:r w:rsidRPr="00616B29">
        <w:rPr>
          <w:rFonts w:cs="Arial"/>
        </w:rPr>
        <w:tab/>
      </w:r>
      <w:r w:rsidRPr="00616B29">
        <w:rPr>
          <w:rFonts w:cs="Arial"/>
        </w:rPr>
        <w:tab/>
        <w:t>printf(" %2.1f = %.2f\n\n",dpowers[irow_index][iBASE],</w:t>
      </w:r>
    </w:p>
    <w:p w14:paraId="01B03934" w14:textId="77777777" w:rsidR="00D9439C" w:rsidRPr="00616B29" w:rsidRDefault="00D9439C" w:rsidP="00D9439C">
      <w:pPr>
        <w:pStyle w:val="Program"/>
        <w:rPr>
          <w:rFonts w:cs="Arial"/>
        </w:rPr>
      </w:pPr>
      <w:r w:rsidRPr="00616B29">
        <w:rPr>
          <w:rFonts w:cs="Arial"/>
        </w:rPr>
        <w:lastRenderedPageBreak/>
        <w:tab/>
      </w:r>
      <w:r w:rsidRPr="00616B29">
        <w:rPr>
          <w:rFonts w:cs="Arial"/>
        </w:rPr>
        <w:tab/>
      </w:r>
      <w:r w:rsidRPr="00616B29">
        <w:rPr>
          <w:rFonts w:cs="Arial"/>
        </w:rPr>
        <w:tab/>
      </w:r>
      <w:r w:rsidRPr="00616B29">
        <w:rPr>
          <w:rFonts w:cs="Arial"/>
        </w:rPr>
        <w:tab/>
        <w:t>dpowers[irow_index][iRESULT]);</w:t>
      </w:r>
    </w:p>
    <w:p w14:paraId="608F4041" w14:textId="77777777" w:rsidR="00D9439C" w:rsidRPr="00616B29" w:rsidRDefault="00D9439C" w:rsidP="00D9439C">
      <w:pPr>
        <w:pStyle w:val="Program"/>
        <w:rPr>
          <w:rFonts w:cs="Arial"/>
        </w:rPr>
      </w:pPr>
      <w:r w:rsidRPr="00616B29">
        <w:rPr>
          <w:rFonts w:cs="Arial"/>
        </w:rPr>
        <w:tab/>
      </w:r>
      <w:r w:rsidRPr="00616B29">
        <w:rPr>
          <w:rFonts w:cs="Arial"/>
        </w:rPr>
        <w:tab/>
        <w:t>}</w:t>
      </w:r>
    </w:p>
    <w:p w14:paraId="72A0E413" w14:textId="77777777" w:rsidR="00D9439C" w:rsidRPr="00616B29" w:rsidRDefault="00D9439C" w:rsidP="00D9439C">
      <w:pPr>
        <w:pStyle w:val="Program"/>
        <w:rPr>
          <w:rFonts w:cs="Arial"/>
        </w:rPr>
      </w:pPr>
    </w:p>
    <w:p w14:paraId="215A920F" w14:textId="77777777" w:rsidR="00D9439C" w:rsidRPr="00616B29" w:rsidRDefault="00D9439C" w:rsidP="00D9439C">
      <w:pPr>
        <w:pStyle w:val="Program"/>
        <w:rPr>
          <w:rFonts w:cs="Arial"/>
        </w:rPr>
      </w:pPr>
      <w:r w:rsidRPr="00616B29">
        <w:rPr>
          <w:rFonts w:cs="Arial"/>
        </w:rPr>
        <w:tab/>
        <w:t>printf ("\n\nPress any key to finish\n");</w:t>
      </w:r>
    </w:p>
    <w:p w14:paraId="2AA20552" w14:textId="77777777" w:rsidR="00D9439C" w:rsidRPr="00616B29" w:rsidRDefault="00D9439C" w:rsidP="00D9439C">
      <w:pPr>
        <w:pStyle w:val="Program"/>
        <w:rPr>
          <w:rFonts w:cs="Arial"/>
        </w:rPr>
      </w:pPr>
      <w:r w:rsidRPr="00616B29">
        <w:rPr>
          <w:rFonts w:cs="Arial"/>
        </w:rPr>
        <w:tab/>
        <w:t>_getch();</w:t>
      </w:r>
    </w:p>
    <w:p w14:paraId="24B2D349" w14:textId="77777777" w:rsidR="00D9439C" w:rsidRPr="00616B29" w:rsidRDefault="00D9439C" w:rsidP="00D9439C">
      <w:pPr>
        <w:pStyle w:val="Program"/>
        <w:rPr>
          <w:rFonts w:cs="Arial"/>
        </w:rPr>
      </w:pPr>
      <w:r w:rsidRPr="00616B29">
        <w:rPr>
          <w:rFonts w:cs="Arial"/>
        </w:rPr>
        <w:tab/>
      </w:r>
      <w:r w:rsidRPr="00616B29">
        <w:rPr>
          <w:rFonts w:cs="Arial"/>
          <w:color w:val="0000FF"/>
        </w:rPr>
        <w:t>return</w:t>
      </w:r>
      <w:r w:rsidRPr="00616B29">
        <w:rPr>
          <w:rFonts w:cs="Arial"/>
        </w:rPr>
        <w:t>(0);</w:t>
      </w:r>
    </w:p>
    <w:p w14:paraId="7B606FB5" w14:textId="77777777" w:rsidR="00D9439C" w:rsidRPr="00616B29" w:rsidRDefault="00D9439C" w:rsidP="00D9439C">
      <w:pPr>
        <w:pStyle w:val="Program"/>
        <w:rPr>
          <w:rFonts w:cs="Arial"/>
        </w:rPr>
      </w:pPr>
      <w:r w:rsidRPr="00616B29">
        <w:rPr>
          <w:rFonts w:cs="Arial"/>
        </w:rPr>
        <w:t>}</w:t>
      </w:r>
    </w:p>
    <w:p w14:paraId="3DAA6AF0" w14:textId="77777777" w:rsidR="00D9439C" w:rsidRPr="00616B29" w:rsidRDefault="00D9439C" w:rsidP="00D9439C">
      <w:pPr>
        <w:pStyle w:val="Program"/>
      </w:pPr>
    </w:p>
    <w:p w14:paraId="4DD56083" w14:textId="77777777" w:rsidR="00D9439C" w:rsidRPr="00616B29" w:rsidRDefault="00D9439C" w:rsidP="00D9439C">
      <w:pPr>
        <w:pStyle w:val="Program"/>
      </w:pPr>
    </w:p>
    <w:p w14:paraId="0DE46DF1" w14:textId="77777777" w:rsidR="00D9439C" w:rsidRPr="0034642F" w:rsidRDefault="00D9439C" w:rsidP="00D9439C">
      <w:pPr>
        <w:pStyle w:val="Main"/>
        <w:rPr>
          <w:lang w:val="ru-RU"/>
        </w:rPr>
      </w:pPr>
      <w:r w:rsidRPr="0034642F">
        <w:rPr>
          <w:lang w:val="ru-RU"/>
        </w:rPr>
        <w:t>Массив</w:t>
      </w:r>
      <w:r w:rsidRPr="00616B29">
        <w:t xml:space="preserve"> dpowers </w:t>
      </w:r>
      <w:r w:rsidRPr="0034642F">
        <w:rPr>
          <w:lang w:val="ru-RU"/>
        </w:rPr>
        <w:t>имеет</w:t>
      </w:r>
      <w:r w:rsidRPr="00616B29">
        <w:t xml:space="preserve"> </w:t>
      </w:r>
      <w:r w:rsidRPr="0034642F">
        <w:rPr>
          <w:lang w:val="ru-RU"/>
        </w:rPr>
        <w:t>тип</w:t>
      </w:r>
      <w:r w:rsidRPr="00616B29">
        <w:t xml:space="preserve"> double, </w:t>
      </w:r>
      <w:r w:rsidRPr="0034642F">
        <w:rPr>
          <w:lang w:val="ru-RU"/>
        </w:rPr>
        <w:t>поскольку</w:t>
      </w:r>
      <w:r w:rsidRPr="00616B29">
        <w:t xml:space="preserve"> </w:t>
      </w:r>
      <w:r w:rsidRPr="0034642F">
        <w:rPr>
          <w:lang w:val="ru-RU"/>
        </w:rPr>
        <w:t>функция</w:t>
      </w:r>
      <w:r w:rsidRPr="00616B29">
        <w:t xml:space="preserve"> pow() </w:t>
      </w:r>
      <w:r w:rsidRPr="0034642F">
        <w:rPr>
          <w:lang w:val="ru-RU"/>
        </w:rPr>
        <w:t>имеет</w:t>
      </w:r>
      <w:r w:rsidRPr="00616B29">
        <w:t xml:space="preserve"> </w:t>
      </w:r>
      <w:r w:rsidRPr="0034642F">
        <w:rPr>
          <w:lang w:val="ru-RU"/>
        </w:rPr>
        <w:t>два</w:t>
      </w:r>
      <w:r w:rsidRPr="00616B29">
        <w:t xml:space="preserve"> </w:t>
      </w:r>
      <w:r w:rsidRPr="0034642F">
        <w:rPr>
          <w:lang w:val="ru-RU"/>
        </w:rPr>
        <w:t>параметра</w:t>
      </w:r>
      <w:r w:rsidRPr="00616B29">
        <w:t xml:space="preserve"> </w:t>
      </w:r>
      <w:r w:rsidRPr="0034642F">
        <w:rPr>
          <w:lang w:val="ru-RU"/>
        </w:rPr>
        <w:t>типа</w:t>
      </w:r>
      <w:r w:rsidRPr="00616B29">
        <w:t xml:space="preserve"> double </w:t>
      </w:r>
      <w:r w:rsidRPr="0034642F">
        <w:rPr>
          <w:lang w:val="ru-RU"/>
        </w:rPr>
        <w:t>и</w:t>
      </w:r>
      <w:r w:rsidRPr="00616B29">
        <w:t xml:space="preserve"> </w:t>
      </w:r>
      <w:r w:rsidRPr="0034642F">
        <w:rPr>
          <w:lang w:val="ru-RU"/>
        </w:rPr>
        <w:t>возвращает</w:t>
      </w:r>
      <w:r w:rsidRPr="00616B29">
        <w:t xml:space="preserve"> </w:t>
      </w:r>
      <w:r w:rsidRPr="0034642F">
        <w:rPr>
          <w:lang w:val="ru-RU"/>
        </w:rPr>
        <w:t>результат</w:t>
      </w:r>
      <w:r w:rsidRPr="00616B29">
        <w:t xml:space="preserve"> </w:t>
      </w:r>
      <w:r w:rsidRPr="0034642F">
        <w:rPr>
          <w:lang w:val="ru-RU"/>
        </w:rPr>
        <w:t>типа</w:t>
      </w:r>
      <w:r w:rsidRPr="00616B29">
        <w:t xml:space="preserve"> double. </w:t>
      </w:r>
      <w:r w:rsidRPr="0034642F">
        <w:rPr>
          <w:lang w:val="ru-RU"/>
        </w:rPr>
        <w:t>Нужно, конечно, проявлять осторожность при инициализации двухмерных массивов; необходимо точно знать, какой индекс меняется быстрее — это всегда будет самый правый индекс.</w:t>
      </w:r>
    </w:p>
    <w:p w14:paraId="0F5A5CB1" w14:textId="77777777" w:rsidR="00D9439C" w:rsidRPr="0034642F" w:rsidRDefault="00D9439C" w:rsidP="00D9439C">
      <w:pPr>
        <w:pStyle w:val="Main"/>
        <w:rPr>
          <w:lang w:val="ru-RU"/>
        </w:rPr>
      </w:pPr>
      <w:r w:rsidRPr="0034642F">
        <w:rPr>
          <w:lang w:val="ru-RU"/>
        </w:rPr>
        <w:t>Результат работы программы выглядит так:</w:t>
      </w:r>
    </w:p>
    <w:p w14:paraId="18A2B73D" w14:textId="77777777" w:rsidR="00D9439C" w:rsidRPr="00616B29" w:rsidRDefault="00D9439C" w:rsidP="00D9439C">
      <w:pPr>
        <w:pStyle w:val="Main"/>
        <w:ind w:firstLine="0"/>
        <w:jc w:val="center"/>
        <w:rPr>
          <w:lang w:val="ru-RU"/>
        </w:rPr>
      </w:pPr>
    </w:p>
    <w:p w14:paraId="355C56D5" w14:textId="77777777" w:rsidR="00D9439C" w:rsidRDefault="00D9439C" w:rsidP="00D9439C">
      <w:pPr>
        <w:pStyle w:val="Main"/>
        <w:ind w:firstLine="0"/>
        <w:jc w:val="center"/>
      </w:pPr>
      <w:r>
        <w:rPr>
          <w:noProof/>
          <w:lang w:eastAsia="en-US"/>
        </w:rPr>
        <w:drawing>
          <wp:inline distT="0" distB="0" distL="0" distR="0" wp14:anchorId="24565E7E" wp14:editId="2073CFA2">
            <wp:extent cx="2331085" cy="3039745"/>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srcRect/>
                    <a:stretch>
                      <a:fillRect/>
                    </a:stretch>
                  </pic:blipFill>
                  <pic:spPr bwMode="auto">
                    <a:xfrm>
                      <a:off x="0" y="0"/>
                      <a:ext cx="2331085" cy="3039745"/>
                    </a:xfrm>
                    <a:prstGeom prst="rect">
                      <a:avLst/>
                    </a:prstGeom>
                    <a:noFill/>
                    <a:ln w="9525">
                      <a:noFill/>
                      <a:miter lim="800000"/>
                      <a:headEnd/>
                      <a:tailEnd/>
                    </a:ln>
                  </pic:spPr>
                </pic:pic>
              </a:graphicData>
            </a:graphic>
          </wp:inline>
        </w:drawing>
      </w:r>
    </w:p>
    <w:p w14:paraId="327C01A5" w14:textId="77777777" w:rsidR="00D9439C" w:rsidRPr="00374BA3" w:rsidRDefault="00D9439C" w:rsidP="00D9439C">
      <w:pPr>
        <w:pStyle w:val="Main"/>
        <w:ind w:firstLine="0"/>
        <w:jc w:val="center"/>
      </w:pPr>
    </w:p>
    <w:p w14:paraId="5A57EFBB" w14:textId="77777777" w:rsidR="00D9439C" w:rsidRPr="0034642F" w:rsidRDefault="00D9439C" w:rsidP="00D9439C">
      <w:pPr>
        <w:pStyle w:val="Main"/>
        <w:rPr>
          <w:lang w:val="ru-RU"/>
        </w:rPr>
      </w:pPr>
      <w:r w:rsidRPr="0034642F">
        <w:rPr>
          <w:lang w:val="ru-RU"/>
        </w:rPr>
        <w:t>Темпест Клауд, метеоролог, занимающаяся явлением перистости облаков, хочет проанализировать данные о ежемесячном количестве осадков на протяжении пяти лет. В самом начале она должна решить, как представлять данные. Можно использовать 60 переменных, по одной на каждый месяц. (Мы уже упоминали о таком подходе ранее, но в данном случае он также неудачен.) Лучше было бы взять массив, состоящий из 60 элементов, но это устроило бы нас только до тех пор, пока можно хранить раздельно данные за каждый год. Мы могли бы также использовать S массивов по 12 элементов каждый, но это очень примитивно и может создать действительно большие неудобства, если Темпест решит изучать данные о количестве осадков за 50 лет вместо пяти. Нужно придумать что-нибудь получше.</w:t>
      </w:r>
    </w:p>
    <w:p w14:paraId="7A94BC23" w14:textId="77777777" w:rsidR="00D9439C" w:rsidRPr="0034642F" w:rsidRDefault="00D9439C" w:rsidP="00D9439C">
      <w:pPr>
        <w:pStyle w:val="Main"/>
        <w:rPr>
          <w:lang w:val="ru-RU"/>
        </w:rPr>
      </w:pPr>
      <w:r w:rsidRPr="0034642F">
        <w:rPr>
          <w:lang w:val="ru-RU"/>
        </w:rPr>
        <w:t>Хорошо было бы использовать массив массивов. Основной массив состоял бы тогда из 5 элементов, каждый из которых в свою очередь был бы массивом из 12 элементов. Вот как это записывается:</w:t>
      </w:r>
    </w:p>
    <w:p w14:paraId="37027770" w14:textId="77777777" w:rsidR="00D9439C" w:rsidRPr="0034642F" w:rsidRDefault="00D9439C" w:rsidP="00D9439C">
      <w:pPr>
        <w:pStyle w:val="Program"/>
        <w:rPr>
          <w:lang w:val="ru-RU"/>
        </w:rPr>
      </w:pPr>
    </w:p>
    <w:p w14:paraId="74ACCCBD" w14:textId="77777777" w:rsidR="00D9439C" w:rsidRPr="0034642F" w:rsidRDefault="00D9439C" w:rsidP="00D9439C">
      <w:pPr>
        <w:pStyle w:val="Program"/>
        <w:rPr>
          <w:lang w:val="ru-RU"/>
        </w:rPr>
      </w:pPr>
      <w:r w:rsidRPr="0034642F">
        <w:rPr>
          <w:color w:val="0000FF"/>
          <w:lang w:val="ru-RU"/>
        </w:rPr>
        <w:t xml:space="preserve">static float </w:t>
      </w:r>
      <w:r w:rsidRPr="0034642F">
        <w:rPr>
          <w:lang w:val="ru-RU"/>
        </w:rPr>
        <w:t>rain[5][12];</w:t>
      </w:r>
    </w:p>
    <w:p w14:paraId="243772B0" w14:textId="77777777" w:rsidR="00D9439C" w:rsidRPr="0034642F" w:rsidRDefault="00D9439C" w:rsidP="00D9439C">
      <w:pPr>
        <w:pStyle w:val="Program"/>
        <w:rPr>
          <w:lang w:val="ru-RU"/>
        </w:rPr>
      </w:pPr>
    </w:p>
    <w:p w14:paraId="7E377F82" w14:textId="77777777" w:rsidR="00D9439C" w:rsidRPr="0034642F" w:rsidRDefault="00D9439C" w:rsidP="00D9439C">
      <w:pPr>
        <w:pStyle w:val="Main"/>
        <w:rPr>
          <w:lang w:val="ru-RU"/>
        </w:rPr>
      </w:pPr>
      <w:r w:rsidRPr="0034642F">
        <w:rPr>
          <w:lang w:val="ru-RU"/>
        </w:rPr>
        <w:t>Можно также представить массив rain в виде двумерного массива состоящего из 5 строк и 12 столбцов.</w:t>
      </w:r>
    </w:p>
    <w:p w14:paraId="3223998F" w14:textId="77777777" w:rsidR="00D9439C" w:rsidRPr="0034642F" w:rsidRDefault="00D9439C" w:rsidP="00D9439C">
      <w:pPr>
        <w:pStyle w:val="Main"/>
        <w:rPr>
          <w:lang w:val="ru-RU"/>
        </w:rPr>
      </w:pPr>
      <w:r w:rsidRPr="0034642F">
        <w:rPr>
          <w:lang w:val="ru-RU"/>
        </w:rPr>
        <w:t>При изменении второго индекса на единицу мы передвигаемся вдоль строки, а при изменении первого индекса на единицу, передвигаемся вертикально вдоль столбца. В нашем примере второй индекс дает нам месяцы, а первый — годы.</w:t>
      </w:r>
    </w:p>
    <w:p w14:paraId="1AC6DC31" w14:textId="77777777" w:rsidR="00D9439C" w:rsidRPr="0034642F" w:rsidRDefault="00D9439C" w:rsidP="00D9439C">
      <w:pPr>
        <w:pStyle w:val="Center"/>
      </w:pPr>
    </w:p>
    <w:p w14:paraId="59FA0417" w14:textId="77777777" w:rsidR="00D9439C" w:rsidRPr="0034642F" w:rsidRDefault="00D9439C" w:rsidP="00D9439C">
      <w:pPr>
        <w:pStyle w:val="Center"/>
      </w:pPr>
      <w:r>
        <w:rPr>
          <w:noProof/>
          <w:lang w:val="en-US" w:eastAsia="en-US"/>
        </w:rPr>
        <w:lastRenderedPageBreak/>
        <w:drawing>
          <wp:inline distT="0" distB="0" distL="0" distR="0" wp14:anchorId="15F134C0" wp14:editId="61815462">
            <wp:extent cx="6475095" cy="3394075"/>
            <wp:effectExtent l="0" t="0" r="0" b="0"/>
            <wp:docPr id="24" name="Рисунок 24" descr="13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3_03"/>
                    <pic:cNvPicPr>
                      <a:picLocks noChangeAspect="1" noChangeArrowheads="1"/>
                    </pic:cNvPicPr>
                  </pic:nvPicPr>
                  <pic:blipFill>
                    <a:blip r:embed="rId34" cstate="print"/>
                    <a:srcRect/>
                    <a:stretch>
                      <a:fillRect/>
                    </a:stretch>
                  </pic:blipFill>
                  <pic:spPr bwMode="auto">
                    <a:xfrm>
                      <a:off x="0" y="0"/>
                      <a:ext cx="6475095" cy="3394075"/>
                    </a:xfrm>
                    <a:prstGeom prst="rect">
                      <a:avLst/>
                    </a:prstGeom>
                    <a:noFill/>
                    <a:ln w="9525">
                      <a:noFill/>
                      <a:miter lim="800000"/>
                      <a:headEnd/>
                      <a:tailEnd/>
                    </a:ln>
                  </pic:spPr>
                </pic:pic>
              </a:graphicData>
            </a:graphic>
          </wp:inline>
        </w:drawing>
      </w:r>
    </w:p>
    <w:p w14:paraId="677BBA59" w14:textId="77777777" w:rsidR="00D9439C" w:rsidRPr="0034642F" w:rsidRDefault="00D9439C" w:rsidP="00D9439C">
      <w:pPr>
        <w:pStyle w:val="Center"/>
      </w:pPr>
    </w:p>
    <w:p w14:paraId="10A8D9ED" w14:textId="77777777" w:rsidR="00D9439C" w:rsidRPr="0034642F" w:rsidRDefault="00D9439C" w:rsidP="00D9439C">
      <w:pPr>
        <w:pStyle w:val="Main"/>
        <w:rPr>
          <w:lang w:val="ru-RU"/>
        </w:rPr>
      </w:pPr>
      <w:r w:rsidRPr="0034642F">
        <w:rPr>
          <w:lang w:val="ru-RU"/>
        </w:rPr>
        <w:t>Используем этот двумерный массив в метеорологической программе. Цель нашей программы — найти общее количество осадков для каждого года, среднегодовое количество осадков и среднее количество осадков за каждый месяц. Для получения общего количества осадков за год следует сложить все данные, находящиеся в нужной строке. Чтобы найти среднее количество осадков за данный месяц, мы сначала складываем все данные в указанном столбце. Двумерный массив позволяет легко представить и выполнить эти действия.</w:t>
      </w:r>
    </w:p>
    <w:p w14:paraId="38BD1AA9" w14:textId="77777777" w:rsidR="00D9439C" w:rsidRPr="0034642F" w:rsidRDefault="00D9439C" w:rsidP="00D9439C">
      <w:pPr>
        <w:pStyle w:val="Program"/>
        <w:rPr>
          <w:lang w:val="ru-RU"/>
        </w:rPr>
      </w:pPr>
    </w:p>
    <w:p w14:paraId="49B49CC3" w14:textId="77777777" w:rsidR="00D9439C" w:rsidRPr="0034642F" w:rsidRDefault="00D9439C" w:rsidP="00D9439C">
      <w:pPr>
        <w:pStyle w:val="Program"/>
        <w:rPr>
          <w:color w:val="008000"/>
          <w:lang w:val="ru-RU"/>
        </w:rPr>
      </w:pPr>
      <w:r w:rsidRPr="0034642F">
        <w:rPr>
          <w:color w:val="008000"/>
          <w:lang w:val="ru-RU"/>
        </w:rPr>
        <w:t>/* найти общее количество осадков для каждого года, средне*/</w:t>
      </w:r>
    </w:p>
    <w:p w14:paraId="30EEB6BD" w14:textId="77777777" w:rsidR="00D9439C" w:rsidRPr="0034642F" w:rsidRDefault="00D9439C" w:rsidP="00D9439C">
      <w:pPr>
        <w:pStyle w:val="Program"/>
        <w:rPr>
          <w:color w:val="008000"/>
          <w:lang w:val="ru-RU"/>
        </w:rPr>
      </w:pPr>
      <w:r w:rsidRPr="0034642F">
        <w:rPr>
          <w:color w:val="008000"/>
          <w:lang w:val="ru-RU"/>
        </w:rPr>
        <w:t>/* годовое, среднемесячное количество осадков, за несколько лет */</w:t>
      </w:r>
    </w:p>
    <w:p w14:paraId="50E53897" w14:textId="77777777" w:rsidR="00D9439C" w:rsidRPr="0034642F" w:rsidRDefault="00D9439C" w:rsidP="00D9439C">
      <w:pPr>
        <w:pStyle w:val="Program"/>
        <w:rPr>
          <w:lang w:val="ru-RU"/>
        </w:rPr>
      </w:pPr>
      <w:r w:rsidRPr="0034642F">
        <w:rPr>
          <w:color w:val="0000FF"/>
          <w:lang w:val="ru-RU"/>
        </w:rPr>
        <w:t>#define</w:t>
      </w:r>
      <w:r w:rsidRPr="0034642F">
        <w:rPr>
          <w:lang w:val="ru-RU"/>
        </w:rPr>
        <w:t xml:space="preserve"> TWLV 12 </w:t>
      </w:r>
      <w:r w:rsidRPr="0034642F">
        <w:rPr>
          <w:color w:val="008000"/>
          <w:lang w:val="ru-RU"/>
        </w:rPr>
        <w:t>/* число месяцев в году */</w:t>
      </w:r>
    </w:p>
    <w:p w14:paraId="04B8E116" w14:textId="77777777" w:rsidR="00D9439C" w:rsidRPr="00616B29" w:rsidRDefault="00D9439C" w:rsidP="00D9439C">
      <w:pPr>
        <w:pStyle w:val="Program"/>
      </w:pPr>
      <w:r w:rsidRPr="00616B29">
        <w:rPr>
          <w:color w:val="0000FF"/>
        </w:rPr>
        <w:t>#define</w:t>
      </w:r>
      <w:r w:rsidRPr="00616B29">
        <w:t xml:space="preserve"> YRS 5 </w:t>
      </w:r>
      <w:r w:rsidRPr="00616B29">
        <w:rPr>
          <w:color w:val="008000"/>
        </w:rPr>
        <w:t xml:space="preserve">/* </w:t>
      </w:r>
      <w:r w:rsidRPr="0034642F">
        <w:rPr>
          <w:color w:val="008000"/>
          <w:lang w:val="ru-RU"/>
        </w:rPr>
        <w:t>число</w:t>
      </w:r>
      <w:r w:rsidRPr="00616B29">
        <w:rPr>
          <w:color w:val="008000"/>
        </w:rPr>
        <w:t xml:space="preserve"> </w:t>
      </w:r>
      <w:r w:rsidRPr="0034642F">
        <w:rPr>
          <w:color w:val="008000"/>
          <w:lang w:val="ru-RU"/>
        </w:rPr>
        <w:t>лет</w:t>
      </w:r>
      <w:r w:rsidRPr="00616B29">
        <w:rPr>
          <w:color w:val="008000"/>
        </w:rPr>
        <w:t xml:space="preserve"> */</w:t>
      </w:r>
    </w:p>
    <w:p w14:paraId="439FAF81" w14:textId="77777777" w:rsidR="00D9439C" w:rsidRPr="00616B29" w:rsidRDefault="00D9439C" w:rsidP="00D9439C">
      <w:pPr>
        <w:pStyle w:val="Program"/>
      </w:pPr>
      <w:r w:rsidRPr="00616B29">
        <w:t>main ()</w:t>
      </w:r>
    </w:p>
    <w:p w14:paraId="601CCFA3" w14:textId="77777777" w:rsidR="00D9439C" w:rsidRPr="00616B29" w:rsidRDefault="00D9439C" w:rsidP="00D9439C">
      <w:pPr>
        <w:pStyle w:val="Program"/>
      </w:pPr>
      <w:r w:rsidRPr="00616B29">
        <w:t>{</w:t>
      </w:r>
    </w:p>
    <w:p w14:paraId="4C569002" w14:textId="77777777" w:rsidR="00D9439C" w:rsidRPr="00616B29" w:rsidRDefault="00D9439C" w:rsidP="00D9439C">
      <w:pPr>
        <w:pStyle w:val="Program"/>
      </w:pPr>
      <w:r w:rsidRPr="00616B29">
        <w:rPr>
          <w:color w:val="0000FF"/>
        </w:rPr>
        <w:t>static float</w:t>
      </w:r>
      <w:r w:rsidRPr="00616B29">
        <w:t xml:space="preserve"> rain [YRS][TWLV] = {</w:t>
      </w:r>
    </w:p>
    <w:p w14:paraId="2FDF76DE" w14:textId="77777777" w:rsidR="00D9439C" w:rsidRPr="0034642F" w:rsidRDefault="00D9439C" w:rsidP="00D9439C">
      <w:pPr>
        <w:pStyle w:val="Program"/>
        <w:rPr>
          <w:lang w:val="ru-RU"/>
        </w:rPr>
      </w:pPr>
      <w:r w:rsidRPr="0034642F">
        <w:rPr>
          <w:lang w:val="ru-RU"/>
        </w:rPr>
        <w:t>{10.2, 8.1, 6.8, 4.2, 2.1, 1.8, 0.2, 0.3, 1.1, 2.3, 6.1, 7.4},</w:t>
      </w:r>
    </w:p>
    <w:p w14:paraId="2ADFE9D5" w14:textId="77777777" w:rsidR="00D9439C" w:rsidRPr="0034642F" w:rsidRDefault="00D9439C" w:rsidP="00D9439C">
      <w:pPr>
        <w:pStyle w:val="Program"/>
        <w:rPr>
          <w:lang w:val="ru-RU"/>
        </w:rPr>
      </w:pPr>
      <w:r w:rsidRPr="0034642F">
        <w:rPr>
          <w:lang w:val="ru-RU"/>
        </w:rPr>
        <w:t>{9.2, 9.8, 4.4, 3.3, 2.2, 0.8, 0.4, 0.0,0.6, 1.7, 4.3, 5.2},</w:t>
      </w:r>
    </w:p>
    <w:p w14:paraId="6B1A5948" w14:textId="77777777" w:rsidR="00D9439C" w:rsidRPr="0034642F" w:rsidRDefault="00D9439C" w:rsidP="00D9439C">
      <w:pPr>
        <w:pStyle w:val="Program"/>
        <w:rPr>
          <w:lang w:val="ru-RU"/>
        </w:rPr>
      </w:pPr>
      <w:r w:rsidRPr="0034642F">
        <w:rPr>
          <w:lang w:val="ru-RU"/>
        </w:rPr>
        <w:t>{6.6, 5.5, 3.8, 2.8, 1.6, 0.2, 0.0, 0.0,0.0, 1.3, 2.6, 4.2},</w:t>
      </w:r>
    </w:p>
    <w:p w14:paraId="6CE0153E" w14:textId="77777777" w:rsidR="00D9439C" w:rsidRPr="0034642F" w:rsidRDefault="00D9439C" w:rsidP="00D9439C">
      <w:pPr>
        <w:pStyle w:val="Program"/>
        <w:rPr>
          <w:lang w:val="ru-RU"/>
        </w:rPr>
      </w:pPr>
      <w:r w:rsidRPr="0034642F">
        <w:rPr>
          <w:lang w:val="ru-RU"/>
        </w:rPr>
        <w:t>{4.3, 4.3, 4.3, 3.0, 2.0, 1.0, 0.2, 0.2,0.4, 2.4, 3.5, 6.6},</w:t>
      </w:r>
    </w:p>
    <w:p w14:paraId="6B9BCF8D" w14:textId="77777777" w:rsidR="00D9439C" w:rsidRPr="0034642F" w:rsidRDefault="00D9439C" w:rsidP="00D9439C">
      <w:pPr>
        <w:pStyle w:val="Program"/>
        <w:rPr>
          <w:lang w:val="ru-RU"/>
        </w:rPr>
      </w:pPr>
      <w:r w:rsidRPr="0034642F">
        <w:rPr>
          <w:lang w:val="ru-RU"/>
        </w:rPr>
        <w:t>{8.5, 8.2, 1.2, 1.6, 2.4, 0.0, 5.2, 0.9,0.3, 0.9, 1.4, 7.2}</w:t>
      </w:r>
    </w:p>
    <w:p w14:paraId="537640F1" w14:textId="77777777" w:rsidR="00D9439C" w:rsidRPr="0034642F" w:rsidRDefault="00D9439C" w:rsidP="00D9439C">
      <w:pPr>
        <w:pStyle w:val="Program"/>
        <w:rPr>
          <w:lang w:val="ru-RU"/>
        </w:rPr>
      </w:pPr>
      <w:r w:rsidRPr="0034642F">
        <w:rPr>
          <w:lang w:val="ru-RU"/>
        </w:rPr>
        <w:t>};</w:t>
      </w:r>
    </w:p>
    <w:p w14:paraId="7AA64CF7" w14:textId="77777777" w:rsidR="00D9439C" w:rsidRPr="0034642F" w:rsidRDefault="00D9439C" w:rsidP="00D9439C">
      <w:pPr>
        <w:pStyle w:val="Program"/>
        <w:rPr>
          <w:color w:val="008000"/>
          <w:lang w:val="ru-RU"/>
        </w:rPr>
      </w:pPr>
      <w:r w:rsidRPr="0034642F">
        <w:rPr>
          <w:color w:val="008000"/>
          <w:lang w:val="ru-RU"/>
        </w:rPr>
        <w:t>/* инициализация данных по количеству осадков за 1970—1974 */</w:t>
      </w:r>
    </w:p>
    <w:p w14:paraId="58E3A3C1" w14:textId="77777777" w:rsidR="00D9439C" w:rsidRPr="00616B29" w:rsidRDefault="00D9439C" w:rsidP="00D9439C">
      <w:pPr>
        <w:pStyle w:val="Program"/>
      </w:pPr>
      <w:r w:rsidRPr="00616B29">
        <w:rPr>
          <w:color w:val="0000FF"/>
        </w:rPr>
        <w:t xml:space="preserve">int </w:t>
      </w:r>
      <w:r w:rsidRPr="00616B29">
        <w:t>year, month;</w:t>
      </w:r>
    </w:p>
    <w:p w14:paraId="300DFF0D" w14:textId="77777777" w:rsidR="00D9439C" w:rsidRPr="00616B29" w:rsidRDefault="00D9439C" w:rsidP="00D9439C">
      <w:pPr>
        <w:pStyle w:val="Program"/>
      </w:pPr>
      <w:r w:rsidRPr="00616B29">
        <w:rPr>
          <w:color w:val="0000FF"/>
        </w:rPr>
        <w:t>float</w:t>
      </w:r>
      <w:r w:rsidRPr="00616B29">
        <w:t xml:space="preserve"> subtot, total;</w:t>
      </w:r>
    </w:p>
    <w:p w14:paraId="23FE6AB2" w14:textId="77777777" w:rsidR="00D9439C" w:rsidRPr="0034642F" w:rsidRDefault="00D9439C" w:rsidP="00D9439C">
      <w:pPr>
        <w:pStyle w:val="Program"/>
        <w:rPr>
          <w:lang w:val="ru-RU"/>
        </w:rPr>
      </w:pPr>
      <w:r w:rsidRPr="0034642F">
        <w:rPr>
          <w:lang w:val="ru-RU"/>
        </w:rPr>
        <w:t>printf(" ГОД КОЛИЧЕСТВО ОСАДКОВ (дюймы)\n\n" );</w:t>
      </w:r>
    </w:p>
    <w:p w14:paraId="724FE163" w14:textId="77777777" w:rsidR="00D9439C" w:rsidRPr="00616B29" w:rsidRDefault="00D9439C" w:rsidP="00D9439C">
      <w:pPr>
        <w:pStyle w:val="Program"/>
      </w:pPr>
      <w:r w:rsidRPr="00616B29">
        <w:rPr>
          <w:color w:val="0000FF"/>
        </w:rPr>
        <w:t>for</w:t>
      </w:r>
      <w:r w:rsidRPr="00616B29">
        <w:t xml:space="preserve"> (year = 0, total = 0; year &lt; YRS; year++ )</w:t>
      </w:r>
    </w:p>
    <w:p w14:paraId="7D86920A" w14:textId="77777777" w:rsidR="00D9439C" w:rsidRPr="0034642F" w:rsidRDefault="00D9439C" w:rsidP="00D9439C">
      <w:pPr>
        <w:pStyle w:val="Program"/>
        <w:rPr>
          <w:lang w:val="ru-RU"/>
        </w:rPr>
      </w:pPr>
      <w:r w:rsidRPr="00616B29">
        <w:tab/>
      </w:r>
      <w:r w:rsidRPr="0034642F">
        <w:rPr>
          <w:lang w:val="ru-RU"/>
        </w:rPr>
        <w:t>{</w:t>
      </w:r>
    </w:p>
    <w:p w14:paraId="2E9D8C3C"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для каждого года, суммируем количество осадков для каждого месяца */</w:t>
      </w:r>
    </w:p>
    <w:p w14:paraId="6D19A459" w14:textId="77777777" w:rsidR="00D9439C" w:rsidRPr="00616B29" w:rsidRDefault="00D9439C" w:rsidP="00D9439C">
      <w:pPr>
        <w:pStyle w:val="Program"/>
      </w:pPr>
      <w:r w:rsidRPr="0034642F">
        <w:rPr>
          <w:color w:val="0000FF"/>
          <w:lang w:val="ru-RU"/>
        </w:rPr>
        <w:tab/>
      </w:r>
      <w:r w:rsidRPr="00616B29">
        <w:rPr>
          <w:color w:val="0000FF"/>
        </w:rPr>
        <w:t>for</w:t>
      </w:r>
      <w:r w:rsidRPr="00616B29">
        <w:t xml:space="preserve"> (month = 0, subtot = 0; month &lt; TWLV; month++ )</w:t>
      </w:r>
    </w:p>
    <w:p w14:paraId="0BC2E046" w14:textId="77777777" w:rsidR="00D9439C" w:rsidRPr="00616B29" w:rsidRDefault="00D9439C" w:rsidP="00D9439C">
      <w:pPr>
        <w:pStyle w:val="Program"/>
      </w:pPr>
      <w:r w:rsidRPr="00616B29">
        <w:tab/>
      </w:r>
      <w:r w:rsidRPr="00616B29">
        <w:tab/>
        <w:t>subtot += rain [year] [month);</w:t>
      </w:r>
    </w:p>
    <w:p w14:paraId="4E228D4F" w14:textId="77777777" w:rsidR="00D9439C" w:rsidRPr="00616B29" w:rsidRDefault="00D9439C" w:rsidP="00D9439C">
      <w:pPr>
        <w:pStyle w:val="Program"/>
      </w:pPr>
      <w:r w:rsidRPr="00616B29">
        <w:tab/>
        <w:t>printf("%5d %15.1f\n", 1970 + year, subtot);</w:t>
      </w:r>
    </w:p>
    <w:p w14:paraId="1E93EC2A" w14:textId="77777777" w:rsidR="00D9439C" w:rsidRPr="0034642F" w:rsidRDefault="00D9439C" w:rsidP="00D9439C">
      <w:pPr>
        <w:pStyle w:val="Program"/>
        <w:rPr>
          <w:lang w:val="ru-RU"/>
        </w:rPr>
      </w:pPr>
      <w:r w:rsidRPr="00616B29">
        <w:tab/>
      </w:r>
      <w:r w:rsidRPr="0034642F">
        <w:rPr>
          <w:lang w:val="ru-RU"/>
        </w:rPr>
        <w:t>total + = subtot; /* общее для всех лет */</w:t>
      </w:r>
    </w:p>
    <w:p w14:paraId="2BD7C048" w14:textId="77777777" w:rsidR="00D9439C" w:rsidRPr="0034642F" w:rsidRDefault="00D9439C" w:rsidP="00D9439C">
      <w:pPr>
        <w:pStyle w:val="Program"/>
        <w:rPr>
          <w:lang w:val="ru-RU"/>
        </w:rPr>
      </w:pPr>
      <w:r w:rsidRPr="0034642F">
        <w:rPr>
          <w:lang w:val="ru-RU"/>
        </w:rPr>
        <w:tab/>
        <w:t>}</w:t>
      </w:r>
    </w:p>
    <w:p w14:paraId="0EF84667" w14:textId="77777777" w:rsidR="00D9439C" w:rsidRPr="0034642F" w:rsidRDefault="00D9439C" w:rsidP="00D9439C">
      <w:pPr>
        <w:pStyle w:val="Program"/>
        <w:rPr>
          <w:lang w:val="ru-RU"/>
        </w:rPr>
      </w:pPr>
      <w:r w:rsidRPr="0034642F">
        <w:rPr>
          <w:lang w:val="ru-RU"/>
        </w:rPr>
        <w:t>printf(" \n среднегодовое количество осадков составляет %.1f дюймов.\n\n" , total/YRS );</w:t>
      </w:r>
    </w:p>
    <w:p w14:paraId="65B19264" w14:textId="77777777" w:rsidR="00D9439C" w:rsidRPr="0034642F" w:rsidRDefault="00D9439C" w:rsidP="00D9439C">
      <w:pPr>
        <w:pStyle w:val="Program"/>
        <w:rPr>
          <w:lang w:val="ru-RU"/>
        </w:rPr>
      </w:pPr>
      <w:r w:rsidRPr="0034642F">
        <w:rPr>
          <w:lang w:val="ru-RU"/>
        </w:rPr>
        <w:t>printf(" Янв. Фев. Map. Апр.Май Июн. Июл. Авг.Сент.");</w:t>
      </w:r>
    </w:p>
    <w:p w14:paraId="6849F046" w14:textId="77777777" w:rsidR="00D9439C" w:rsidRPr="00264F67" w:rsidRDefault="00D9439C" w:rsidP="00D9439C">
      <w:pPr>
        <w:pStyle w:val="Program"/>
        <w:rPr>
          <w:lang w:val="ru-RU"/>
        </w:rPr>
      </w:pPr>
      <w:r w:rsidRPr="0034642F">
        <w:rPr>
          <w:lang w:val="ru-RU"/>
        </w:rPr>
        <w:t>printf(" Окт. Нояб. Дек</w:t>
      </w:r>
      <w:r w:rsidRPr="00264F67">
        <w:rPr>
          <w:lang w:val="ru-RU"/>
        </w:rPr>
        <w:t>\</w:t>
      </w:r>
      <w:r w:rsidRPr="00616B29">
        <w:t>n</w:t>
      </w:r>
      <w:r w:rsidRPr="00264F67">
        <w:rPr>
          <w:lang w:val="ru-RU"/>
        </w:rPr>
        <w:t>");</w:t>
      </w:r>
    </w:p>
    <w:p w14:paraId="7793A77C" w14:textId="77777777" w:rsidR="00D9439C" w:rsidRPr="00616B29" w:rsidRDefault="00D9439C" w:rsidP="00D9439C">
      <w:pPr>
        <w:pStyle w:val="Program"/>
      </w:pPr>
      <w:r w:rsidRPr="00616B29">
        <w:rPr>
          <w:color w:val="0000FF"/>
        </w:rPr>
        <w:t>for</w:t>
      </w:r>
      <w:r w:rsidRPr="00616B29">
        <w:t xml:space="preserve"> (month = 0; month &lt; TWLV; month++ )</w:t>
      </w:r>
    </w:p>
    <w:p w14:paraId="768D3C20" w14:textId="77777777" w:rsidR="00D9439C" w:rsidRPr="0034642F" w:rsidRDefault="00D9439C" w:rsidP="00D9439C">
      <w:pPr>
        <w:pStyle w:val="Program"/>
        <w:rPr>
          <w:lang w:val="ru-RU"/>
        </w:rPr>
      </w:pPr>
      <w:r w:rsidRPr="00616B29">
        <w:tab/>
      </w:r>
      <w:r w:rsidRPr="0034642F">
        <w:rPr>
          <w:lang w:val="ru-RU"/>
        </w:rPr>
        <w:t>{</w:t>
      </w:r>
    </w:p>
    <w:p w14:paraId="23489009" w14:textId="77777777" w:rsidR="00D9439C" w:rsidRPr="0034642F" w:rsidRDefault="00D9439C" w:rsidP="00D9439C">
      <w:pPr>
        <w:pStyle w:val="Program"/>
        <w:rPr>
          <w:color w:val="008000"/>
          <w:lang w:val="ru-RU"/>
        </w:rPr>
      </w:pPr>
      <w:r w:rsidRPr="0034642F">
        <w:rPr>
          <w:color w:val="008000"/>
          <w:lang w:val="ru-RU"/>
        </w:rPr>
        <w:tab/>
        <w:t>/* для каждого месяца, суммируем количество осадков за все годы */</w:t>
      </w:r>
    </w:p>
    <w:p w14:paraId="31CA7F37" w14:textId="77777777" w:rsidR="00D9439C" w:rsidRPr="00616B29" w:rsidRDefault="00D9439C" w:rsidP="00D9439C">
      <w:pPr>
        <w:pStyle w:val="Program"/>
      </w:pPr>
      <w:r w:rsidRPr="0034642F">
        <w:rPr>
          <w:lang w:val="ru-RU"/>
        </w:rPr>
        <w:tab/>
      </w:r>
      <w:r w:rsidRPr="00616B29">
        <w:rPr>
          <w:color w:val="0000FF"/>
        </w:rPr>
        <w:t xml:space="preserve">for </w:t>
      </w:r>
      <w:r w:rsidRPr="00616B29">
        <w:t>(year = 0, subtot = 0; year &lt; YRS; year++ )</w:t>
      </w:r>
    </w:p>
    <w:p w14:paraId="407F2192" w14:textId="77777777" w:rsidR="00D9439C" w:rsidRPr="00616B29" w:rsidRDefault="00D9439C" w:rsidP="00D9439C">
      <w:pPr>
        <w:pStyle w:val="Program"/>
      </w:pPr>
      <w:r w:rsidRPr="00616B29">
        <w:tab/>
      </w:r>
      <w:r w:rsidRPr="00616B29">
        <w:tab/>
        <w:t>subtot += rain [year] [month];</w:t>
      </w:r>
    </w:p>
    <w:p w14:paraId="6837A78B" w14:textId="77777777" w:rsidR="00D9439C" w:rsidRPr="00616B29" w:rsidRDefault="00D9439C" w:rsidP="00D9439C">
      <w:pPr>
        <w:pStyle w:val="Program"/>
      </w:pPr>
      <w:r w:rsidRPr="00616B29">
        <w:tab/>
        <w:t>printf(" %4.1f", subtot/YRS);</w:t>
      </w:r>
    </w:p>
    <w:p w14:paraId="3A23609B" w14:textId="77777777" w:rsidR="00D9439C" w:rsidRPr="0034642F" w:rsidRDefault="00D9439C" w:rsidP="00D9439C">
      <w:pPr>
        <w:pStyle w:val="Program"/>
        <w:rPr>
          <w:lang w:val="ru-RU"/>
        </w:rPr>
      </w:pPr>
      <w:r w:rsidRPr="00616B29">
        <w:tab/>
      </w:r>
      <w:r w:rsidRPr="0034642F">
        <w:rPr>
          <w:lang w:val="ru-RU"/>
        </w:rPr>
        <w:t>}</w:t>
      </w:r>
    </w:p>
    <w:p w14:paraId="7A3DDD5E" w14:textId="77777777" w:rsidR="00D9439C" w:rsidRPr="0034642F" w:rsidRDefault="00D9439C" w:rsidP="00D9439C">
      <w:pPr>
        <w:pStyle w:val="Program"/>
        <w:rPr>
          <w:lang w:val="ru-RU"/>
        </w:rPr>
      </w:pPr>
      <w:r w:rsidRPr="0034642F">
        <w:rPr>
          <w:lang w:val="ru-RU"/>
        </w:rPr>
        <w:lastRenderedPageBreak/>
        <w:t>printf(" \n");</w:t>
      </w:r>
    </w:p>
    <w:p w14:paraId="32624ECB" w14:textId="77777777" w:rsidR="00D9439C" w:rsidRPr="0034642F" w:rsidRDefault="00D9439C" w:rsidP="00D9439C">
      <w:pPr>
        <w:pStyle w:val="Program"/>
        <w:rPr>
          <w:lang w:val="ru-RU"/>
        </w:rPr>
      </w:pPr>
      <w:r w:rsidRPr="0034642F">
        <w:rPr>
          <w:lang w:val="ru-RU"/>
        </w:rPr>
        <w:t>}</w:t>
      </w:r>
    </w:p>
    <w:p w14:paraId="00758E1A" w14:textId="77777777" w:rsidR="00D9439C" w:rsidRDefault="00D9439C" w:rsidP="00D9439C">
      <w:pPr>
        <w:pStyle w:val="Main"/>
        <w:ind w:firstLine="0"/>
        <w:jc w:val="center"/>
      </w:pPr>
    </w:p>
    <w:p w14:paraId="38D93272" w14:textId="77777777" w:rsidR="00D9439C" w:rsidRPr="00374BA3" w:rsidRDefault="00D9439C" w:rsidP="00D9439C">
      <w:pPr>
        <w:pStyle w:val="Main"/>
        <w:ind w:firstLine="0"/>
        <w:jc w:val="center"/>
      </w:pPr>
      <w:r>
        <w:rPr>
          <w:noProof/>
          <w:lang w:eastAsia="en-US"/>
        </w:rPr>
        <w:drawing>
          <wp:inline distT="0" distB="0" distL="0" distR="0" wp14:anchorId="398F1B01" wp14:editId="420BC251">
            <wp:extent cx="4926330" cy="2125345"/>
            <wp:effectExtent l="19050" t="0" r="762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4926330" cy="2125345"/>
                    </a:xfrm>
                    <a:prstGeom prst="rect">
                      <a:avLst/>
                    </a:prstGeom>
                    <a:noFill/>
                    <a:ln w="9525">
                      <a:noFill/>
                      <a:miter lim="800000"/>
                      <a:headEnd/>
                      <a:tailEnd/>
                    </a:ln>
                  </pic:spPr>
                </pic:pic>
              </a:graphicData>
            </a:graphic>
          </wp:inline>
        </w:drawing>
      </w:r>
    </w:p>
    <w:p w14:paraId="7F70FF53" w14:textId="77777777" w:rsidR="00D9439C" w:rsidRPr="00374BA3" w:rsidRDefault="00D9439C" w:rsidP="00D9439C">
      <w:pPr>
        <w:pStyle w:val="Main"/>
        <w:ind w:firstLine="0"/>
        <w:jc w:val="center"/>
      </w:pPr>
    </w:p>
    <w:p w14:paraId="2D001C7F" w14:textId="77777777" w:rsidR="00D9439C" w:rsidRPr="0034642F" w:rsidRDefault="00D9439C" w:rsidP="00D9439C">
      <w:pPr>
        <w:pStyle w:val="Main"/>
        <w:rPr>
          <w:lang w:val="ru-RU"/>
        </w:rPr>
      </w:pPr>
      <w:r w:rsidRPr="0034642F">
        <w:rPr>
          <w:lang w:val="ru-RU"/>
        </w:rPr>
        <w:t>В этой программе следует отметить два основных момента: инициализацию и вычисления. Инициализация сложнее, поэтому мы сначала рассмотрим вычисления.</w:t>
      </w:r>
    </w:p>
    <w:p w14:paraId="78520C06" w14:textId="77777777" w:rsidR="00D9439C" w:rsidRPr="0034642F" w:rsidRDefault="00D9439C" w:rsidP="00D9439C">
      <w:pPr>
        <w:pStyle w:val="Main"/>
        <w:rPr>
          <w:lang w:val="ru-RU"/>
        </w:rPr>
      </w:pPr>
      <w:r w:rsidRPr="0034642F">
        <w:rPr>
          <w:lang w:val="ru-RU"/>
        </w:rPr>
        <w:t>Чтобы найти общее количество осадков за год, мы не изменяем year, а заставляем переменную month пройти все свои значения. Так выполняется внутренний цикл for, находящийся в первой части программы. Затем мы повторяем процесс для следующего значения year. Это внешний цикл первой части программы. Структура вложенного цикла, подобная описанной, подходит для работы с двумерным массивом. Один цикл управляет одним индексом, а второй цикл — другим.</w:t>
      </w:r>
    </w:p>
    <w:p w14:paraId="7EA444DA" w14:textId="77777777" w:rsidR="00D9439C" w:rsidRPr="0034642F" w:rsidRDefault="00D9439C" w:rsidP="00D9439C">
      <w:pPr>
        <w:pStyle w:val="Main"/>
        <w:rPr>
          <w:lang w:val="ru-RU"/>
        </w:rPr>
      </w:pPr>
      <w:r w:rsidRPr="0034642F">
        <w:rPr>
          <w:lang w:val="ru-RU"/>
        </w:rPr>
        <w:t>Вторая часть программы имеет такую же структуру, но теперь мы изменяем year во внутреннем цикле, a month во внешнем. Помните, что при однократном прохождении внешнего цикла внутренний цикл выполняется полностью. Таким образом, программа проходит в цикле через все годы, прежде чем изменится месяц, и дает нам общее количество осадков за пять лет для первого месяца, затем общее количество за пять лет для второго месяца и т. д.</w:t>
      </w:r>
    </w:p>
    <w:p w14:paraId="7EF25701" w14:textId="77777777" w:rsidR="00D9439C" w:rsidRPr="0034642F" w:rsidRDefault="00D9439C" w:rsidP="00D9439C">
      <w:pPr>
        <w:pStyle w:val="Main"/>
        <w:rPr>
          <w:lang w:val="ru-RU"/>
        </w:rPr>
      </w:pPr>
    </w:p>
    <w:p w14:paraId="3200AC4A" w14:textId="77777777" w:rsidR="00D9439C" w:rsidRPr="00D9439C" w:rsidRDefault="00D9439C" w:rsidP="00D9439C">
      <w:pPr>
        <w:pStyle w:val="3"/>
        <w:keepNext w:val="0"/>
        <w:spacing w:before="0" w:after="0"/>
        <w:ind w:left="709" w:firstLine="0"/>
        <w:rPr>
          <w:sz w:val="20"/>
          <w:szCs w:val="20"/>
        </w:rPr>
      </w:pPr>
      <w:bookmarkStart w:id="51" w:name="_Toc309797165"/>
      <w:bookmarkStart w:id="52" w:name="_Toc515770174"/>
      <w:bookmarkStart w:id="53" w:name="AP01219"/>
      <w:r w:rsidRPr="00D9439C">
        <w:rPr>
          <w:sz w:val="20"/>
          <w:szCs w:val="20"/>
        </w:rPr>
        <w:t>Инициализация двумерного массива.</w:t>
      </w:r>
      <w:bookmarkEnd w:id="51"/>
      <w:bookmarkEnd w:id="52"/>
    </w:p>
    <w:bookmarkEnd w:id="53"/>
    <w:p w14:paraId="5EDE4E26" w14:textId="77777777" w:rsidR="00D9439C" w:rsidRPr="0034642F" w:rsidRDefault="00D9439C" w:rsidP="00D9439C">
      <w:pPr>
        <w:pStyle w:val="Main"/>
        <w:rPr>
          <w:lang w:val="ru-RU"/>
        </w:rPr>
      </w:pPr>
      <w:r w:rsidRPr="0034642F">
        <w:rPr>
          <w:highlight w:val="yellow"/>
          <w:lang w:val="ru-RU"/>
        </w:rPr>
        <w:t>Для инициализации массива мы взяли пять заключенных в скобки последовательностей чисел, а все эти данные еще раз заключили в скобки. Данные, находящиеся в первых внутренних скобках, присваиваются первой строке массива, данные во второй внутренней последовательности — второй строке и т. д.</w:t>
      </w:r>
      <w:r w:rsidRPr="0034642F">
        <w:rPr>
          <w:lang w:val="ru-RU"/>
        </w:rPr>
        <w:t xml:space="preserve"> Правила, которые мы обсуждали раньше, о несоответствии между размером массива и данных применяются здесь для каждой строки. Если первая последовательность в скобках включает десять чисел, то только первым десяти элементам первой строки будут присвоены значения. Последние два элемента в этой строке будут, как обычно, инициализированы нулем по умолчанию. Если чисел больше, чем нужно, то это считается ошибкой; перехода к следующей строке не произойдет.</w:t>
      </w:r>
    </w:p>
    <w:p w14:paraId="1168FBA6" w14:textId="77777777" w:rsidR="00D9439C" w:rsidRPr="0034642F" w:rsidRDefault="00D9439C" w:rsidP="00D9439C">
      <w:pPr>
        <w:pStyle w:val="Main"/>
        <w:rPr>
          <w:lang w:val="ru-RU"/>
        </w:rPr>
      </w:pPr>
      <w:r w:rsidRPr="0034642F">
        <w:rPr>
          <w:lang w:val="ru-RU"/>
        </w:rPr>
        <w:t>Мы могли бы опустить все внутренние скобки и оставить только две самые внешние. До тех пор пока мы будем давать правильное количество входных данных, результат будет тем же самым. Однако, если данных меньше, чем нужно, массив заполняется последовательно (не обращается внимание на разделение по строкам), пока не кончатся все данные. Затем оставшимся элементам будут присвоены нулевые значения. Смотри рисунок.</w:t>
      </w:r>
    </w:p>
    <w:p w14:paraId="038ABBBE" w14:textId="77777777" w:rsidR="00D9439C" w:rsidRPr="0034642F" w:rsidRDefault="00D9439C" w:rsidP="00D9439C">
      <w:pPr>
        <w:pStyle w:val="Center"/>
      </w:pPr>
    </w:p>
    <w:p w14:paraId="7C51107B" w14:textId="1EB382CA" w:rsidR="00D9439C" w:rsidRDefault="00D9439C" w:rsidP="00D9439C">
      <w:pPr>
        <w:pStyle w:val="Center"/>
      </w:pPr>
      <w:r>
        <w:rPr>
          <w:noProof/>
          <w:lang w:val="en-US" w:eastAsia="en-US"/>
        </w:rPr>
        <w:lastRenderedPageBreak/>
        <w:drawing>
          <wp:inline distT="0" distB="0" distL="0" distR="0" wp14:anchorId="582A65CE" wp14:editId="2D7AF81A">
            <wp:extent cx="5604510" cy="6099661"/>
            <wp:effectExtent l="0" t="0" r="0" b="0"/>
            <wp:docPr id="26" name="Рисунок 26" descr="13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3_04"/>
                    <pic:cNvPicPr>
                      <a:picLocks noChangeAspect="1" noChangeArrowheads="1"/>
                    </pic:cNvPicPr>
                  </pic:nvPicPr>
                  <pic:blipFill>
                    <a:blip r:embed="rId36" cstate="print"/>
                    <a:srcRect/>
                    <a:stretch>
                      <a:fillRect/>
                    </a:stretch>
                  </pic:blipFill>
                  <pic:spPr bwMode="auto">
                    <a:xfrm>
                      <a:off x="0" y="0"/>
                      <a:ext cx="5607014" cy="6102386"/>
                    </a:xfrm>
                    <a:prstGeom prst="rect">
                      <a:avLst/>
                    </a:prstGeom>
                    <a:noFill/>
                    <a:ln w="9525">
                      <a:noFill/>
                      <a:miter lim="800000"/>
                      <a:headEnd/>
                      <a:tailEnd/>
                    </a:ln>
                  </pic:spPr>
                </pic:pic>
              </a:graphicData>
            </a:graphic>
          </wp:inline>
        </w:drawing>
      </w:r>
    </w:p>
    <w:p w14:paraId="67AD3E78" w14:textId="7C427F8B" w:rsidR="0021144A" w:rsidRDefault="0021144A" w:rsidP="00D9439C">
      <w:pPr>
        <w:pStyle w:val="Center"/>
      </w:pPr>
    </w:p>
    <w:p w14:paraId="1E2404AA" w14:textId="66D3A953" w:rsidR="0021144A" w:rsidRDefault="0021144A" w:rsidP="00D9439C">
      <w:pPr>
        <w:pStyle w:val="Center"/>
      </w:pPr>
    </w:p>
    <w:p w14:paraId="6113BE80" w14:textId="4D801D2D" w:rsidR="0021144A" w:rsidRDefault="0021144A" w:rsidP="00D9439C">
      <w:pPr>
        <w:pStyle w:val="Center"/>
      </w:pPr>
    </w:p>
    <w:p w14:paraId="46EC17AC" w14:textId="6A54F088" w:rsidR="0021144A" w:rsidRDefault="0021144A" w:rsidP="00D9439C">
      <w:pPr>
        <w:pStyle w:val="Center"/>
      </w:pPr>
    </w:p>
    <w:p w14:paraId="579C8372" w14:textId="77777777" w:rsidR="0021144A" w:rsidRPr="0034642F" w:rsidRDefault="0021144A" w:rsidP="00D9439C">
      <w:pPr>
        <w:pStyle w:val="Center"/>
      </w:pPr>
    </w:p>
    <w:p w14:paraId="4CF2422F" w14:textId="77777777" w:rsidR="00D9439C" w:rsidRPr="0034642F" w:rsidRDefault="00D9439C" w:rsidP="00D9439C">
      <w:pPr>
        <w:pStyle w:val="Center"/>
      </w:pPr>
    </w:p>
    <w:p w14:paraId="04E1D686" w14:textId="77777777" w:rsidR="00D9439C" w:rsidRPr="0034642F" w:rsidRDefault="00D9439C" w:rsidP="00D9439C">
      <w:pPr>
        <w:pStyle w:val="Main"/>
        <w:rPr>
          <w:lang w:val="ru-RU"/>
        </w:rPr>
      </w:pPr>
      <w:r w:rsidRPr="0034642F">
        <w:rPr>
          <w:highlight w:val="yellow"/>
          <w:lang w:val="ru-RU"/>
        </w:rPr>
        <w:t>Все, что мы сказали о двумерных массивах, можно распространить и на трехмерные массивы и т. д</w:t>
      </w:r>
      <w:r w:rsidRPr="0034642F">
        <w:rPr>
          <w:lang w:val="ru-RU"/>
        </w:rPr>
        <w:t>. Трехмерный массив описывается следующим образом:</w:t>
      </w:r>
    </w:p>
    <w:p w14:paraId="66EF9729" w14:textId="77777777" w:rsidR="00D9439C" w:rsidRPr="0034642F" w:rsidRDefault="00D9439C" w:rsidP="00D9439C">
      <w:pPr>
        <w:pStyle w:val="Program"/>
        <w:rPr>
          <w:lang w:val="ru-RU"/>
        </w:rPr>
      </w:pPr>
    </w:p>
    <w:p w14:paraId="108700D9"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solido[10][20][30];</w:t>
      </w:r>
    </w:p>
    <w:p w14:paraId="26384F76" w14:textId="77777777" w:rsidR="00D9439C" w:rsidRPr="0034642F" w:rsidRDefault="00D9439C" w:rsidP="00D9439C">
      <w:pPr>
        <w:pStyle w:val="Program"/>
        <w:rPr>
          <w:lang w:val="ru-RU"/>
        </w:rPr>
      </w:pPr>
    </w:p>
    <w:p w14:paraId="594D3868" w14:textId="77777777" w:rsidR="00D9439C" w:rsidRPr="0034642F" w:rsidRDefault="00D9439C" w:rsidP="00D9439C">
      <w:pPr>
        <w:pStyle w:val="Main"/>
        <w:rPr>
          <w:lang w:val="ru-RU"/>
        </w:rPr>
      </w:pPr>
      <w:r w:rsidRPr="0034642F">
        <w:rPr>
          <w:lang w:val="ru-RU"/>
        </w:rPr>
        <w:t>Вы можете представить его в виде десяти двумерных массивов (каждый 20x30), поставленных друг на друга, или в виде массива из массивов. То есть это массив из 10 элементов, и каждый его элемент также является массивом. Все эти массивы в свою очередь имеют по 20 элементов, каждый из которых состоит из 30 элементов. Преимущество этого второго подхода состоит в том, что Можно довольно просто перейти к массивам большей размерности, если окажется, что вы не можете представить наглядно четырехмерный объект! Мы же останемся верны двум измерениям.</w:t>
      </w:r>
    </w:p>
    <w:p w14:paraId="0279E61F" w14:textId="77777777" w:rsidR="00D9439C" w:rsidRPr="0034642F" w:rsidRDefault="00D9439C" w:rsidP="00D9439C">
      <w:pPr>
        <w:pStyle w:val="Main"/>
        <w:rPr>
          <w:lang w:val="ru-RU"/>
        </w:rPr>
      </w:pPr>
    </w:p>
    <w:p w14:paraId="197DDBCD"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54" w:name="_Toc309797166"/>
      <w:bookmarkStart w:id="55" w:name="_Toc515770175"/>
      <w:bookmarkStart w:id="56" w:name="AP0791210"/>
      <w:r w:rsidRPr="00D9439C">
        <w:rPr>
          <w:i w:val="0"/>
          <w:sz w:val="20"/>
          <w:szCs w:val="20"/>
        </w:rPr>
        <w:t>Массивы в качестве аргументов функций.</w:t>
      </w:r>
      <w:bookmarkEnd w:id="54"/>
      <w:bookmarkEnd w:id="55"/>
    </w:p>
    <w:bookmarkEnd w:id="56"/>
    <w:p w14:paraId="0C660538" w14:textId="77777777" w:rsidR="00D9439C" w:rsidRPr="0034642F" w:rsidRDefault="00D9439C" w:rsidP="00D9439C">
      <w:pPr>
        <w:pStyle w:val="Main"/>
        <w:rPr>
          <w:lang w:val="ru-RU"/>
        </w:rPr>
      </w:pPr>
      <w:r w:rsidRPr="0034642F">
        <w:rPr>
          <w:lang w:val="ru-RU"/>
        </w:rPr>
        <w:t>Так же как и другие переменные С, массивы можно передавать от одной функции к другой. Поскольку использование массивов в качестве аргументов функций можно рассматривать в полной мере только после знакомства с указателями, здесь данная тема только обозначена.</w:t>
      </w:r>
    </w:p>
    <w:p w14:paraId="40E2F33C" w14:textId="77777777" w:rsidR="00D9439C" w:rsidRPr="0034642F" w:rsidRDefault="00D9439C" w:rsidP="00D9439C">
      <w:pPr>
        <w:pStyle w:val="Main"/>
        <w:rPr>
          <w:lang w:val="ru-RU"/>
        </w:rPr>
      </w:pPr>
      <w:r w:rsidRPr="0034642F">
        <w:rPr>
          <w:highlight w:val="yellow"/>
          <w:lang w:val="ru-RU"/>
        </w:rPr>
        <w:t xml:space="preserve">В тело функций в качестве аргументов можно передавать значения, хранящиеся в массивах. При вызове функции, параметр типа массива преобразовывается компилятором в указатель на тип массива. Например, если аргумент-массив имеет тип unsigned long, при вызове он будет преобразован в unsigned </w:t>
      </w:r>
      <w:r w:rsidRPr="0034642F">
        <w:rPr>
          <w:highlight w:val="yellow"/>
          <w:lang w:val="ru-RU"/>
        </w:rPr>
        <w:lastRenderedPageBreak/>
        <w:t>long*. Таким образом, изменение в функции значения любого элемента массива, являющегося аргументом, обязательно повлияет и на оригинал. Массивы отличаются от других типов тем, что их нельзя передавать по значению - внутрь тела функции попадает только адрес массива</w:t>
      </w:r>
      <w:r w:rsidRPr="0034642F">
        <w:rPr>
          <w:lang w:val="ru-RU"/>
        </w:rPr>
        <w:t>.</w:t>
      </w:r>
    </w:p>
    <w:p w14:paraId="5D9A1FFC" w14:textId="77777777" w:rsidR="00D9439C" w:rsidRPr="0034642F" w:rsidRDefault="00D9439C" w:rsidP="00D9439C">
      <w:pPr>
        <w:pStyle w:val="Main"/>
        <w:rPr>
          <w:lang w:val="ru-RU"/>
        </w:rPr>
      </w:pPr>
      <w:r w:rsidRPr="0034642F">
        <w:rPr>
          <w:highlight w:val="yellow"/>
          <w:lang w:val="ru-RU"/>
        </w:rPr>
        <w:t>Синтаксис вызова функции при этом может быть следующим</w:t>
      </w:r>
      <w:r w:rsidRPr="0034642F">
        <w:rPr>
          <w:lang w:val="ru-RU"/>
        </w:rPr>
        <w:t>:</w:t>
      </w:r>
    </w:p>
    <w:p w14:paraId="7CC9E28E" w14:textId="77777777" w:rsidR="00D9439C" w:rsidRPr="0034642F" w:rsidRDefault="00D9439C" w:rsidP="00D9439C">
      <w:pPr>
        <w:pStyle w:val="Main"/>
        <w:rPr>
          <w:lang w:val="ru-RU"/>
        </w:rPr>
      </w:pPr>
    </w:p>
    <w:p w14:paraId="680563E2" w14:textId="77777777" w:rsidR="00D9439C" w:rsidRPr="0034642F" w:rsidRDefault="00D9439C" w:rsidP="00D9439C">
      <w:pPr>
        <w:pStyle w:val="Main"/>
        <w:rPr>
          <w:lang w:val="ru-RU"/>
        </w:rPr>
      </w:pPr>
      <w:r w:rsidRPr="0034642F">
        <w:rPr>
          <w:lang w:val="ru-RU"/>
        </w:rPr>
        <w:t>FunctionName (ArrayName);</w:t>
      </w:r>
    </w:p>
    <w:p w14:paraId="31D5D082" w14:textId="77777777" w:rsidR="00D9439C" w:rsidRPr="0034642F" w:rsidRDefault="00D9439C" w:rsidP="00D9439C">
      <w:pPr>
        <w:pStyle w:val="Main"/>
        <w:rPr>
          <w:lang w:val="ru-RU"/>
        </w:rPr>
      </w:pPr>
    </w:p>
    <w:p w14:paraId="72ACEB48" w14:textId="77777777" w:rsidR="00D9439C" w:rsidRPr="0034642F" w:rsidRDefault="00D9439C" w:rsidP="00D9439C">
      <w:pPr>
        <w:pStyle w:val="Main"/>
        <w:rPr>
          <w:lang w:val="ru-RU"/>
        </w:rPr>
      </w:pPr>
      <w:r w:rsidRPr="0034642F">
        <w:rPr>
          <w:lang w:val="ru-RU"/>
        </w:rPr>
        <w:t>Тогда прототип функции включает указание в качестве параметра типа передаваемого массива и следующих за ним прямоугольных скобок. Например:</w:t>
      </w:r>
    </w:p>
    <w:p w14:paraId="6ECB241C" w14:textId="77777777" w:rsidR="00D9439C" w:rsidRPr="0034642F" w:rsidRDefault="00D9439C" w:rsidP="00D9439C">
      <w:pPr>
        <w:pStyle w:val="Main"/>
        <w:rPr>
          <w:lang w:val="ru-RU"/>
        </w:rPr>
      </w:pPr>
    </w:p>
    <w:p w14:paraId="0235493A" w14:textId="77777777" w:rsidR="00D9439C" w:rsidRPr="0034642F" w:rsidRDefault="00D9439C" w:rsidP="00D9439C">
      <w:pPr>
        <w:pStyle w:val="Main"/>
        <w:rPr>
          <w:lang w:val="ru-RU"/>
        </w:rPr>
      </w:pPr>
      <w:r w:rsidRPr="0034642F">
        <w:rPr>
          <w:lang w:val="ru-RU"/>
        </w:rPr>
        <w:t>FunctionName(char[]);</w:t>
      </w:r>
    </w:p>
    <w:p w14:paraId="5146DDB5" w14:textId="77777777" w:rsidR="00D9439C" w:rsidRPr="0034642F" w:rsidRDefault="00D9439C" w:rsidP="00D9439C">
      <w:pPr>
        <w:pStyle w:val="Main"/>
        <w:rPr>
          <w:lang w:val="ru-RU"/>
        </w:rPr>
      </w:pPr>
    </w:p>
    <w:p w14:paraId="26B445F8" w14:textId="77777777" w:rsidR="00D9439C" w:rsidRPr="0034642F" w:rsidRDefault="00D9439C" w:rsidP="00D9439C">
      <w:pPr>
        <w:pStyle w:val="Main"/>
        <w:rPr>
          <w:lang w:val="ru-RU"/>
        </w:rPr>
      </w:pPr>
      <w:r w:rsidRPr="0034642F">
        <w:rPr>
          <w:highlight w:val="yellow"/>
          <w:lang w:val="ru-RU"/>
        </w:rPr>
        <w:t>Другой вариант синтаксиса передачи массива в функцию - когда прототип функции содержит символ операции взятия адреса после указания типа аргумента</w:t>
      </w:r>
      <w:r w:rsidRPr="0034642F">
        <w:rPr>
          <w:lang w:val="ru-RU"/>
        </w:rPr>
        <w:t>:</w:t>
      </w:r>
    </w:p>
    <w:p w14:paraId="6CED0412" w14:textId="77777777" w:rsidR="00D9439C" w:rsidRPr="0034642F" w:rsidRDefault="00D9439C" w:rsidP="00D9439C">
      <w:pPr>
        <w:pStyle w:val="Main"/>
        <w:rPr>
          <w:lang w:val="ru-RU"/>
        </w:rPr>
      </w:pPr>
    </w:p>
    <w:p w14:paraId="5BC22398" w14:textId="77777777" w:rsidR="00D9439C" w:rsidRPr="0034642F" w:rsidRDefault="00D9439C" w:rsidP="00D9439C">
      <w:pPr>
        <w:pStyle w:val="Main"/>
        <w:rPr>
          <w:lang w:val="ru-RU"/>
        </w:rPr>
      </w:pPr>
      <w:r w:rsidRPr="0034642F">
        <w:rPr>
          <w:color w:val="0000FF"/>
          <w:lang w:val="ru-RU"/>
        </w:rPr>
        <w:t>char</w:t>
      </w:r>
      <w:r w:rsidRPr="0034642F">
        <w:rPr>
          <w:lang w:val="ru-RU"/>
        </w:rPr>
        <w:t xml:space="preserve"> FunctionName(</w:t>
      </w:r>
      <w:r w:rsidRPr="0034642F">
        <w:rPr>
          <w:color w:val="0000FF"/>
          <w:lang w:val="ru-RU"/>
        </w:rPr>
        <w:t>char</w:t>
      </w:r>
      <w:r w:rsidRPr="0034642F">
        <w:rPr>
          <w:lang w:val="ru-RU"/>
        </w:rPr>
        <w:t>&amp;);</w:t>
      </w:r>
    </w:p>
    <w:p w14:paraId="41DC5E34" w14:textId="77777777" w:rsidR="00D9439C" w:rsidRPr="0034642F" w:rsidRDefault="00D9439C" w:rsidP="00D9439C">
      <w:pPr>
        <w:pStyle w:val="Main"/>
        <w:rPr>
          <w:lang w:val="ru-RU"/>
        </w:rPr>
      </w:pPr>
    </w:p>
    <w:p w14:paraId="3E16BE84" w14:textId="77777777" w:rsidR="00D9439C" w:rsidRPr="0034642F" w:rsidRDefault="00D9439C" w:rsidP="00D9439C">
      <w:pPr>
        <w:pStyle w:val="Main"/>
        <w:rPr>
          <w:lang w:val="ru-RU"/>
        </w:rPr>
      </w:pPr>
      <w:r w:rsidRPr="0034642F">
        <w:rPr>
          <w:lang w:val="ru-RU"/>
        </w:rPr>
        <w:t>При этом синтаксис вызова функция принимает следующий вид:</w:t>
      </w:r>
    </w:p>
    <w:p w14:paraId="0997AEB0" w14:textId="77777777" w:rsidR="00D9439C" w:rsidRPr="0034642F" w:rsidRDefault="00D9439C" w:rsidP="00D9439C">
      <w:pPr>
        <w:pStyle w:val="Main"/>
        <w:rPr>
          <w:lang w:val="ru-RU"/>
        </w:rPr>
      </w:pPr>
    </w:p>
    <w:p w14:paraId="1B155C86" w14:textId="77777777" w:rsidR="00D9439C" w:rsidRPr="0034642F" w:rsidRDefault="00D9439C" w:rsidP="00D9439C">
      <w:pPr>
        <w:pStyle w:val="Main"/>
        <w:rPr>
          <w:lang w:val="ru-RU"/>
        </w:rPr>
      </w:pPr>
      <w:r w:rsidRPr="0034642F">
        <w:rPr>
          <w:lang w:val="ru-RU"/>
        </w:rPr>
        <w:t>FunctionName(*ArrayName);</w:t>
      </w:r>
    </w:p>
    <w:p w14:paraId="1D8B3834" w14:textId="77777777" w:rsidR="00D9439C" w:rsidRPr="0034642F" w:rsidRDefault="00D9439C" w:rsidP="00D9439C">
      <w:pPr>
        <w:pStyle w:val="Main"/>
        <w:rPr>
          <w:lang w:val="ru-RU"/>
        </w:rPr>
      </w:pPr>
    </w:p>
    <w:p w14:paraId="00F7ED39" w14:textId="77777777" w:rsidR="00D9439C" w:rsidRPr="0034642F" w:rsidRDefault="00D9439C" w:rsidP="00D9439C">
      <w:pPr>
        <w:pStyle w:val="Main"/>
        <w:rPr>
          <w:lang w:val="ru-RU"/>
        </w:rPr>
      </w:pPr>
      <w:r w:rsidRPr="0034642F">
        <w:rPr>
          <w:lang w:val="ru-RU"/>
        </w:rPr>
        <w:t>Ниже приводится пример, иллюстрирующий оба варианта передачи массива в качестве параметра функции.</w:t>
      </w:r>
    </w:p>
    <w:p w14:paraId="42545E60" w14:textId="77777777" w:rsidR="00D9439C" w:rsidRPr="0034642F" w:rsidRDefault="00D9439C" w:rsidP="00D9439C">
      <w:pPr>
        <w:pStyle w:val="Main"/>
        <w:rPr>
          <w:lang w:val="ru-RU"/>
        </w:rPr>
      </w:pPr>
    </w:p>
    <w:p w14:paraId="39B56B55"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7FE374B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54028732"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00971D8"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рототипы</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14:paraId="0561156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w:t>
      </w:r>
    </w:p>
    <w:p w14:paraId="787FEC0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w:t>
      </w:r>
    </w:p>
    <w:p w14:paraId="5E8E086C"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9E5FD1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572A22E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06890A4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525CE96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ay[]={10,</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8,</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6,</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4,</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2,</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0};</w:t>
      </w:r>
    </w:p>
    <w:p w14:paraId="51735F40"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616B29">
        <w:rPr>
          <w:rFonts w:ascii="Arial" w:hAnsi="Arial" w:cs="Arial"/>
          <w:noProof/>
          <w:sz w:val="20"/>
          <w:szCs w:val="20"/>
          <w:lang w:val="en-US" w:eastAsia="en-US"/>
        </w:rPr>
        <w:tab/>
      </w:r>
      <w:r w:rsidRPr="0034642F">
        <w:rPr>
          <w:rFonts w:ascii="Arial" w:hAnsi="Arial" w:cs="Arial"/>
          <w:noProof/>
          <w:color w:val="008000"/>
          <w:sz w:val="20"/>
          <w:szCs w:val="20"/>
          <w:lang w:eastAsia="en-US"/>
        </w:rPr>
        <w:t>// Вызов первой функции:</w:t>
      </w:r>
    </w:p>
    <w:p w14:paraId="5219E8A0"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Out1(Array);</w:t>
      </w:r>
    </w:p>
    <w:p w14:paraId="46FE1BD0"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n'</w:t>
      </w:r>
      <w:r w:rsidRPr="0034642F">
        <w:rPr>
          <w:rFonts w:ascii="Arial" w:hAnsi="Arial" w:cs="Arial"/>
          <w:noProof/>
          <w:sz w:val="20"/>
          <w:szCs w:val="20"/>
          <w:lang w:eastAsia="en-US"/>
        </w:rPr>
        <w:t>;</w:t>
      </w:r>
    </w:p>
    <w:p w14:paraId="1D7DE4AA"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зов второй функции:</w:t>
      </w:r>
    </w:p>
    <w:p w14:paraId="01BA090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sz w:val="20"/>
          <w:szCs w:val="20"/>
          <w:lang w:val="en-US" w:eastAsia="en-US"/>
        </w:rPr>
        <w:t>Out2(*Array);</w:t>
      </w:r>
    </w:p>
    <w:p w14:paraId="58F91F0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6827D59D"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5B3ACDD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getchar(); </w:t>
      </w:r>
      <w:r w:rsidRPr="00616B29">
        <w:rPr>
          <w:rFonts w:ascii="Arial" w:hAnsi="Arial" w:cs="Arial"/>
          <w:noProof/>
          <w:sz w:val="20"/>
          <w:szCs w:val="20"/>
          <w:lang w:val="en-US" w:eastAsia="en-US"/>
        </w:rPr>
        <w:tab/>
        <w:t>getchar();</w:t>
      </w:r>
    </w:p>
    <w:p w14:paraId="79F86B5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return</w:t>
      </w:r>
      <w:r w:rsidRPr="00616B29">
        <w:rPr>
          <w:rFonts w:ascii="Arial" w:hAnsi="Arial" w:cs="Arial"/>
          <w:noProof/>
          <w:sz w:val="20"/>
          <w:szCs w:val="20"/>
          <w:lang w:val="en-US" w:eastAsia="en-US"/>
        </w:rPr>
        <w:t xml:space="preserve"> 0;</w:t>
      </w:r>
    </w:p>
    <w:p w14:paraId="4A3B544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611C257E"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FD7317C"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Реализация</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еих</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функций</w:t>
      </w:r>
      <w:r w:rsidRPr="00616B29">
        <w:rPr>
          <w:rFonts w:ascii="Arial" w:hAnsi="Arial" w:cs="Arial"/>
          <w:noProof/>
          <w:color w:val="008000"/>
          <w:sz w:val="20"/>
          <w:szCs w:val="20"/>
          <w:lang w:val="en-US" w:eastAsia="en-US"/>
        </w:rPr>
        <w:t>:</w:t>
      </w:r>
    </w:p>
    <w:p w14:paraId="4D922C4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1(</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arr[])</w:t>
      </w:r>
    </w:p>
    <w:p w14:paraId="7BBA600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38031FD9" w14:textId="77777777" w:rsidR="00D9439C" w:rsidRPr="0012438E"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12438E">
        <w:rPr>
          <w:rFonts w:ascii="Arial" w:hAnsi="Arial" w:cs="Arial"/>
          <w:noProof/>
          <w:color w:val="0000FF"/>
          <w:sz w:val="20"/>
          <w:szCs w:val="20"/>
          <w:lang w:val="en-US" w:eastAsia="en-US"/>
        </w:rPr>
        <w:t>for</w:t>
      </w:r>
      <w:r w:rsidRPr="0012438E">
        <w:rPr>
          <w:rFonts w:ascii="Arial" w:hAnsi="Arial" w:cs="Arial"/>
          <w:noProof/>
          <w:sz w:val="20"/>
          <w:szCs w:val="20"/>
          <w:lang w:val="en-US" w:eastAsia="en-US"/>
        </w:rPr>
        <w:t>(</w:t>
      </w:r>
      <w:r w:rsidRPr="0012438E">
        <w:rPr>
          <w:rFonts w:ascii="Arial" w:hAnsi="Arial" w:cs="Arial"/>
          <w:noProof/>
          <w:color w:val="0000FF"/>
          <w:sz w:val="20"/>
          <w:szCs w:val="20"/>
          <w:lang w:val="en-US" w:eastAsia="en-US"/>
        </w:rPr>
        <w:t>int</w:t>
      </w:r>
      <w:r w:rsidRPr="0012438E">
        <w:rPr>
          <w:rFonts w:ascii="Arial" w:hAnsi="Arial" w:cs="Arial"/>
          <w:noProof/>
          <w:sz w:val="20"/>
          <w:szCs w:val="20"/>
          <w:lang w:val="en-US" w:eastAsia="en-US"/>
        </w:rPr>
        <w:t xml:space="preserve"> i=0; I</w:t>
      </w:r>
      <w:r>
        <w:rPr>
          <w:rFonts w:ascii="Arial" w:hAnsi="Arial" w:cs="Arial"/>
          <w:noProof/>
          <w:sz w:val="20"/>
          <w:szCs w:val="20"/>
          <w:lang w:val="en-US" w:eastAsia="en-US"/>
        </w:rPr>
        <w:t xml:space="preserve"> </w:t>
      </w:r>
      <w:r w:rsidRPr="0012438E">
        <w:rPr>
          <w:rFonts w:ascii="Arial" w:hAnsi="Arial" w:cs="Arial"/>
          <w:noProof/>
          <w:sz w:val="20"/>
          <w:szCs w:val="20"/>
          <w:lang w:val="en-US" w:eastAsia="en-US"/>
        </w:rPr>
        <w:t>&lt;</w:t>
      </w:r>
      <w:r>
        <w:rPr>
          <w:rFonts w:ascii="Arial" w:hAnsi="Arial" w:cs="Arial"/>
          <w:noProof/>
          <w:sz w:val="20"/>
          <w:szCs w:val="20"/>
          <w:lang w:val="en-US" w:eastAsia="en-US"/>
        </w:rPr>
        <w:t xml:space="preserve"> </w:t>
      </w:r>
      <w:r w:rsidRPr="0012438E">
        <w:rPr>
          <w:rFonts w:ascii="Arial" w:hAnsi="Arial" w:cs="Arial"/>
          <w:noProof/>
          <w:color w:val="0000FF"/>
          <w:sz w:val="20"/>
          <w:szCs w:val="20"/>
          <w:lang w:val="en-US" w:eastAsia="en-US"/>
        </w:rPr>
        <w:t>sizeof</w:t>
      </w:r>
      <w:r w:rsidRPr="0012438E">
        <w:rPr>
          <w:rFonts w:ascii="Arial" w:hAnsi="Arial" w:cs="Arial"/>
          <w:noProof/>
          <w:sz w:val="20"/>
          <w:szCs w:val="20"/>
          <w:lang w:val="en-US" w:eastAsia="en-US"/>
        </w:rPr>
        <w:t>(arr); i++)</w:t>
      </w:r>
    </w:p>
    <w:p w14:paraId="6AE994E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12438E">
        <w:rPr>
          <w:rFonts w:ascii="Arial" w:hAnsi="Arial" w:cs="Arial"/>
          <w:noProof/>
          <w:sz w:val="20"/>
          <w:szCs w:val="20"/>
          <w:lang w:val="en-US" w:eastAsia="en-US"/>
        </w:rPr>
        <w:tab/>
      </w:r>
      <w:r w:rsidRPr="0012438E">
        <w:rPr>
          <w:rFonts w:ascii="Arial" w:hAnsi="Arial" w:cs="Arial"/>
          <w:noProof/>
          <w:sz w:val="20"/>
          <w:szCs w:val="20"/>
          <w:lang w:val="en-US" w:eastAsia="en-US"/>
        </w:rPr>
        <w:tab/>
      </w:r>
      <w:r w:rsidRPr="00616B29">
        <w:rPr>
          <w:rFonts w:ascii="Arial" w:hAnsi="Arial" w:cs="Arial"/>
          <w:noProof/>
          <w:sz w:val="20"/>
          <w:szCs w:val="20"/>
          <w:lang w:val="en-US" w:eastAsia="en-US"/>
        </w:rPr>
        <w:t>cout &lt;&lt;</w:t>
      </w:r>
      <w:r>
        <w:rPr>
          <w:rFonts w:ascii="Arial" w:hAnsi="Arial" w:cs="Arial"/>
          <w:noProof/>
          <w:sz w:val="20"/>
          <w:szCs w:val="20"/>
          <w:lang w:val="en-US" w:eastAsia="en-US"/>
        </w:rPr>
        <w:t xml:space="preserve"> </w:t>
      </w:r>
      <w:r w:rsidRPr="00616B29">
        <w:rPr>
          <w:rFonts w:ascii="Arial" w:hAnsi="Arial" w:cs="Arial"/>
          <w:noProof/>
          <w:sz w:val="20"/>
          <w:szCs w:val="20"/>
          <w:lang w:val="en-US" w:eastAsia="en-US"/>
        </w:rPr>
        <w:t xml:space="preserve">ar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14:paraId="1E036B25"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04322783"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1322817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Out2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amp; arr)</w:t>
      </w:r>
    </w:p>
    <w:p w14:paraId="2DCE7B6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6560832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arr); i++)</w:t>
      </w:r>
    </w:p>
    <w:p w14:paraId="4293F7C9"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amp;(arr)+i) &lt;&lt; </w:t>
      </w:r>
      <w:r w:rsidRPr="0034642F">
        <w:rPr>
          <w:rFonts w:ascii="Arial" w:hAnsi="Arial" w:cs="Arial"/>
          <w:noProof/>
          <w:color w:val="A31515"/>
          <w:sz w:val="20"/>
          <w:szCs w:val="20"/>
          <w:lang w:eastAsia="en-US"/>
        </w:rPr>
        <w:t>" "</w:t>
      </w:r>
      <w:r w:rsidRPr="0034642F">
        <w:rPr>
          <w:rFonts w:ascii="Arial" w:hAnsi="Arial" w:cs="Arial"/>
          <w:noProof/>
          <w:sz w:val="20"/>
          <w:szCs w:val="20"/>
          <w:lang w:eastAsia="en-US"/>
        </w:rPr>
        <w:t>;</w:t>
      </w:r>
    </w:p>
    <w:p w14:paraId="4195AF96"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267DF7F8" w14:textId="77777777" w:rsidR="00D9439C" w:rsidRPr="0034642F" w:rsidRDefault="00D9439C" w:rsidP="00D9439C">
      <w:pPr>
        <w:pStyle w:val="Main"/>
        <w:rPr>
          <w:lang w:val="ru-RU"/>
        </w:rPr>
      </w:pPr>
    </w:p>
    <w:p w14:paraId="499E9CD7" w14:textId="77777777" w:rsidR="00D9439C" w:rsidRPr="0034642F" w:rsidRDefault="00D9439C" w:rsidP="00D9439C">
      <w:pPr>
        <w:pStyle w:val="Main"/>
        <w:rPr>
          <w:lang w:val="ru-RU"/>
        </w:rPr>
      </w:pPr>
      <w:r w:rsidRPr="0034642F">
        <w:rPr>
          <w:lang w:val="ru-RU"/>
        </w:rPr>
        <w:t>В рассмотренном примере объявляется массив Array [], содержащий шесть целочисленных значений, и осуществляется его передача в функции Out1 ()и Out (2). Обе функции выполняют одно и то же действие - выводят содержимое массива-аргумента на печать и отличаются только интерфейсом.</w:t>
      </w:r>
    </w:p>
    <w:p w14:paraId="64F3C356" w14:textId="77777777" w:rsidR="00D9439C" w:rsidRPr="0034642F" w:rsidRDefault="00D9439C" w:rsidP="00D9439C">
      <w:pPr>
        <w:pStyle w:val="Center"/>
      </w:pPr>
    </w:p>
    <w:p w14:paraId="7699B545" w14:textId="77777777" w:rsidR="00D9439C" w:rsidRPr="0034642F" w:rsidRDefault="00D9439C" w:rsidP="00D9439C">
      <w:pPr>
        <w:pStyle w:val="Center"/>
      </w:pPr>
      <w:r>
        <w:rPr>
          <w:noProof/>
          <w:lang w:val="en-US" w:eastAsia="en-US"/>
        </w:rPr>
        <w:drawing>
          <wp:inline distT="0" distB="0" distL="0" distR="0" wp14:anchorId="5ADF04BD" wp14:editId="38C5B0AF">
            <wp:extent cx="716915" cy="288290"/>
            <wp:effectExtent l="19050" t="0" r="698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srcRect/>
                    <a:stretch>
                      <a:fillRect/>
                    </a:stretch>
                  </pic:blipFill>
                  <pic:spPr bwMode="auto">
                    <a:xfrm>
                      <a:off x="0" y="0"/>
                      <a:ext cx="716915" cy="288290"/>
                    </a:xfrm>
                    <a:prstGeom prst="rect">
                      <a:avLst/>
                    </a:prstGeom>
                    <a:noFill/>
                    <a:ln w="9525">
                      <a:noFill/>
                      <a:miter lim="800000"/>
                      <a:headEnd/>
                      <a:tailEnd/>
                    </a:ln>
                  </pic:spPr>
                </pic:pic>
              </a:graphicData>
            </a:graphic>
          </wp:inline>
        </w:drawing>
      </w:r>
    </w:p>
    <w:p w14:paraId="01CC2203" w14:textId="77777777" w:rsidR="00D9439C" w:rsidRPr="0034642F" w:rsidRDefault="00D9439C" w:rsidP="00D9439C">
      <w:pPr>
        <w:pStyle w:val="Center"/>
      </w:pPr>
    </w:p>
    <w:p w14:paraId="0F419001" w14:textId="77777777" w:rsidR="00D9439C" w:rsidRPr="0034642F" w:rsidRDefault="00D9439C" w:rsidP="00D9439C">
      <w:pPr>
        <w:pStyle w:val="1kjhg"/>
      </w:pPr>
      <w:r w:rsidRPr="0034642F">
        <w:lastRenderedPageBreak/>
        <w:t>Использование в качестве параметра функции многомерного массива затруднено, поэтому на практике чаще всего осуществляется передача массива указателей, что значительно упрощает синтаксис.</w:t>
      </w:r>
    </w:p>
    <w:p w14:paraId="613E31B5" w14:textId="77777777" w:rsidR="00D9439C" w:rsidRPr="0034642F" w:rsidRDefault="00D9439C" w:rsidP="00D9439C">
      <w:pPr>
        <w:pStyle w:val="Main"/>
        <w:rPr>
          <w:lang w:val="ru-RU"/>
        </w:rPr>
      </w:pPr>
    </w:p>
    <w:p w14:paraId="2A05D834" w14:textId="77777777" w:rsidR="00D9439C" w:rsidRPr="00D9439C" w:rsidRDefault="00D9439C" w:rsidP="00D9439C">
      <w:pPr>
        <w:pStyle w:val="3"/>
        <w:keepNext w:val="0"/>
        <w:spacing w:before="0" w:after="0"/>
        <w:ind w:left="709" w:firstLine="0"/>
        <w:rPr>
          <w:sz w:val="20"/>
          <w:szCs w:val="20"/>
        </w:rPr>
      </w:pPr>
      <w:bookmarkStart w:id="57" w:name="_Toc309797167"/>
      <w:bookmarkStart w:id="58" w:name="_Toc515770176"/>
      <w:r w:rsidRPr="00D9439C">
        <w:rPr>
          <w:sz w:val="20"/>
          <w:szCs w:val="20"/>
        </w:rPr>
        <w:t>Передача массивов функциям С.</w:t>
      </w:r>
      <w:bookmarkEnd w:id="57"/>
      <w:bookmarkEnd w:id="58"/>
    </w:p>
    <w:p w14:paraId="3D440880" w14:textId="77777777" w:rsidR="00D9439C" w:rsidRPr="0034642F" w:rsidRDefault="00D9439C" w:rsidP="00D9439C">
      <w:pPr>
        <w:pStyle w:val="Main"/>
        <w:rPr>
          <w:lang w:val="ru-RU"/>
        </w:rPr>
      </w:pPr>
      <w:r w:rsidRPr="0034642F">
        <w:rPr>
          <w:highlight w:val="yellow"/>
          <w:lang w:val="ru-RU"/>
        </w:rPr>
        <w:t>Рассмотрим функцию isum(), которая вычисляет сумму элементов массива inumeric_values[0], inumeric_values[1], ..., inumeric_values[n]. Необходимы два параметра: параметр массива, названный iarray_address_received, для передачи копии адреса массива и параметр, названный imax_size, для указания индекса последнего элемента массива, который нужно добавлять. Предположив, что массив содержит целые числа, и что индекс также имеет тип int, параметры функции isum() можно описать следующим образом:</w:t>
      </w:r>
    </w:p>
    <w:p w14:paraId="7606E685" w14:textId="77777777" w:rsidR="00D9439C" w:rsidRPr="0034642F" w:rsidRDefault="00D9439C" w:rsidP="00D9439C">
      <w:pPr>
        <w:pStyle w:val="Program"/>
        <w:rPr>
          <w:lang w:val="ru-RU"/>
        </w:rPr>
      </w:pPr>
    </w:p>
    <w:p w14:paraId="01C67C39" w14:textId="77777777" w:rsidR="00D9439C" w:rsidRPr="00616B29" w:rsidRDefault="00D9439C" w:rsidP="00D9439C">
      <w:pPr>
        <w:pStyle w:val="Program"/>
      </w:pPr>
      <w:r w:rsidRPr="00616B29">
        <w:rPr>
          <w:color w:val="0000FF"/>
        </w:rPr>
        <w:t>int</w:t>
      </w:r>
      <w:r w:rsidRPr="00616B29">
        <w:t xml:space="preserve"> isum(int iarray_address_received[], int imax_size)</w:t>
      </w:r>
    </w:p>
    <w:p w14:paraId="36984C95" w14:textId="77777777" w:rsidR="00D9439C" w:rsidRPr="00616B29" w:rsidRDefault="00D9439C" w:rsidP="00D9439C">
      <w:pPr>
        <w:pStyle w:val="Program"/>
      </w:pPr>
    </w:p>
    <w:p w14:paraId="0BBEBA9D" w14:textId="77777777" w:rsidR="00D9439C" w:rsidRPr="0034642F" w:rsidRDefault="00D9439C" w:rsidP="00D9439C">
      <w:pPr>
        <w:pStyle w:val="Main"/>
        <w:rPr>
          <w:lang w:val="ru-RU"/>
        </w:rPr>
      </w:pPr>
      <w:r w:rsidRPr="0034642F">
        <w:rPr>
          <w:lang w:val="ru-RU"/>
        </w:rPr>
        <w:t>Квадратные скобки после имени массива, включенные в объявление параметров, указывают функции isum(), что iarray_address_received — это имя массива, а не имя обычного параметра. Обратите внимание на то, что размер массива не указан в квадратных скобках. Простой параметр imax_size объявляется так же, как раньше. Для вызова функции достаточно указать:</w:t>
      </w:r>
    </w:p>
    <w:p w14:paraId="2F09D248" w14:textId="77777777" w:rsidR="00D9439C" w:rsidRPr="0034642F" w:rsidRDefault="00D9439C" w:rsidP="00D9439C">
      <w:pPr>
        <w:pStyle w:val="Program"/>
        <w:rPr>
          <w:lang w:val="ru-RU"/>
        </w:rPr>
      </w:pPr>
    </w:p>
    <w:p w14:paraId="26D4E54E" w14:textId="77777777" w:rsidR="00D9439C" w:rsidRPr="00616B29" w:rsidRDefault="00D9439C" w:rsidP="00D9439C">
      <w:pPr>
        <w:pStyle w:val="Program"/>
      </w:pPr>
      <w:r w:rsidRPr="00616B29">
        <w:t>isum(inumeric_values,iactual_index);</w:t>
      </w:r>
    </w:p>
    <w:p w14:paraId="506DB04F" w14:textId="77777777" w:rsidR="00D9439C" w:rsidRPr="00616B29" w:rsidRDefault="00D9439C" w:rsidP="00D9439C">
      <w:pPr>
        <w:pStyle w:val="Program"/>
      </w:pPr>
    </w:p>
    <w:p w14:paraId="1B11B1C6" w14:textId="77777777" w:rsidR="00D9439C" w:rsidRPr="0034642F" w:rsidRDefault="00D9439C" w:rsidP="00D9439C">
      <w:pPr>
        <w:pStyle w:val="Main"/>
        <w:rPr>
          <w:lang w:val="ru-RU"/>
        </w:rPr>
      </w:pPr>
      <w:r w:rsidRPr="0034642F">
        <w:rPr>
          <w:highlight w:val="yellow"/>
          <w:lang w:val="ru-RU"/>
        </w:rPr>
        <w:t xml:space="preserve">Передать массив inumeric_values — это просто указать его имя в качестве аргумента. При </w:t>
      </w:r>
      <w:bookmarkStart w:id="59" w:name="AP01220"/>
      <w:r w:rsidRPr="0034642F">
        <w:rPr>
          <w:highlight w:val="yellow"/>
          <w:lang w:val="ru-RU"/>
        </w:rPr>
        <w:t>передаче имени массива в функцию</w:t>
      </w:r>
      <w:bookmarkEnd w:id="59"/>
      <w:r w:rsidRPr="0034642F">
        <w:rPr>
          <w:highlight w:val="yellow"/>
          <w:lang w:val="ru-RU"/>
        </w:rPr>
        <w:t xml:space="preserve"> на самом деле передается адрес первого элемента массива. Взгляните на следующее выражение</w:t>
      </w:r>
      <w:r w:rsidRPr="0034642F">
        <w:rPr>
          <w:lang w:val="ru-RU"/>
        </w:rPr>
        <w:t>:</w:t>
      </w:r>
    </w:p>
    <w:p w14:paraId="10DDC210" w14:textId="77777777" w:rsidR="00D9439C" w:rsidRPr="0034642F" w:rsidRDefault="00D9439C" w:rsidP="00D9439C">
      <w:pPr>
        <w:pStyle w:val="Program"/>
        <w:rPr>
          <w:lang w:val="ru-RU"/>
        </w:rPr>
      </w:pPr>
    </w:p>
    <w:p w14:paraId="266A9E14" w14:textId="77777777" w:rsidR="00D9439C" w:rsidRPr="0034642F" w:rsidRDefault="00D9439C" w:rsidP="00D9439C">
      <w:pPr>
        <w:pStyle w:val="Program"/>
        <w:rPr>
          <w:lang w:val="ru-RU"/>
        </w:rPr>
      </w:pPr>
      <w:r w:rsidRPr="0034642F">
        <w:rPr>
          <w:lang w:val="ru-RU"/>
        </w:rPr>
        <w:t>inumeric_values</w:t>
      </w:r>
    </w:p>
    <w:p w14:paraId="633F3CEE" w14:textId="77777777" w:rsidR="00D9439C" w:rsidRPr="0034642F" w:rsidRDefault="00D9439C" w:rsidP="00D9439C">
      <w:pPr>
        <w:pStyle w:val="Program"/>
        <w:rPr>
          <w:lang w:val="ru-RU"/>
        </w:rPr>
      </w:pPr>
    </w:p>
    <w:p w14:paraId="0C11643C" w14:textId="77777777" w:rsidR="00D9439C" w:rsidRPr="0034642F" w:rsidRDefault="00D9439C" w:rsidP="00D9439C">
      <w:pPr>
        <w:pStyle w:val="Main"/>
        <w:rPr>
          <w:lang w:val="ru-RU"/>
        </w:rPr>
      </w:pPr>
      <w:r w:rsidRPr="0034642F">
        <w:rPr>
          <w:lang w:val="ru-RU"/>
        </w:rPr>
        <w:t>на самом деле оно представляет собой краткую запись выражения</w:t>
      </w:r>
    </w:p>
    <w:p w14:paraId="123F093F" w14:textId="77777777" w:rsidR="00D9439C" w:rsidRPr="0034642F" w:rsidRDefault="00D9439C" w:rsidP="00D9439C">
      <w:pPr>
        <w:pStyle w:val="Program"/>
        <w:rPr>
          <w:lang w:val="ru-RU"/>
        </w:rPr>
      </w:pPr>
    </w:p>
    <w:p w14:paraId="17527940" w14:textId="77777777" w:rsidR="00D9439C" w:rsidRPr="0034642F" w:rsidRDefault="00D9439C" w:rsidP="00D9439C">
      <w:pPr>
        <w:pStyle w:val="Program"/>
        <w:rPr>
          <w:lang w:val="ru-RU"/>
        </w:rPr>
      </w:pPr>
      <w:r w:rsidRPr="0034642F">
        <w:rPr>
          <w:lang w:val="ru-RU"/>
        </w:rPr>
        <w:t>&amp;inumeric_values[0]</w:t>
      </w:r>
    </w:p>
    <w:p w14:paraId="52024B0A" w14:textId="77777777" w:rsidR="00D9439C" w:rsidRPr="0034642F" w:rsidRDefault="00D9439C" w:rsidP="00D9439C">
      <w:pPr>
        <w:pStyle w:val="Program"/>
        <w:rPr>
          <w:lang w:val="ru-RU"/>
        </w:rPr>
      </w:pPr>
    </w:p>
    <w:p w14:paraId="3D05A0B7" w14:textId="77777777" w:rsidR="00D9439C" w:rsidRPr="0034642F" w:rsidRDefault="00D9439C" w:rsidP="00D9439C">
      <w:pPr>
        <w:pStyle w:val="Main"/>
        <w:rPr>
          <w:lang w:val="ru-RU"/>
        </w:rPr>
      </w:pPr>
      <w:r w:rsidRPr="0034642F">
        <w:rPr>
          <w:lang w:val="ru-RU"/>
        </w:rPr>
        <w:t>На практике функцию isum() можно вызывать при помощи любого из следующих допустимых операторов:</w:t>
      </w:r>
    </w:p>
    <w:p w14:paraId="1BF35D68" w14:textId="77777777" w:rsidR="00D9439C" w:rsidRPr="0034642F" w:rsidRDefault="00D9439C" w:rsidP="00D9439C">
      <w:pPr>
        <w:pStyle w:val="Program"/>
        <w:rPr>
          <w:lang w:val="ru-RU"/>
        </w:rPr>
      </w:pPr>
    </w:p>
    <w:p w14:paraId="625318D9" w14:textId="77777777" w:rsidR="00D9439C" w:rsidRPr="00616B29" w:rsidRDefault="00D9439C" w:rsidP="00D9439C">
      <w:pPr>
        <w:pStyle w:val="Program"/>
      </w:pPr>
      <w:r w:rsidRPr="00616B29">
        <w:t>isum(inumeric_values,iactual_index) ;</w:t>
      </w:r>
    </w:p>
    <w:p w14:paraId="28ED3445" w14:textId="77777777" w:rsidR="00D9439C" w:rsidRPr="00616B29" w:rsidRDefault="00D9439C" w:rsidP="00D9439C">
      <w:pPr>
        <w:pStyle w:val="Program"/>
      </w:pPr>
      <w:r w:rsidRPr="00616B29">
        <w:t>itotal = isum(&amp;inumeric_values[0],iactual_index);</w:t>
      </w:r>
    </w:p>
    <w:p w14:paraId="2EFB0313" w14:textId="77777777" w:rsidR="00D9439C" w:rsidRPr="00616B29" w:rsidRDefault="00D9439C" w:rsidP="00D9439C">
      <w:pPr>
        <w:pStyle w:val="Program"/>
      </w:pPr>
    </w:p>
    <w:p w14:paraId="6EB1B8BB" w14:textId="77777777" w:rsidR="00D9439C" w:rsidRPr="0034642F" w:rsidRDefault="00D9439C" w:rsidP="00D9439C">
      <w:pPr>
        <w:pStyle w:val="Main"/>
        <w:rPr>
          <w:lang w:val="ru-RU"/>
        </w:rPr>
      </w:pPr>
      <w:r w:rsidRPr="0034642F">
        <w:rPr>
          <w:lang w:val="ru-RU"/>
        </w:rPr>
        <w:t>В любом случае внутри функции isum() имеется доступ к каждому элементу массива.</w:t>
      </w:r>
    </w:p>
    <w:p w14:paraId="3308CD0E" w14:textId="77777777" w:rsidR="00D9439C" w:rsidRPr="0034642F" w:rsidRDefault="00D9439C" w:rsidP="00D9439C">
      <w:pPr>
        <w:pStyle w:val="Main"/>
        <w:rPr>
          <w:lang w:val="ru-RU"/>
        </w:rPr>
      </w:pPr>
      <w:r w:rsidRPr="0034642F">
        <w:rPr>
          <w:highlight w:val="yellow"/>
          <w:lang w:val="ru-RU"/>
        </w:rPr>
        <w:t>Когда функции требуется обработать какой-нибудь массив, вызывающая функция включает имя этого массива в список параметров функции. Это означает, что вызываемая функция получает и обрабатывает массив, обращаясь к его реальным элементам, а не к локальной копии, как это происходит в случае одиночных переменных, вызываемых по значению. По умолчанию в С все массивы передаются по имени или по ссылке. Это позволяет избежать частых сообщений об ошибке "stack overruns heap" (наложение стека на динамически выделяемую память), с которыми часто сталкиваются программисты на Паскале, если они забывают включить для массива модификатор var при объявлении списка формальных аргументов. В отличие от С, в языке Паскаль все аргументы типа массив передаются по значению. При вызове по значению компилятор дублирует содержимое всего массива; для больших массивов это приводит к потерям времени и памяти</w:t>
      </w:r>
      <w:r w:rsidRPr="0034642F">
        <w:rPr>
          <w:lang w:val="ru-RU"/>
        </w:rPr>
        <w:t>.</w:t>
      </w:r>
    </w:p>
    <w:p w14:paraId="73AF53F2" w14:textId="77777777" w:rsidR="00D9439C" w:rsidRPr="0034642F" w:rsidRDefault="00D9439C" w:rsidP="00D9439C">
      <w:pPr>
        <w:pStyle w:val="Main"/>
        <w:rPr>
          <w:lang w:val="ru-RU"/>
        </w:rPr>
      </w:pPr>
      <w:r w:rsidRPr="0034642F">
        <w:rPr>
          <w:highlight w:val="yellow"/>
          <w:lang w:val="ru-RU"/>
        </w:rPr>
        <w:t xml:space="preserve">Если функция должна получить имя массива в качестве аргумента, существует два способа </w:t>
      </w:r>
      <w:bookmarkStart w:id="60" w:name="AP01221"/>
      <w:r w:rsidRPr="0034642F">
        <w:rPr>
          <w:highlight w:val="yellow"/>
          <w:lang w:val="ru-RU"/>
        </w:rPr>
        <w:t>для локального объявления</w:t>
      </w:r>
      <w:bookmarkEnd w:id="60"/>
      <w:r w:rsidRPr="0034642F">
        <w:rPr>
          <w:highlight w:val="yellow"/>
          <w:lang w:val="ru-RU"/>
        </w:rPr>
        <w:t xml:space="preserve"> этого аргумента: объявление массива или объявление указателя. Какой способ выбрать — зависит от того, как функция обрабатывает набор значений. Если для доступа к элементам массива функция использует индекс, то нужно объявлять массив, а вслед за его именем ставить квадратные скобки. Размер массива может быть пустым, так как объявление резервирует место не для всего массива, а только для его начального адреса. Если в начале функции встретилось объявление массива, то затем компилятор разрешает использовать в теле функции имя массива с индексом, заключенным в квадратные скобки</w:t>
      </w:r>
      <w:r w:rsidRPr="0034642F">
        <w:rPr>
          <w:lang w:val="ru-RU"/>
        </w:rPr>
        <w:t>.</w:t>
      </w:r>
    </w:p>
    <w:p w14:paraId="28345E28" w14:textId="77777777" w:rsidR="00D9439C" w:rsidRPr="0034642F" w:rsidRDefault="00D9439C" w:rsidP="00D9439C">
      <w:pPr>
        <w:pStyle w:val="Main"/>
        <w:rPr>
          <w:lang w:val="ru-RU"/>
        </w:rPr>
      </w:pPr>
      <w:r w:rsidRPr="0034642F">
        <w:rPr>
          <w:lang w:val="ru-RU"/>
        </w:rPr>
        <w:t>В следующей программе объявляется массив из пяти элементов, и после печати их значений вызывается функция, определяющая наименьшее значение в массиве. Для этого имя массива и его размер передаются в функцию iminimum(), в которой они объявлены как массив iarray[] и как целая переменная imax. Функция просматривает массив, сравнивая каждый элемент массива с найденным на предыдущих этапах минимальным значением, и всякий раз, когда находит минимум, запоминает новое значение в переменной ikurrent_minimum. В конце концов, найденное минимальное значение возвращается функции main(), где оно выводится на печать.</w:t>
      </w:r>
    </w:p>
    <w:p w14:paraId="7C0CE617" w14:textId="77777777" w:rsidR="00D9439C" w:rsidRPr="0034642F" w:rsidRDefault="00D9439C" w:rsidP="00D9439C">
      <w:pPr>
        <w:pStyle w:val="Program"/>
        <w:rPr>
          <w:lang w:val="ru-RU"/>
        </w:rPr>
      </w:pPr>
    </w:p>
    <w:p w14:paraId="15E3FE17" w14:textId="77777777" w:rsidR="00D9439C" w:rsidRPr="0034642F" w:rsidRDefault="00D9439C" w:rsidP="00D9439C">
      <w:pPr>
        <w:pStyle w:val="Program"/>
        <w:rPr>
          <w:color w:val="008000"/>
          <w:lang w:val="ru-RU"/>
        </w:rPr>
      </w:pPr>
      <w:r w:rsidRPr="0034642F">
        <w:rPr>
          <w:color w:val="008000"/>
          <w:lang w:val="ru-RU"/>
        </w:rPr>
        <w:t>/*09PASARY.C</w:t>
      </w:r>
    </w:p>
    <w:p w14:paraId="66976409" w14:textId="77777777" w:rsidR="00D9439C" w:rsidRPr="0034642F" w:rsidRDefault="00D9439C" w:rsidP="00D9439C">
      <w:pPr>
        <w:pStyle w:val="Program"/>
        <w:rPr>
          <w:color w:val="008000"/>
          <w:lang w:val="ru-RU"/>
        </w:rPr>
      </w:pPr>
      <w:r w:rsidRPr="0034642F">
        <w:rPr>
          <w:color w:val="008000"/>
          <w:lang w:val="ru-RU"/>
        </w:rPr>
        <w:t>Программа на С, использующая массивы в качестве параметров функции*/</w:t>
      </w:r>
    </w:p>
    <w:p w14:paraId="58E5A980" w14:textId="77777777" w:rsidR="00D9439C" w:rsidRPr="0034642F" w:rsidRDefault="00D9439C" w:rsidP="00D9439C">
      <w:pPr>
        <w:pStyle w:val="Program"/>
        <w:rPr>
          <w:color w:val="008000"/>
          <w:lang w:val="ru-RU"/>
        </w:rPr>
      </w:pPr>
    </w:p>
    <w:p w14:paraId="7DA4737B" w14:textId="77777777" w:rsidR="00D9439C" w:rsidRPr="00616B29" w:rsidRDefault="00D9439C" w:rsidP="00D9439C">
      <w:pPr>
        <w:pStyle w:val="Program"/>
      </w:pPr>
      <w:r w:rsidRPr="00616B29">
        <w:rPr>
          <w:color w:val="0000FF"/>
        </w:rPr>
        <w:lastRenderedPageBreak/>
        <w:t>#include</w:t>
      </w:r>
      <w:r w:rsidRPr="00616B29">
        <w:t xml:space="preserve"> "stdafx.h"</w:t>
      </w:r>
    </w:p>
    <w:p w14:paraId="28EF29AD" w14:textId="77777777" w:rsidR="00D9439C" w:rsidRPr="00616B29" w:rsidRDefault="00D9439C" w:rsidP="00D9439C">
      <w:pPr>
        <w:pStyle w:val="Program"/>
      </w:pPr>
      <w:r w:rsidRPr="00616B29">
        <w:rPr>
          <w:color w:val="0000FF"/>
        </w:rPr>
        <w:t>#include</w:t>
      </w:r>
      <w:r w:rsidRPr="00616B29">
        <w:t xml:space="preserve"> &lt;iostream&gt;</w:t>
      </w:r>
    </w:p>
    <w:p w14:paraId="7A1E8C37" w14:textId="77777777" w:rsidR="00D9439C" w:rsidRPr="00616B29" w:rsidRDefault="00D9439C" w:rsidP="00D9439C">
      <w:pPr>
        <w:pStyle w:val="Program"/>
      </w:pPr>
      <w:r w:rsidRPr="00616B29">
        <w:rPr>
          <w:color w:val="0000FF"/>
        </w:rPr>
        <w:t>#include</w:t>
      </w:r>
      <w:r w:rsidRPr="00616B29">
        <w:t xml:space="preserve"> &lt;conio.h&gt;</w:t>
      </w:r>
    </w:p>
    <w:p w14:paraId="00F606EE" w14:textId="77777777" w:rsidR="00D9439C" w:rsidRPr="00616B29" w:rsidRDefault="00D9439C" w:rsidP="00D9439C">
      <w:pPr>
        <w:pStyle w:val="Program"/>
      </w:pPr>
      <w:r w:rsidRPr="00616B29">
        <w:rPr>
          <w:color w:val="0000FF"/>
        </w:rPr>
        <w:t>#include</w:t>
      </w:r>
      <w:r w:rsidRPr="00616B29">
        <w:t xml:space="preserve"> &lt;stdio.h&gt;</w:t>
      </w:r>
    </w:p>
    <w:p w14:paraId="79749021" w14:textId="77777777" w:rsidR="00D9439C" w:rsidRPr="00616B29" w:rsidRDefault="00D9439C" w:rsidP="00D9439C">
      <w:pPr>
        <w:pStyle w:val="Program"/>
      </w:pPr>
      <w:r w:rsidRPr="00616B29">
        <w:rPr>
          <w:color w:val="0000FF"/>
        </w:rPr>
        <w:t>#include</w:t>
      </w:r>
      <w:r w:rsidRPr="00616B29">
        <w:t xml:space="preserve"> &lt;process.h&gt;</w:t>
      </w:r>
    </w:p>
    <w:p w14:paraId="07CA409F" w14:textId="77777777" w:rsidR="00D9439C" w:rsidRPr="00616B29" w:rsidRDefault="00D9439C" w:rsidP="00D9439C">
      <w:pPr>
        <w:pStyle w:val="Program"/>
      </w:pPr>
      <w:r w:rsidRPr="00616B29">
        <w:rPr>
          <w:color w:val="0000FF"/>
        </w:rPr>
        <w:t>#include</w:t>
      </w:r>
      <w:r w:rsidRPr="00616B29">
        <w:t xml:space="preserve"> &lt;ctype.h&gt;</w:t>
      </w:r>
    </w:p>
    <w:p w14:paraId="751DD1B9" w14:textId="77777777" w:rsidR="00D9439C" w:rsidRPr="00616B29" w:rsidRDefault="00D9439C" w:rsidP="00D9439C">
      <w:pPr>
        <w:pStyle w:val="Program"/>
      </w:pPr>
      <w:r w:rsidRPr="00616B29">
        <w:rPr>
          <w:color w:val="0000FF"/>
        </w:rPr>
        <w:t>#include</w:t>
      </w:r>
      <w:r w:rsidRPr="00616B29">
        <w:t xml:space="preserve"> &lt;stdlib.h&gt;</w:t>
      </w:r>
    </w:p>
    <w:p w14:paraId="1403AEBB" w14:textId="77777777" w:rsidR="00D9439C" w:rsidRPr="00616B29" w:rsidRDefault="00D9439C" w:rsidP="00D9439C">
      <w:pPr>
        <w:pStyle w:val="Program"/>
      </w:pPr>
      <w:r w:rsidRPr="00616B29">
        <w:rPr>
          <w:color w:val="0000FF"/>
        </w:rPr>
        <w:t>#include</w:t>
      </w:r>
      <w:r w:rsidRPr="00616B29">
        <w:t xml:space="preserve"> &lt;math.h&gt;</w:t>
      </w:r>
    </w:p>
    <w:p w14:paraId="6C52ED9C" w14:textId="77777777" w:rsidR="00D9439C" w:rsidRPr="00616B29" w:rsidRDefault="00D9439C" w:rsidP="00D9439C">
      <w:pPr>
        <w:pStyle w:val="Program"/>
      </w:pPr>
      <w:r w:rsidRPr="00616B29">
        <w:rPr>
          <w:color w:val="0000FF"/>
        </w:rPr>
        <w:t>#include</w:t>
      </w:r>
      <w:r w:rsidRPr="00616B29">
        <w:t xml:space="preserve"> &lt;stdarg.h&gt;</w:t>
      </w:r>
    </w:p>
    <w:p w14:paraId="447263EC" w14:textId="77777777" w:rsidR="00D9439C" w:rsidRPr="00616B29" w:rsidRDefault="00D9439C" w:rsidP="00D9439C">
      <w:pPr>
        <w:pStyle w:val="Program"/>
      </w:pPr>
      <w:r w:rsidRPr="00616B29">
        <w:rPr>
          <w:color w:val="0000FF"/>
        </w:rPr>
        <w:t>#include</w:t>
      </w:r>
      <w:r w:rsidRPr="00616B29">
        <w:t xml:space="preserve"> &lt;string.h&gt;</w:t>
      </w:r>
    </w:p>
    <w:p w14:paraId="73701E16" w14:textId="77777777" w:rsidR="00D9439C" w:rsidRPr="00616B29" w:rsidRDefault="00D9439C" w:rsidP="00D9439C">
      <w:pPr>
        <w:pStyle w:val="Program"/>
      </w:pPr>
      <w:r w:rsidRPr="00616B29">
        <w:rPr>
          <w:color w:val="0000FF"/>
        </w:rPr>
        <w:t>using</w:t>
      </w:r>
      <w:r w:rsidRPr="00616B29">
        <w:t xml:space="preserve"> </w:t>
      </w:r>
      <w:r w:rsidRPr="00616B29">
        <w:rPr>
          <w:color w:val="0000FF"/>
        </w:rPr>
        <w:t>namespace</w:t>
      </w:r>
      <w:r w:rsidRPr="00616B29">
        <w:t xml:space="preserve"> std;</w:t>
      </w:r>
    </w:p>
    <w:p w14:paraId="2F3F2B87" w14:textId="77777777" w:rsidR="00D9439C" w:rsidRPr="00616B29" w:rsidRDefault="00D9439C" w:rsidP="00D9439C">
      <w:pPr>
        <w:pStyle w:val="Program"/>
      </w:pPr>
    </w:p>
    <w:p w14:paraId="2575A57F" w14:textId="77777777" w:rsidR="00D9439C" w:rsidRPr="00616B29" w:rsidRDefault="00D9439C" w:rsidP="00D9439C">
      <w:pPr>
        <w:pStyle w:val="Program"/>
      </w:pPr>
      <w:r w:rsidRPr="00616B29">
        <w:rPr>
          <w:color w:val="0000FF"/>
        </w:rPr>
        <w:t>#define</w:t>
      </w:r>
      <w:r w:rsidRPr="00616B29">
        <w:t xml:space="preserve"> iMAX</w:t>
      </w:r>
      <w:r w:rsidRPr="00616B29">
        <w:tab/>
      </w:r>
      <w:r w:rsidRPr="00616B29">
        <w:tab/>
        <w:t>10</w:t>
      </w:r>
    </w:p>
    <w:p w14:paraId="2D5ACF9B" w14:textId="77777777" w:rsidR="00D9439C" w:rsidRPr="00616B29" w:rsidRDefault="00D9439C" w:rsidP="00D9439C">
      <w:pPr>
        <w:pStyle w:val="Program"/>
      </w:pPr>
      <w:r w:rsidRPr="00616B29">
        <w:rPr>
          <w:color w:val="0000FF"/>
        </w:rPr>
        <w:t>#define</w:t>
      </w:r>
      <w:r w:rsidRPr="00616B29">
        <w:t xml:space="preserve"> iUPPER_LIMIT</w:t>
      </w:r>
      <w:r w:rsidRPr="00616B29">
        <w:tab/>
        <w:t>100</w:t>
      </w:r>
    </w:p>
    <w:p w14:paraId="0FDB3851" w14:textId="77777777" w:rsidR="00D9439C" w:rsidRPr="00616B29" w:rsidRDefault="00D9439C" w:rsidP="00D9439C">
      <w:pPr>
        <w:pStyle w:val="Program"/>
      </w:pPr>
    </w:p>
    <w:p w14:paraId="680C2815" w14:textId="77777777" w:rsidR="00D9439C" w:rsidRPr="00616B29" w:rsidRDefault="00D9439C" w:rsidP="00D9439C">
      <w:pPr>
        <w:pStyle w:val="Program"/>
      </w:pPr>
      <w:r w:rsidRPr="00616B29">
        <w:t>main()</w:t>
      </w:r>
    </w:p>
    <w:p w14:paraId="356A915C" w14:textId="77777777" w:rsidR="00D9439C" w:rsidRPr="00616B29" w:rsidRDefault="00D9439C" w:rsidP="00D9439C">
      <w:pPr>
        <w:pStyle w:val="Program"/>
      </w:pPr>
      <w:r w:rsidRPr="00616B29">
        <w:t>{</w:t>
      </w:r>
    </w:p>
    <w:p w14:paraId="54574732" w14:textId="77777777" w:rsidR="00D9439C" w:rsidRPr="00616B29" w:rsidRDefault="00D9439C" w:rsidP="00D9439C">
      <w:pPr>
        <w:pStyle w:val="Program"/>
      </w:pPr>
      <w:r w:rsidRPr="00616B29">
        <w:tab/>
      </w:r>
      <w:r w:rsidRPr="00616B29">
        <w:rPr>
          <w:color w:val="0000FF"/>
        </w:rPr>
        <w:t>int</w:t>
      </w:r>
      <w:r w:rsidRPr="00616B29">
        <w:t xml:space="preserve"> iarray[iMAX]={3,7,2,1,5,6,8,9,0,4};</w:t>
      </w:r>
    </w:p>
    <w:p w14:paraId="33531BA9" w14:textId="77777777" w:rsidR="00D9439C" w:rsidRPr="00616B29" w:rsidRDefault="00D9439C" w:rsidP="00D9439C">
      <w:pPr>
        <w:pStyle w:val="Program"/>
      </w:pPr>
      <w:r w:rsidRPr="00616B29">
        <w:tab/>
      </w:r>
      <w:r w:rsidRPr="00616B29">
        <w:rPr>
          <w:color w:val="0000FF"/>
        </w:rPr>
        <w:t>int</w:t>
      </w:r>
      <w:r w:rsidRPr="00616B29">
        <w:t xml:space="preserve"> i, ismallest;</w:t>
      </w:r>
    </w:p>
    <w:p w14:paraId="1658FBB6" w14:textId="77777777" w:rsidR="00D9439C" w:rsidRPr="00616B29" w:rsidRDefault="00D9439C" w:rsidP="00D9439C">
      <w:pPr>
        <w:pStyle w:val="Program"/>
      </w:pPr>
      <w:r w:rsidRPr="00616B29">
        <w:tab/>
      </w:r>
      <w:r w:rsidRPr="00616B29">
        <w:rPr>
          <w:color w:val="0000FF"/>
        </w:rPr>
        <w:t>int</w:t>
      </w:r>
      <w:r w:rsidRPr="00616B29">
        <w:t xml:space="preserve"> iminimum(</w:t>
      </w:r>
      <w:r w:rsidRPr="00616B29">
        <w:rPr>
          <w:color w:val="0000FF"/>
        </w:rPr>
        <w:t>int</w:t>
      </w:r>
      <w:r w:rsidRPr="00616B29">
        <w:t xml:space="preserve"> iarray[],</w:t>
      </w:r>
      <w:r w:rsidRPr="00616B29">
        <w:rPr>
          <w:color w:val="0000FF"/>
        </w:rPr>
        <w:t>int</w:t>
      </w:r>
      <w:r w:rsidRPr="00616B29">
        <w:t xml:space="preserve"> imax);</w:t>
      </w:r>
    </w:p>
    <w:p w14:paraId="6EBD3C5F" w14:textId="77777777" w:rsidR="00D9439C" w:rsidRPr="00616B29" w:rsidRDefault="00D9439C" w:rsidP="00D9439C">
      <w:pPr>
        <w:pStyle w:val="Program"/>
        <w:rPr>
          <w:color w:val="008000"/>
        </w:rPr>
      </w:pPr>
      <w:r w:rsidRPr="00616B29">
        <w:tab/>
        <w:t>printf("The original list looks like: ");</w:t>
      </w:r>
      <w:r w:rsidRPr="00616B29">
        <w:rPr>
          <w:color w:val="008000"/>
        </w:rPr>
        <w:t xml:space="preserve"> /* </w:t>
      </w:r>
      <w:r w:rsidRPr="0034642F">
        <w:rPr>
          <w:color w:val="008000"/>
          <w:lang w:val="ru-RU"/>
        </w:rPr>
        <w:t>Исходный</w:t>
      </w:r>
      <w:r w:rsidRPr="00616B29">
        <w:rPr>
          <w:color w:val="008000"/>
        </w:rPr>
        <w:t xml:space="preserve"> </w:t>
      </w:r>
      <w:r w:rsidRPr="0034642F">
        <w:rPr>
          <w:color w:val="008000"/>
          <w:lang w:val="ru-RU"/>
        </w:rPr>
        <w:t>список</w:t>
      </w:r>
      <w:r w:rsidRPr="00616B29">
        <w:rPr>
          <w:color w:val="008000"/>
        </w:rPr>
        <w:t xml:space="preserve"> */</w:t>
      </w:r>
    </w:p>
    <w:p w14:paraId="6CC1FEBF" w14:textId="77777777" w:rsidR="00D9439C" w:rsidRPr="00616B29" w:rsidRDefault="00D9439C" w:rsidP="00D9439C">
      <w:pPr>
        <w:pStyle w:val="Program"/>
      </w:pPr>
      <w:r w:rsidRPr="00616B29">
        <w:tab/>
      </w:r>
      <w:r w:rsidRPr="00616B29">
        <w:rPr>
          <w:color w:val="0000FF"/>
        </w:rPr>
        <w:t>for</w:t>
      </w:r>
      <w:r w:rsidRPr="00616B29">
        <w:t>(i=0; i &lt; iMAX; i++)</w:t>
      </w:r>
    </w:p>
    <w:p w14:paraId="6956D780" w14:textId="77777777" w:rsidR="00D9439C" w:rsidRPr="00616B29" w:rsidRDefault="00D9439C" w:rsidP="00D9439C">
      <w:pPr>
        <w:pStyle w:val="Program"/>
      </w:pPr>
      <w:r w:rsidRPr="00616B29">
        <w:tab/>
      </w:r>
      <w:r w:rsidRPr="00616B29">
        <w:tab/>
        <w:t>printf("%d ",iarray[i]);</w:t>
      </w:r>
    </w:p>
    <w:p w14:paraId="43963BEA" w14:textId="77777777" w:rsidR="00D9439C" w:rsidRPr="00616B29" w:rsidRDefault="00D9439C" w:rsidP="00D9439C">
      <w:pPr>
        <w:pStyle w:val="Program"/>
      </w:pPr>
      <w:r w:rsidRPr="00616B29">
        <w:tab/>
        <w:t>ismallest=iminimum(iarray, iMAX);</w:t>
      </w:r>
    </w:p>
    <w:p w14:paraId="758567DB" w14:textId="77777777" w:rsidR="00D9439C" w:rsidRPr="00616B29" w:rsidRDefault="00D9439C" w:rsidP="00D9439C">
      <w:pPr>
        <w:pStyle w:val="Program"/>
        <w:rPr>
          <w:color w:val="008000"/>
        </w:rPr>
      </w:pPr>
      <w:r w:rsidRPr="00616B29">
        <w:tab/>
        <w:t>printf("\nThe smallest value is: %d: \n",ismallest);</w:t>
      </w:r>
      <w:r w:rsidRPr="00616B29">
        <w:rPr>
          <w:color w:val="008000"/>
        </w:rPr>
        <w:t xml:space="preserve"> /* </w:t>
      </w:r>
      <w:r w:rsidRPr="0034642F">
        <w:rPr>
          <w:color w:val="008000"/>
          <w:lang w:val="ru-RU"/>
        </w:rPr>
        <w:t>Минимум</w:t>
      </w:r>
      <w:r w:rsidRPr="00616B29">
        <w:rPr>
          <w:color w:val="008000"/>
        </w:rPr>
        <w:t xml:space="preserve"> */</w:t>
      </w:r>
    </w:p>
    <w:p w14:paraId="19EE3353" w14:textId="77777777" w:rsidR="00D9439C" w:rsidRPr="00616B29" w:rsidRDefault="00D9439C" w:rsidP="00D9439C">
      <w:pPr>
        <w:pStyle w:val="Program"/>
        <w:rPr>
          <w:color w:val="008000"/>
        </w:rPr>
      </w:pPr>
    </w:p>
    <w:p w14:paraId="6233A6E1" w14:textId="77777777" w:rsidR="00D9439C" w:rsidRPr="00616B29" w:rsidRDefault="00D9439C" w:rsidP="00D9439C">
      <w:pPr>
        <w:pStyle w:val="Program"/>
      </w:pPr>
      <w:r w:rsidRPr="00616B29">
        <w:tab/>
        <w:t>printf ("\n\nPress any key to finish\n");</w:t>
      </w:r>
    </w:p>
    <w:p w14:paraId="7295FAA0" w14:textId="77777777" w:rsidR="00D9439C" w:rsidRPr="00616B29" w:rsidRDefault="00D9439C" w:rsidP="00D9439C">
      <w:pPr>
        <w:pStyle w:val="Program"/>
      </w:pPr>
      <w:r w:rsidRPr="00616B29">
        <w:tab/>
        <w:t>_getch();</w:t>
      </w:r>
    </w:p>
    <w:p w14:paraId="7EBCB3BF" w14:textId="77777777" w:rsidR="00D9439C" w:rsidRPr="00616B29" w:rsidRDefault="00D9439C" w:rsidP="00D9439C">
      <w:pPr>
        <w:pStyle w:val="Program"/>
      </w:pPr>
      <w:r w:rsidRPr="00616B29">
        <w:tab/>
      </w:r>
      <w:r w:rsidRPr="00616B29">
        <w:rPr>
          <w:color w:val="0000FF"/>
        </w:rPr>
        <w:t>return</w:t>
      </w:r>
      <w:r w:rsidRPr="00616B29">
        <w:t>(0);</w:t>
      </w:r>
    </w:p>
    <w:p w14:paraId="2848AEAF" w14:textId="77777777" w:rsidR="00D9439C" w:rsidRPr="00616B29" w:rsidRDefault="00D9439C" w:rsidP="00D9439C">
      <w:pPr>
        <w:pStyle w:val="Program"/>
      </w:pPr>
      <w:r w:rsidRPr="00616B29">
        <w:t>}</w:t>
      </w:r>
    </w:p>
    <w:p w14:paraId="076232A4" w14:textId="77777777" w:rsidR="00D9439C" w:rsidRPr="00616B29" w:rsidRDefault="00D9439C" w:rsidP="00D9439C">
      <w:pPr>
        <w:pStyle w:val="Program"/>
      </w:pPr>
    </w:p>
    <w:p w14:paraId="5D3D607E" w14:textId="77777777" w:rsidR="00D9439C" w:rsidRPr="00616B29" w:rsidRDefault="00D9439C" w:rsidP="00D9439C">
      <w:pPr>
        <w:pStyle w:val="Program"/>
      </w:pPr>
      <w:r w:rsidRPr="00616B29">
        <w:rPr>
          <w:color w:val="0000FF"/>
        </w:rPr>
        <w:t>int</w:t>
      </w:r>
      <w:r w:rsidRPr="00616B29">
        <w:t xml:space="preserve"> iminimum(</w:t>
      </w:r>
      <w:r w:rsidRPr="00616B29">
        <w:rPr>
          <w:color w:val="0000FF"/>
        </w:rPr>
        <w:t>int</w:t>
      </w:r>
      <w:r w:rsidRPr="00616B29">
        <w:t xml:space="preserve"> iarray[], </w:t>
      </w:r>
      <w:r w:rsidRPr="00616B29">
        <w:rPr>
          <w:color w:val="0000FF"/>
        </w:rPr>
        <w:t>int</w:t>
      </w:r>
      <w:r w:rsidRPr="00616B29">
        <w:t xml:space="preserve"> imax)</w:t>
      </w:r>
    </w:p>
    <w:p w14:paraId="16ABB457" w14:textId="77777777" w:rsidR="00D9439C" w:rsidRPr="00616B29" w:rsidRDefault="00D9439C" w:rsidP="00D9439C">
      <w:pPr>
        <w:pStyle w:val="Program"/>
      </w:pPr>
      <w:r w:rsidRPr="00616B29">
        <w:t>{</w:t>
      </w:r>
    </w:p>
    <w:p w14:paraId="54323D07" w14:textId="77777777" w:rsidR="00D9439C" w:rsidRPr="00616B29" w:rsidRDefault="00D9439C" w:rsidP="00D9439C">
      <w:pPr>
        <w:pStyle w:val="Program"/>
      </w:pPr>
      <w:r w:rsidRPr="00616B29">
        <w:tab/>
      </w:r>
      <w:r w:rsidRPr="00616B29">
        <w:rPr>
          <w:color w:val="0000FF"/>
        </w:rPr>
        <w:t>int</w:t>
      </w:r>
      <w:r w:rsidRPr="00616B29">
        <w:t xml:space="preserve"> i, icurrent_minimum;</w:t>
      </w:r>
    </w:p>
    <w:p w14:paraId="265C2410" w14:textId="77777777" w:rsidR="00D9439C" w:rsidRPr="00616B29" w:rsidRDefault="00D9439C" w:rsidP="00D9439C">
      <w:pPr>
        <w:pStyle w:val="Program"/>
      </w:pPr>
      <w:r w:rsidRPr="00616B29">
        <w:tab/>
        <w:t>icurrent_minimum=iUPPER_LIMIT;</w:t>
      </w:r>
    </w:p>
    <w:p w14:paraId="37E05095" w14:textId="77777777" w:rsidR="00D9439C" w:rsidRPr="00616B29" w:rsidRDefault="00D9439C" w:rsidP="00D9439C">
      <w:pPr>
        <w:pStyle w:val="Program"/>
      </w:pPr>
      <w:r w:rsidRPr="00616B29">
        <w:tab/>
      </w:r>
      <w:r w:rsidRPr="00616B29">
        <w:rPr>
          <w:color w:val="0000FF"/>
        </w:rPr>
        <w:t>for</w:t>
      </w:r>
      <w:r w:rsidRPr="00616B29">
        <w:t>(i=0; i &lt; imax; i++)</w:t>
      </w:r>
    </w:p>
    <w:p w14:paraId="338024A5" w14:textId="77777777" w:rsidR="00D9439C" w:rsidRPr="00616B29" w:rsidRDefault="00D9439C" w:rsidP="00D9439C">
      <w:pPr>
        <w:pStyle w:val="Program"/>
      </w:pPr>
      <w:r w:rsidRPr="00616B29">
        <w:tab/>
      </w:r>
      <w:r w:rsidRPr="00616B29">
        <w:tab/>
      </w:r>
      <w:r w:rsidRPr="00616B29">
        <w:rPr>
          <w:color w:val="0000FF"/>
        </w:rPr>
        <w:t>if</w:t>
      </w:r>
      <w:r w:rsidRPr="00616B29">
        <w:t>(iarray[i] &lt; icurrent_minimum) icurrent_minimum=iarray[i];</w:t>
      </w:r>
    </w:p>
    <w:p w14:paraId="560A907A" w14:textId="77777777" w:rsidR="00D9439C" w:rsidRPr="0034642F" w:rsidRDefault="00D9439C" w:rsidP="00D9439C">
      <w:pPr>
        <w:pStyle w:val="Program"/>
        <w:rPr>
          <w:lang w:val="ru-RU"/>
        </w:rPr>
      </w:pPr>
      <w:r w:rsidRPr="00616B29">
        <w:tab/>
      </w:r>
      <w:r w:rsidRPr="0034642F">
        <w:rPr>
          <w:color w:val="0000FF"/>
          <w:lang w:val="ru-RU"/>
        </w:rPr>
        <w:t>return</w:t>
      </w:r>
      <w:r w:rsidRPr="0034642F">
        <w:rPr>
          <w:lang w:val="ru-RU"/>
        </w:rPr>
        <w:t>(icurrent_minimum);</w:t>
      </w:r>
    </w:p>
    <w:p w14:paraId="6E557D8C" w14:textId="77777777" w:rsidR="00D9439C" w:rsidRPr="0034642F" w:rsidRDefault="00D9439C" w:rsidP="00D9439C">
      <w:pPr>
        <w:pStyle w:val="Program"/>
        <w:rPr>
          <w:lang w:val="ru-RU"/>
        </w:rPr>
      </w:pPr>
      <w:r w:rsidRPr="0034642F">
        <w:rPr>
          <w:lang w:val="ru-RU"/>
        </w:rPr>
        <w:t>}</w:t>
      </w:r>
    </w:p>
    <w:p w14:paraId="60BE4CE8" w14:textId="77777777" w:rsidR="00D9439C" w:rsidRDefault="00D9439C" w:rsidP="00D9439C">
      <w:pPr>
        <w:pStyle w:val="Main"/>
        <w:ind w:firstLine="0"/>
        <w:jc w:val="center"/>
        <w:rPr>
          <w:highlight w:val="yellow"/>
        </w:rPr>
      </w:pPr>
    </w:p>
    <w:p w14:paraId="7F995398" w14:textId="77777777" w:rsidR="00D9439C" w:rsidRDefault="00D9439C" w:rsidP="00D9439C">
      <w:pPr>
        <w:pStyle w:val="Main"/>
        <w:ind w:firstLine="0"/>
        <w:jc w:val="center"/>
        <w:rPr>
          <w:highlight w:val="yellow"/>
        </w:rPr>
      </w:pPr>
      <w:r>
        <w:rPr>
          <w:noProof/>
          <w:lang w:eastAsia="en-US"/>
        </w:rPr>
        <w:drawing>
          <wp:inline distT="0" distB="0" distL="0" distR="0" wp14:anchorId="1318043E" wp14:editId="1B6769C2">
            <wp:extent cx="4086225" cy="1326515"/>
            <wp:effectExtent l="1905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14:paraId="3828DCF7" w14:textId="77777777" w:rsidR="00D9439C" w:rsidRPr="00374BA3" w:rsidRDefault="00D9439C" w:rsidP="00D9439C">
      <w:pPr>
        <w:pStyle w:val="Main"/>
        <w:ind w:firstLine="0"/>
        <w:jc w:val="center"/>
        <w:rPr>
          <w:highlight w:val="yellow"/>
        </w:rPr>
      </w:pPr>
    </w:p>
    <w:p w14:paraId="12B1B531" w14:textId="77777777" w:rsidR="00D9439C" w:rsidRPr="0034642F" w:rsidRDefault="00D9439C" w:rsidP="00D9439C">
      <w:pPr>
        <w:pStyle w:val="Main"/>
        <w:rPr>
          <w:lang w:val="ru-RU"/>
        </w:rPr>
      </w:pPr>
      <w:r w:rsidRPr="0034642F">
        <w:rPr>
          <w:highlight w:val="yellow"/>
          <w:lang w:val="ru-RU"/>
        </w:rPr>
        <w:t xml:space="preserve">Предположим, что вы хотите иметь </w:t>
      </w:r>
      <w:bookmarkStart w:id="61" w:name="AP01222"/>
      <w:r w:rsidRPr="0034642F">
        <w:rPr>
          <w:highlight w:val="yellow"/>
          <w:lang w:val="ru-RU"/>
        </w:rPr>
        <w:t>функцию, работающую с двумерным массивом</w:t>
      </w:r>
      <w:bookmarkEnd w:id="61"/>
      <w:r w:rsidRPr="0034642F">
        <w:rPr>
          <w:highlight w:val="yellow"/>
          <w:lang w:val="ru-RU"/>
        </w:rPr>
        <w:t>, причем со всем целиком, а не с частями. Как вы запишите определения функции и ее описания? Подойдем к этому более конкретно и скажем, что нам нужна функция, управляющая массивом junk[][] в нашем последнем примере</w:t>
      </w:r>
      <w:r w:rsidRPr="0034642F">
        <w:rPr>
          <w:lang w:val="ru-RU"/>
        </w:rPr>
        <w:t>. Пусть функция main () выглядит так:</w:t>
      </w:r>
    </w:p>
    <w:p w14:paraId="4680DAE3" w14:textId="77777777" w:rsidR="00D9439C" w:rsidRPr="0034642F" w:rsidRDefault="00D9439C" w:rsidP="00D9439C">
      <w:pPr>
        <w:pStyle w:val="Program"/>
        <w:rPr>
          <w:lang w:val="ru-RU"/>
        </w:rPr>
      </w:pPr>
    </w:p>
    <w:p w14:paraId="585A183F" w14:textId="77777777" w:rsidR="00D9439C" w:rsidRPr="0034642F" w:rsidRDefault="00D9439C" w:rsidP="00D9439C">
      <w:pPr>
        <w:pStyle w:val="Program"/>
        <w:rPr>
          <w:color w:val="008000"/>
          <w:lang w:val="ru-RU"/>
        </w:rPr>
      </w:pPr>
      <w:r w:rsidRPr="0034642F">
        <w:rPr>
          <w:color w:val="008000"/>
          <w:lang w:val="ru-RU"/>
        </w:rPr>
        <w:t>/* junk в main */</w:t>
      </w:r>
    </w:p>
    <w:p w14:paraId="1361044D" w14:textId="77777777" w:rsidR="00D9439C" w:rsidRPr="0034642F" w:rsidRDefault="00D9439C" w:rsidP="00D9439C">
      <w:pPr>
        <w:pStyle w:val="Program"/>
        <w:rPr>
          <w:lang w:val="ru-RU"/>
        </w:rPr>
      </w:pPr>
      <w:r w:rsidRPr="0034642F">
        <w:rPr>
          <w:lang w:val="ru-RU"/>
        </w:rPr>
        <w:t>main ()</w:t>
      </w:r>
    </w:p>
    <w:p w14:paraId="0BEEC888" w14:textId="77777777" w:rsidR="00D9439C" w:rsidRPr="0034642F" w:rsidRDefault="00D9439C" w:rsidP="00D9439C">
      <w:pPr>
        <w:pStyle w:val="Program"/>
        <w:rPr>
          <w:lang w:val="ru-RU"/>
        </w:rPr>
      </w:pPr>
      <w:r w:rsidRPr="0034642F">
        <w:rPr>
          <w:lang w:val="ru-RU"/>
        </w:rPr>
        <w:t>{</w:t>
      </w:r>
    </w:p>
    <w:p w14:paraId="628FB29D" w14:textId="77777777" w:rsidR="00D9439C" w:rsidRPr="0034642F" w:rsidRDefault="00D9439C" w:rsidP="00D9439C">
      <w:pPr>
        <w:pStyle w:val="Program"/>
        <w:ind w:left="284"/>
        <w:rPr>
          <w:lang w:val="ru-RU"/>
        </w:rPr>
      </w:pPr>
      <w:r w:rsidRPr="0034642F">
        <w:rPr>
          <w:color w:val="0000FF"/>
          <w:lang w:val="ru-RU"/>
        </w:rPr>
        <w:t>static int</w:t>
      </w:r>
      <w:r w:rsidRPr="0034642F">
        <w:rPr>
          <w:lang w:val="ru-RU"/>
        </w:rPr>
        <w:t xml:space="preserve"> junk[3][4] = {</w:t>
      </w:r>
    </w:p>
    <w:p w14:paraId="3DC42D7E"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2, 4, 5, 8},</w:t>
      </w:r>
    </w:p>
    <w:p w14:paraId="2A12094D"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0, 200, 300, 400},</w:t>
      </w:r>
    </w:p>
    <w:p w14:paraId="10FB903D"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r>
      <w:r w:rsidRPr="0034642F">
        <w:rPr>
          <w:lang w:val="ru-RU"/>
        </w:rPr>
        <w:tab/>
        <w:t>{10, 40, 60, 90}</w:t>
      </w:r>
    </w:p>
    <w:p w14:paraId="1DD92FA8" w14:textId="77777777" w:rsidR="00D9439C" w:rsidRPr="0034642F" w:rsidRDefault="00D9439C" w:rsidP="00D9439C">
      <w:pPr>
        <w:pStyle w:val="Program"/>
        <w:ind w:left="284"/>
        <w:rPr>
          <w:lang w:val="ru-RU"/>
        </w:rPr>
      </w:pPr>
      <w:r w:rsidRPr="0034642F">
        <w:rPr>
          <w:lang w:val="ru-RU"/>
        </w:rPr>
        <w:tab/>
      </w:r>
      <w:r w:rsidRPr="0034642F">
        <w:rPr>
          <w:lang w:val="ru-RU"/>
        </w:rPr>
        <w:tab/>
      </w:r>
      <w:r w:rsidRPr="0034642F">
        <w:rPr>
          <w:lang w:val="ru-RU"/>
        </w:rPr>
        <w:tab/>
      </w:r>
      <w:r w:rsidRPr="0034642F">
        <w:rPr>
          <w:lang w:val="ru-RU"/>
        </w:rPr>
        <w:tab/>
      </w:r>
      <w:r w:rsidRPr="0034642F">
        <w:rPr>
          <w:lang w:val="ru-RU"/>
        </w:rPr>
        <w:tab/>
        <w:t>};</w:t>
      </w:r>
    </w:p>
    <w:p w14:paraId="3005FC0D" w14:textId="77777777" w:rsidR="00D9439C" w:rsidRPr="0034642F" w:rsidRDefault="00D9439C" w:rsidP="00D9439C">
      <w:pPr>
        <w:pStyle w:val="Program"/>
        <w:ind w:left="284"/>
        <w:rPr>
          <w:lang w:val="ru-RU"/>
        </w:rPr>
      </w:pPr>
      <w:r w:rsidRPr="0034642F">
        <w:rPr>
          <w:lang w:val="ru-RU"/>
        </w:rPr>
        <w:t>stuff(junk);</w:t>
      </w:r>
    </w:p>
    <w:p w14:paraId="70A34527" w14:textId="77777777" w:rsidR="00D9439C" w:rsidRPr="0034642F" w:rsidRDefault="00D9439C" w:rsidP="00D9439C">
      <w:pPr>
        <w:pStyle w:val="Program"/>
        <w:rPr>
          <w:lang w:val="ru-RU"/>
        </w:rPr>
      </w:pPr>
      <w:r w:rsidRPr="0034642F">
        <w:rPr>
          <w:lang w:val="ru-RU"/>
        </w:rPr>
        <w:t>}</w:t>
      </w:r>
    </w:p>
    <w:p w14:paraId="42A0DF7B" w14:textId="77777777" w:rsidR="00D9439C" w:rsidRPr="0034642F" w:rsidRDefault="00D9439C" w:rsidP="00D9439C">
      <w:pPr>
        <w:pStyle w:val="Program"/>
        <w:rPr>
          <w:lang w:val="ru-RU"/>
        </w:rPr>
      </w:pPr>
    </w:p>
    <w:p w14:paraId="30AA4455" w14:textId="77777777" w:rsidR="00D9439C" w:rsidRPr="0034642F" w:rsidRDefault="00D9439C" w:rsidP="00D9439C">
      <w:pPr>
        <w:pStyle w:val="Main"/>
        <w:rPr>
          <w:lang w:val="ru-RU"/>
        </w:rPr>
      </w:pPr>
      <w:r w:rsidRPr="0034642F">
        <w:rPr>
          <w:lang w:val="ru-RU"/>
        </w:rPr>
        <w:lastRenderedPageBreak/>
        <w:t>Функция stuff () использует в качестве аргумента junk, являющийся указателем на весь массив. Как написать заголовок функции, не зная, что делает stuff ()?</w:t>
      </w:r>
    </w:p>
    <w:p w14:paraId="0F0C31C5" w14:textId="77777777" w:rsidR="00D9439C" w:rsidRPr="0034642F" w:rsidRDefault="00D9439C" w:rsidP="00D9439C">
      <w:pPr>
        <w:pStyle w:val="Main"/>
        <w:rPr>
          <w:lang w:val="ru-RU"/>
        </w:rPr>
      </w:pPr>
      <w:r w:rsidRPr="0034642F">
        <w:rPr>
          <w:lang w:val="ru-RU"/>
        </w:rPr>
        <w:t>Попробуем написать:</w:t>
      </w:r>
    </w:p>
    <w:p w14:paraId="61DE1194" w14:textId="77777777" w:rsidR="00D9439C" w:rsidRPr="0034642F" w:rsidRDefault="00D9439C" w:rsidP="00D9439C">
      <w:pPr>
        <w:pStyle w:val="Program"/>
        <w:rPr>
          <w:lang w:val="ru-RU"/>
        </w:rPr>
      </w:pPr>
    </w:p>
    <w:p w14:paraId="1F5551C1" w14:textId="77777777" w:rsidR="00D9439C" w:rsidRPr="00616B29" w:rsidRDefault="00D9439C" w:rsidP="00D9439C">
      <w:pPr>
        <w:pStyle w:val="Program"/>
      </w:pPr>
      <w:r w:rsidRPr="00616B29">
        <w:t>stuff (junk)</w:t>
      </w:r>
    </w:p>
    <w:p w14:paraId="272E1DAD" w14:textId="77777777" w:rsidR="00D9439C" w:rsidRPr="00616B29" w:rsidRDefault="00D9439C" w:rsidP="00D9439C">
      <w:pPr>
        <w:pStyle w:val="Program"/>
      </w:pPr>
      <w:r w:rsidRPr="00616B29">
        <w:rPr>
          <w:color w:val="0000FF"/>
        </w:rPr>
        <w:t>int</w:t>
      </w:r>
      <w:r w:rsidRPr="00616B29">
        <w:t xml:space="preserve"> junk[];?</w:t>
      </w:r>
    </w:p>
    <w:p w14:paraId="2F35310B" w14:textId="77777777" w:rsidR="00D9439C" w:rsidRPr="00616B29" w:rsidRDefault="00D9439C" w:rsidP="00D9439C">
      <w:pPr>
        <w:pStyle w:val="Program"/>
      </w:pPr>
    </w:p>
    <w:p w14:paraId="26A73981" w14:textId="77777777" w:rsidR="00D9439C" w:rsidRPr="00616B29" w:rsidRDefault="00D9439C" w:rsidP="00D9439C">
      <w:pPr>
        <w:pStyle w:val="Main"/>
      </w:pPr>
      <w:r w:rsidRPr="0034642F">
        <w:rPr>
          <w:lang w:val="ru-RU"/>
        </w:rPr>
        <w:t>или</w:t>
      </w:r>
    </w:p>
    <w:p w14:paraId="7855E0C7" w14:textId="77777777" w:rsidR="00D9439C" w:rsidRPr="00616B29" w:rsidRDefault="00D9439C" w:rsidP="00D9439C">
      <w:pPr>
        <w:pStyle w:val="Program"/>
      </w:pPr>
    </w:p>
    <w:p w14:paraId="119D271C" w14:textId="77777777" w:rsidR="00D9439C" w:rsidRPr="00616B29" w:rsidRDefault="00D9439C" w:rsidP="00D9439C">
      <w:pPr>
        <w:pStyle w:val="Program"/>
        <w:rPr>
          <w:color w:val="0000FF"/>
        </w:rPr>
      </w:pPr>
      <w:r w:rsidRPr="00616B29">
        <w:rPr>
          <w:color w:val="0000FF"/>
        </w:rPr>
        <w:t>stuff(junk)</w:t>
      </w:r>
    </w:p>
    <w:p w14:paraId="54F2178A"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junk[][];?</w:t>
      </w:r>
    </w:p>
    <w:p w14:paraId="667DF614" w14:textId="77777777" w:rsidR="00D9439C" w:rsidRPr="0034642F" w:rsidRDefault="00D9439C" w:rsidP="00D9439C">
      <w:pPr>
        <w:pStyle w:val="Program"/>
        <w:rPr>
          <w:lang w:val="ru-RU"/>
        </w:rPr>
      </w:pPr>
    </w:p>
    <w:p w14:paraId="09563B28" w14:textId="77777777" w:rsidR="00D9439C" w:rsidRPr="0034642F" w:rsidRDefault="00D9439C" w:rsidP="00D9439C">
      <w:pPr>
        <w:pStyle w:val="Main"/>
        <w:rPr>
          <w:lang w:val="ru-RU"/>
        </w:rPr>
      </w:pPr>
      <w:r w:rsidRPr="0034642F">
        <w:rPr>
          <w:highlight w:val="yellow"/>
          <w:lang w:val="ru-RU"/>
        </w:rPr>
        <w:t>Нет и нет. Первые два оператора еще будут работать некоторым образом, но они рассматривают junk как одномерный массив, состоящий из 12 элементов. Информация о расчленении массива на строки отсутствует.</w:t>
      </w:r>
    </w:p>
    <w:p w14:paraId="4C28117F" w14:textId="77777777" w:rsidR="00D9439C" w:rsidRPr="0034642F" w:rsidRDefault="00D9439C" w:rsidP="00D9439C">
      <w:pPr>
        <w:pStyle w:val="Main"/>
        <w:rPr>
          <w:lang w:val="ru-RU"/>
        </w:rPr>
      </w:pPr>
      <w:r w:rsidRPr="0034642F">
        <w:rPr>
          <w:highlight w:val="yellow"/>
          <w:lang w:val="ru-RU"/>
        </w:rPr>
        <w:t>Вторая попытка ошибочна, потому что хотя оператор и указывает, что junk является двумерным массивом, но нигде не говорится, из чего он состоит. Из шести строк и двух столбцов? Из двух строк и шести столбцов</w:t>
      </w:r>
      <w:r w:rsidRPr="0034642F">
        <w:rPr>
          <w:lang w:val="ru-RU"/>
        </w:rPr>
        <w:t>? Или из чего-нибудь еще? Компилятору недостаточно этой информации. Ее дают следующие операторы:</w:t>
      </w:r>
    </w:p>
    <w:p w14:paraId="3834162B" w14:textId="77777777" w:rsidR="00D9439C" w:rsidRPr="0034642F" w:rsidRDefault="00D9439C" w:rsidP="00D9439C">
      <w:pPr>
        <w:pStyle w:val="Program"/>
        <w:rPr>
          <w:lang w:val="ru-RU"/>
        </w:rPr>
      </w:pPr>
    </w:p>
    <w:p w14:paraId="41435214" w14:textId="77777777" w:rsidR="00D9439C" w:rsidRPr="0034642F" w:rsidRDefault="00D9439C" w:rsidP="00D9439C">
      <w:pPr>
        <w:pStyle w:val="Program"/>
        <w:rPr>
          <w:lang w:val="ru-RU"/>
        </w:rPr>
      </w:pPr>
      <w:r w:rsidRPr="0034642F">
        <w:rPr>
          <w:lang w:val="ru-RU"/>
        </w:rPr>
        <w:t>stuff(junk)</w:t>
      </w:r>
    </w:p>
    <w:p w14:paraId="4EB096AA" w14:textId="77777777" w:rsidR="00D9439C" w:rsidRPr="0034642F" w:rsidRDefault="00D9439C" w:rsidP="00D9439C">
      <w:pPr>
        <w:pStyle w:val="Program"/>
        <w:rPr>
          <w:lang w:val="ru-RU"/>
        </w:rPr>
      </w:pPr>
      <w:r w:rsidRPr="0034642F">
        <w:rPr>
          <w:color w:val="0000FF"/>
          <w:lang w:val="ru-RU"/>
        </w:rPr>
        <w:t>int</w:t>
      </w:r>
      <w:r w:rsidRPr="0034642F">
        <w:rPr>
          <w:lang w:val="ru-RU"/>
        </w:rPr>
        <w:t xml:space="preserve"> junk[][4];</w:t>
      </w:r>
    </w:p>
    <w:p w14:paraId="6790E9F2" w14:textId="77777777" w:rsidR="00D9439C" w:rsidRPr="0034642F" w:rsidRDefault="00D9439C" w:rsidP="00D9439C">
      <w:pPr>
        <w:pStyle w:val="Program"/>
        <w:rPr>
          <w:lang w:val="ru-RU"/>
        </w:rPr>
      </w:pPr>
    </w:p>
    <w:p w14:paraId="3D6BE239" w14:textId="77777777" w:rsidR="00D9439C" w:rsidRPr="0034642F" w:rsidRDefault="00D9439C" w:rsidP="00D9439C">
      <w:pPr>
        <w:pStyle w:val="Main"/>
        <w:rPr>
          <w:lang w:val="ru-RU"/>
        </w:rPr>
      </w:pPr>
      <w:r w:rsidRPr="0034642F">
        <w:rPr>
          <w:highlight w:val="yellow"/>
          <w:lang w:val="ru-RU"/>
        </w:rPr>
        <w:t>Они сообщают компилятору, что массив следует разбить на строки по четыре столбца</w:t>
      </w:r>
      <w:r w:rsidRPr="0034642F">
        <w:rPr>
          <w:lang w:val="ru-RU"/>
        </w:rPr>
        <w:t>.</w:t>
      </w:r>
    </w:p>
    <w:p w14:paraId="6ED28177" w14:textId="77777777" w:rsidR="00D9439C" w:rsidRPr="0034642F" w:rsidRDefault="00D9439C" w:rsidP="00D9439C">
      <w:pPr>
        <w:pStyle w:val="Main"/>
        <w:rPr>
          <w:lang w:val="ru-RU"/>
        </w:rPr>
      </w:pPr>
      <w:r w:rsidRPr="0034642F">
        <w:rPr>
          <w:lang w:val="ru-RU"/>
        </w:rPr>
        <w:t>Массивы символьных строк являются особым случаем, так как у них нулевой символ в каждой строке сообщает компилятору о конце строки. Это разрешает описания, подобные следующему:</w:t>
      </w:r>
    </w:p>
    <w:p w14:paraId="1CBDAD7D" w14:textId="77777777" w:rsidR="00D9439C" w:rsidRPr="0034642F" w:rsidRDefault="00D9439C" w:rsidP="00D9439C">
      <w:pPr>
        <w:pStyle w:val="Program"/>
        <w:rPr>
          <w:lang w:val="ru-RU"/>
        </w:rPr>
      </w:pPr>
    </w:p>
    <w:p w14:paraId="33B5669C" w14:textId="77777777" w:rsidR="00D9439C" w:rsidRPr="0034642F" w:rsidRDefault="00D9439C" w:rsidP="00D9439C">
      <w:pPr>
        <w:pStyle w:val="Program"/>
        <w:rPr>
          <w:lang w:val="ru-RU"/>
        </w:rPr>
      </w:pPr>
      <w:r w:rsidRPr="0034642F">
        <w:rPr>
          <w:color w:val="0000FF"/>
          <w:lang w:val="ru-RU"/>
        </w:rPr>
        <w:t>char</w:t>
      </w:r>
      <w:r w:rsidRPr="0034642F">
        <w:rPr>
          <w:lang w:val="ru-RU"/>
        </w:rPr>
        <w:t xml:space="preserve"> *list[];</w:t>
      </w:r>
    </w:p>
    <w:p w14:paraId="512E2C1D" w14:textId="77777777" w:rsidR="00D9439C" w:rsidRPr="0034642F" w:rsidRDefault="00D9439C" w:rsidP="00D9439C">
      <w:pPr>
        <w:pStyle w:val="Program"/>
        <w:rPr>
          <w:lang w:val="ru-RU"/>
        </w:rPr>
      </w:pPr>
    </w:p>
    <w:p w14:paraId="735F2C46" w14:textId="77777777" w:rsidR="00D9439C" w:rsidRPr="0034642F" w:rsidRDefault="00D9439C" w:rsidP="00D9439C">
      <w:pPr>
        <w:pStyle w:val="Main"/>
        <w:rPr>
          <w:lang w:val="ru-RU"/>
        </w:rPr>
      </w:pPr>
      <w:r w:rsidRPr="0034642F">
        <w:rPr>
          <w:highlight w:val="yellow"/>
          <w:lang w:val="ru-RU"/>
        </w:rPr>
        <w:t>Символьные строки представляют одно из наиболее частых применений массивов и указателей</w:t>
      </w:r>
      <w:r w:rsidRPr="0034642F">
        <w:rPr>
          <w:lang w:val="ru-RU"/>
        </w:rPr>
        <w:t>; мы вернемся к этой теме позднее.</w:t>
      </w:r>
    </w:p>
    <w:p w14:paraId="25326E2C" w14:textId="77777777" w:rsidR="00D9439C" w:rsidRPr="0034642F" w:rsidRDefault="00D9439C" w:rsidP="00D9439C">
      <w:pPr>
        <w:pStyle w:val="Main"/>
        <w:rPr>
          <w:lang w:val="ru-RU"/>
        </w:rPr>
      </w:pPr>
    </w:p>
    <w:p w14:paraId="1AB94176" w14:textId="77777777" w:rsidR="00D9439C" w:rsidRPr="00D9439C" w:rsidRDefault="00D9439C" w:rsidP="00D9439C">
      <w:pPr>
        <w:pStyle w:val="3"/>
        <w:keepNext w:val="0"/>
        <w:spacing w:before="0" w:after="0"/>
        <w:ind w:left="709" w:firstLine="0"/>
        <w:rPr>
          <w:sz w:val="20"/>
          <w:szCs w:val="20"/>
        </w:rPr>
      </w:pPr>
      <w:bookmarkStart w:id="62" w:name="_Toc309797168"/>
      <w:bookmarkStart w:id="63" w:name="_Toc515770177"/>
      <w:r w:rsidRPr="00D9439C">
        <w:rPr>
          <w:sz w:val="20"/>
          <w:szCs w:val="20"/>
        </w:rPr>
        <w:t>Передача массивов функциям C++.</w:t>
      </w:r>
      <w:bookmarkEnd w:id="62"/>
      <w:bookmarkEnd w:id="63"/>
    </w:p>
    <w:p w14:paraId="50111D8A" w14:textId="77777777" w:rsidR="00D9439C" w:rsidRPr="0034642F" w:rsidRDefault="00D9439C" w:rsidP="00D9439C">
      <w:pPr>
        <w:pStyle w:val="Main"/>
        <w:rPr>
          <w:lang w:val="ru-RU"/>
        </w:rPr>
      </w:pPr>
      <w:r w:rsidRPr="0034642F">
        <w:rPr>
          <w:lang w:val="ru-RU"/>
        </w:rPr>
        <w:t>Следующая программа напоминает те программы на С, которые рассматривались выше; в ней показано, как объявить и передать массив в качестве аргумента функции.</w:t>
      </w:r>
    </w:p>
    <w:p w14:paraId="3BA71086" w14:textId="77777777" w:rsidR="00D9439C" w:rsidRPr="0034642F" w:rsidRDefault="00D9439C" w:rsidP="00D9439C">
      <w:pPr>
        <w:pStyle w:val="Program"/>
        <w:rPr>
          <w:rFonts w:cs="Arial"/>
          <w:color w:val="008000"/>
          <w:lang w:val="ru-RU"/>
        </w:rPr>
      </w:pPr>
    </w:p>
    <w:p w14:paraId="1331B2E8" w14:textId="77777777" w:rsidR="00D9439C" w:rsidRPr="0034642F" w:rsidRDefault="00D9439C" w:rsidP="00D9439C">
      <w:pPr>
        <w:pStyle w:val="Program"/>
        <w:rPr>
          <w:rFonts w:cs="Arial"/>
          <w:color w:val="008000"/>
          <w:lang w:val="ru-RU"/>
        </w:rPr>
      </w:pPr>
      <w:r w:rsidRPr="0034642F">
        <w:rPr>
          <w:rFonts w:cs="Arial"/>
          <w:color w:val="008000"/>
          <w:lang w:val="ru-RU"/>
        </w:rPr>
        <w:t>// 09FNCARY.CPP</w:t>
      </w:r>
    </w:p>
    <w:p w14:paraId="74A93A08"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ллюстрирует использование массивов в функциях</w:t>
      </w:r>
    </w:p>
    <w:p w14:paraId="1B24374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57684CE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575BB5D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745B536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6E9BFBB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113D4F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20DE314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0715E63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6E2C6E0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986751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7646A5C7"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0F52CCDD" w14:textId="77777777" w:rsidR="00D9439C" w:rsidRPr="00616B29" w:rsidRDefault="00D9439C" w:rsidP="00D9439C">
      <w:pPr>
        <w:pStyle w:val="Program"/>
        <w:rPr>
          <w:rFonts w:cs="Arial"/>
        </w:rPr>
      </w:pPr>
    </w:p>
    <w:p w14:paraId="768A00A4"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5</w:t>
      </w:r>
    </w:p>
    <w:p w14:paraId="274782EC" w14:textId="77777777" w:rsidR="00D9439C" w:rsidRPr="00616B29" w:rsidRDefault="00D9439C"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14:paraId="7D766E93" w14:textId="77777777" w:rsidR="00D9439C" w:rsidRPr="00616B29" w:rsidRDefault="00D9439C" w:rsidP="00D9439C">
      <w:pPr>
        <w:pStyle w:val="Program"/>
        <w:rPr>
          <w:rFonts w:cs="Arial"/>
        </w:rPr>
      </w:pPr>
    </w:p>
    <w:p w14:paraId="437CEB3F" w14:textId="77777777" w:rsidR="00D9439C" w:rsidRPr="00616B29" w:rsidRDefault="00D9439C" w:rsidP="00D9439C">
      <w:pPr>
        <w:pStyle w:val="Program"/>
        <w:rPr>
          <w:rFonts w:cs="Arial"/>
        </w:rPr>
      </w:pPr>
      <w:r w:rsidRPr="00616B29">
        <w:rPr>
          <w:rFonts w:cs="Arial"/>
        </w:rPr>
        <w:t>main()</w:t>
      </w:r>
    </w:p>
    <w:p w14:paraId="2A59B4D1" w14:textId="77777777" w:rsidR="00D9439C" w:rsidRPr="00616B29" w:rsidRDefault="00D9439C" w:rsidP="00D9439C">
      <w:pPr>
        <w:pStyle w:val="Program"/>
        <w:rPr>
          <w:rFonts w:cs="Arial"/>
        </w:rPr>
      </w:pPr>
      <w:r w:rsidRPr="00616B29">
        <w:rPr>
          <w:rFonts w:cs="Arial"/>
        </w:rPr>
        <w:t>{</w:t>
      </w:r>
    </w:p>
    <w:p w14:paraId="4E7A831A"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 iarray[iSIZE]={0,1,2,3,4};</w:t>
      </w:r>
    </w:p>
    <w:p w14:paraId="4D0459BB" w14:textId="77777777" w:rsidR="00D9439C" w:rsidRPr="00616B29" w:rsidRDefault="00D9439C" w:rsidP="00D9439C">
      <w:pPr>
        <w:pStyle w:val="Program"/>
        <w:rPr>
          <w:rFonts w:cs="Arial"/>
          <w:color w:val="008000"/>
        </w:rPr>
      </w:pPr>
      <w:r w:rsidRPr="00616B29">
        <w:rPr>
          <w:rFonts w:cs="Arial"/>
        </w:rPr>
        <w:tab/>
        <w:t>cout &lt;&lt; "iarray before calling add_1:\n\n";</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еред</w:t>
      </w:r>
      <w:r w:rsidRPr="00616B29">
        <w:rPr>
          <w:rFonts w:cs="Arial"/>
          <w:color w:val="008000"/>
        </w:rPr>
        <w:t xml:space="preserve"> </w:t>
      </w:r>
      <w:r w:rsidRPr="0034642F">
        <w:rPr>
          <w:rFonts w:cs="Arial"/>
          <w:color w:val="008000"/>
          <w:lang w:val="ru-RU"/>
        </w:rPr>
        <w:t>вызовом</w:t>
      </w:r>
      <w:r w:rsidRPr="00616B29">
        <w:rPr>
          <w:rFonts w:cs="Arial"/>
          <w:color w:val="008000"/>
        </w:rPr>
        <w:t xml:space="preserve"> </w:t>
      </w:r>
      <w:r w:rsidRPr="0034642F">
        <w:rPr>
          <w:rFonts w:cs="Arial"/>
          <w:color w:val="008000"/>
          <w:lang w:val="ru-RU"/>
        </w:rPr>
        <w:t>функции</w:t>
      </w:r>
    </w:p>
    <w:p w14:paraId="3AF33A3E"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14:paraId="200E382A" w14:textId="77777777" w:rsidR="00D9439C" w:rsidRPr="00616B29" w:rsidRDefault="00D9439C" w:rsidP="00D9439C">
      <w:pPr>
        <w:pStyle w:val="Program"/>
        <w:rPr>
          <w:rFonts w:cs="Arial"/>
        </w:rPr>
      </w:pPr>
      <w:r w:rsidRPr="00616B29">
        <w:rPr>
          <w:rFonts w:cs="Arial"/>
        </w:rPr>
        <w:tab/>
      </w:r>
      <w:r w:rsidRPr="00616B29">
        <w:rPr>
          <w:rFonts w:cs="Arial"/>
        </w:rPr>
        <w:tab/>
        <w:t>cout &lt;&lt; " " &lt;&lt; iarray[i];</w:t>
      </w:r>
    </w:p>
    <w:p w14:paraId="5C8D5C5A" w14:textId="77777777" w:rsidR="00D9439C" w:rsidRPr="00616B29" w:rsidRDefault="00D9439C" w:rsidP="00D9439C">
      <w:pPr>
        <w:pStyle w:val="Program"/>
        <w:rPr>
          <w:rFonts w:cs="Arial"/>
        </w:rPr>
      </w:pPr>
      <w:r w:rsidRPr="00616B29">
        <w:rPr>
          <w:rFonts w:cs="Arial"/>
        </w:rPr>
        <w:tab/>
        <w:t>vadd_1(iarray);</w:t>
      </w:r>
    </w:p>
    <w:p w14:paraId="361CD245" w14:textId="77777777" w:rsidR="00D9439C" w:rsidRPr="00616B29" w:rsidRDefault="00D9439C" w:rsidP="00D9439C">
      <w:pPr>
        <w:pStyle w:val="Program"/>
        <w:rPr>
          <w:rFonts w:cs="Arial"/>
          <w:color w:val="008000"/>
        </w:rPr>
      </w:pPr>
      <w:r w:rsidRPr="00616B29">
        <w:rPr>
          <w:rFonts w:cs="Arial"/>
        </w:rPr>
        <w:tab/>
        <w:t xml:space="preserve">cout &lt;&lt; "\n\niarray after calling add_1:\n\n"; </w:t>
      </w:r>
      <w:r w:rsidRPr="00616B29">
        <w:rPr>
          <w:rFonts w:cs="Arial"/>
          <w:color w:val="008000"/>
        </w:rPr>
        <w:t xml:space="preserve">// </w:t>
      </w:r>
      <w:r w:rsidRPr="0034642F">
        <w:rPr>
          <w:rFonts w:cs="Arial"/>
          <w:color w:val="008000"/>
          <w:lang w:val="ru-RU"/>
        </w:rPr>
        <w:t>массив</w:t>
      </w:r>
      <w:r w:rsidRPr="00616B29">
        <w:rPr>
          <w:rFonts w:cs="Arial"/>
          <w:color w:val="008000"/>
        </w:rPr>
        <w:t xml:space="preserve"> </w:t>
      </w:r>
      <w:r w:rsidRPr="0034642F">
        <w:rPr>
          <w:rFonts w:cs="Arial"/>
          <w:color w:val="008000"/>
          <w:lang w:val="ru-RU"/>
        </w:rPr>
        <w:t>после</w:t>
      </w:r>
      <w:r w:rsidRPr="00616B29">
        <w:rPr>
          <w:rFonts w:cs="Arial"/>
          <w:color w:val="008000"/>
        </w:rPr>
        <w:t xml:space="preserve"> </w:t>
      </w:r>
      <w:r w:rsidRPr="0034642F">
        <w:rPr>
          <w:rFonts w:cs="Arial"/>
          <w:color w:val="008000"/>
          <w:lang w:val="ru-RU"/>
        </w:rPr>
        <w:t>вызова</w:t>
      </w:r>
      <w:r w:rsidRPr="00616B29">
        <w:rPr>
          <w:rFonts w:cs="Arial"/>
          <w:color w:val="008000"/>
        </w:rPr>
        <w:t xml:space="preserve"> </w:t>
      </w:r>
      <w:r w:rsidRPr="0034642F">
        <w:rPr>
          <w:rFonts w:cs="Arial"/>
          <w:color w:val="008000"/>
          <w:lang w:val="ru-RU"/>
        </w:rPr>
        <w:t>функции</w:t>
      </w:r>
    </w:p>
    <w:p w14:paraId="0ABB7849"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14:paraId="55024C7B" w14:textId="77777777" w:rsidR="00D9439C" w:rsidRPr="00616B29" w:rsidRDefault="00D9439C" w:rsidP="00D9439C">
      <w:pPr>
        <w:pStyle w:val="Program"/>
        <w:rPr>
          <w:rFonts w:cs="Arial"/>
        </w:rPr>
      </w:pPr>
      <w:r w:rsidRPr="00616B29">
        <w:rPr>
          <w:rFonts w:cs="Arial"/>
        </w:rPr>
        <w:tab/>
      </w:r>
      <w:r w:rsidRPr="00616B29">
        <w:rPr>
          <w:rFonts w:cs="Arial"/>
        </w:rPr>
        <w:tab/>
        <w:t>cout &lt;&lt; " " &lt;&lt; iarray[i];</w:t>
      </w:r>
    </w:p>
    <w:p w14:paraId="543CDADB" w14:textId="77777777" w:rsidR="00D9439C" w:rsidRPr="00616B29" w:rsidRDefault="00D9439C" w:rsidP="00D9439C">
      <w:pPr>
        <w:pStyle w:val="Program"/>
        <w:rPr>
          <w:rFonts w:cs="Arial"/>
        </w:rPr>
      </w:pPr>
      <w:r w:rsidRPr="00616B29">
        <w:rPr>
          <w:rFonts w:cs="Arial"/>
        </w:rPr>
        <w:tab/>
        <w:t>cout &lt;&lt; endl;</w:t>
      </w:r>
    </w:p>
    <w:p w14:paraId="3DA4EB09" w14:textId="77777777" w:rsidR="00D9439C" w:rsidRPr="00616B29" w:rsidRDefault="00D9439C" w:rsidP="00D9439C">
      <w:pPr>
        <w:pStyle w:val="Program"/>
        <w:rPr>
          <w:rFonts w:cs="Arial"/>
        </w:rPr>
      </w:pPr>
    </w:p>
    <w:p w14:paraId="7AD98C30" w14:textId="77777777" w:rsidR="00D9439C" w:rsidRPr="00616B29" w:rsidRDefault="00D9439C" w:rsidP="00D9439C">
      <w:pPr>
        <w:pStyle w:val="Program"/>
        <w:rPr>
          <w:rFonts w:cs="Arial"/>
        </w:rPr>
      </w:pPr>
      <w:r w:rsidRPr="00616B29">
        <w:rPr>
          <w:rFonts w:cs="Arial"/>
        </w:rPr>
        <w:tab/>
        <w:t>printf ("\n\nPress any key to finish\n");</w:t>
      </w:r>
    </w:p>
    <w:p w14:paraId="06E3F810" w14:textId="77777777" w:rsidR="00D9439C" w:rsidRPr="00616B29" w:rsidRDefault="00D9439C" w:rsidP="00D9439C">
      <w:pPr>
        <w:pStyle w:val="Program"/>
        <w:rPr>
          <w:rFonts w:cs="Arial"/>
        </w:rPr>
      </w:pPr>
      <w:r w:rsidRPr="00616B29">
        <w:rPr>
          <w:rFonts w:cs="Arial"/>
        </w:rPr>
        <w:lastRenderedPageBreak/>
        <w:tab/>
        <w:t>_getch();</w:t>
      </w:r>
    </w:p>
    <w:p w14:paraId="72B04391" w14:textId="77777777" w:rsidR="00D9439C" w:rsidRPr="00616B29" w:rsidRDefault="00D9439C" w:rsidP="00D9439C">
      <w:pPr>
        <w:pStyle w:val="Program"/>
        <w:rPr>
          <w:rFonts w:cs="Arial"/>
        </w:rPr>
      </w:pPr>
      <w:r w:rsidRPr="00616B29">
        <w:rPr>
          <w:rFonts w:cs="Arial"/>
        </w:rPr>
        <w:tab/>
      </w:r>
      <w:r w:rsidRPr="00616B29">
        <w:rPr>
          <w:rFonts w:cs="Arial"/>
          <w:color w:val="0000FF"/>
        </w:rPr>
        <w:t>return</w:t>
      </w:r>
      <w:r w:rsidRPr="00616B29">
        <w:rPr>
          <w:rFonts w:cs="Arial"/>
        </w:rPr>
        <w:t>(0);</w:t>
      </w:r>
    </w:p>
    <w:p w14:paraId="6F1D15FF" w14:textId="77777777" w:rsidR="00D9439C" w:rsidRPr="00616B29" w:rsidRDefault="00D9439C" w:rsidP="00D9439C">
      <w:pPr>
        <w:pStyle w:val="Program"/>
        <w:rPr>
          <w:rFonts w:cs="Arial"/>
        </w:rPr>
      </w:pPr>
      <w:r w:rsidRPr="00616B29">
        <w:rPr>
          <w:rFonts w:cs="Arial"/>
        </w:rPr>
        <w:t>}</w:t>
      </w:r>
    </w:p>
    <w:p w14:paraId="49E1CF72" w14:textId="77777777" w:rsidR="00D9439C" w:rsidRPr="00616B29" w:rsidRDefault="00D9439C" w:rsidP="00D9439C">
      <w:pPr>
        <w:pStyle w:val="Program"/>
        <w:rPr>
          <w:rFonts w:cs="Arial"/>
        </w:rPr>
      </w:pPr>
    </w:p>
    <w:p w14:paraId="76E03355" w14:textId="77777777" w:rsidR="00D9439C" w:rsidRPr="00616B29" w:rsidRDefault="00D9439C" w:rsidP="00D9439C">
      <w:pPr>
        <w:pStyle w:val="Program"/>
        <w:rPr>
          <w:rFonts w:cs="Arial"/>
        </w:rPr>
      </w:pPr>
      <w:r w:rsidRPr="00616B29">
        <w:rPr>
          <w:rFonts w:cs="Arial"/>
          <w:color w:val="0000FF"/>
        </w:rPr>
        <w:t>void</w:t>
      </w:r>
      <w:r w:rsidRPr="00616B29">
        <w:rPr>
          <w:rFonts w:cs="Arial"/>
        </w:rPr>
        <w:t xml:space="preserve"> vadd_1(</w:t>
      </w:r>
      <w:r w:rsidRPr="00616B29">
        <w:rPr>
          <w:rFonts w:cs="Arial"/>
          <w:color w:val="0000FF"/>
        </w:rPr>
        <w:t>int</w:t>
      </w:r>
      <w:r w:rsidRPr="00616B29">
        <w:rPr>
          <w:rFonts w:cs="Arial"/>
        </w:rPr>
        <w:t xml:space="preserve"> iarray[])</w:t>
      </w:r>
    </w:p>
    <w:p w14:paraId="121E4BCD" w14:textId="77777777" w:rsidR="00D9439C" w:rsidRPr="00616B29" w:rsidRDefault="00D9439C" w:rsidP="00D9439C">
      <w:pPr>
        <w:pStyle w:val="Program"/>
        <w:rPr>
          <w:rFonts w:cs="Arial"/>
        </w:rPr>
      </w:pPr>
      <w:r w:rsidRPr="00616B29">
        <w:rPr>
          <w:rFonts w:cs="Arial"/>
        </w:rPr>
        <w:t>{</w:t>
      </w:r>
    </w:p>
    <w:p w14:paraId="2F4EBE22"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w:t>
      </w:r>
    </w:p>
    <w:p w14:paraId="7AE0DCD7" w14:textId="77777777" w:rsidR="00D9439C" w:rsidRPr="00616B29" w:rsidRDefault="00D9439C" w:rsidP="00D9439C">
      <w:pPr>
        <w:pStyle w:val="Program"/>
        <w:rPr>
          <w:rFonts w:cs="Arial"/>
        </w:rPr>
      </w:pPr>
      <w:r w:rsidRPr="00616B29">
        <w:rPr>
          <w:rFonts w:cs="Arial"/>
        </w:rPr>
        <w:tab/>
      </w:r>
      <w:r w:rsidRPr="00616B29">
        <w:rPr>
          <w:rFonts w:cs="Arial"/>
          <w:color w:val="0000FF"/>
        </w:rPr>
        <w:t>for</w:t>
      </w:r>
      <w:r w:rsidRPr="00616B29">
        <w:rPr>
          <w:rFonts w:cs="Arial"/>
        </w:rPr>
        <w:t>(i=0;i &lt; iSIZE; i++)</w:t>
      </w:r>
    </w:p>
    <w:p w14:paraId="1F8510AE" w14:textId="77777777" w:rsidR="00D9439C" w:rsidRPr="0034642F" w:rsidRDefault="00D9439C" w:rsidP="00D9439C">
      <w:pPr>
        <w:pStyle w:val="Program"/>
        <w:rPr>
          <w:rFonts w:cs="Arial"/>
          <w:lang w:val="ru-RU"/>
        </w:rPr>
      </w:pPr>
      <w:r w:rsidRPr="00616B29">
        <w:rPr>
          <w:rFonts w:cs="Arial"/>
        </w:rPr>
        <w:tab/>
      </w:r>
      <w:r w:rsidRPr="00616B29">
        <w:rPr>
          <w:rFonts w:cs="Arial"/>
        </w:rPr>
        <w:tab/>
      </w:r>
      <w:r w:rsidRPr="0034642F">
        <w:rPr>
          <w:rFonts w:cs="Arial"/>
          <w:lang w:val="ru-RU"/>
        </w:rPr>
        <w:t>iarray[i]++;</w:t>
      </w:r>
    </w:p>
    <w:p w14:paraId="4EDD9E54" w14:textId="77777777" w:rsidR="00D9439C" w:rsidRPr="0034642F" w:rsidRDefault="00D9439C" w:rsidP="00D9439C">
      <w:pPr>
        <w:pStyle w:val="Program"/>
        <w:rPr>
          <w:rFonts w:cs="Arial"/>
          <w:lang w:val="ru-RU"/>
        </w:rPr>
      </w:pPr>
      <w:r w:rsidRPr="0034642F">
        <w:rPr>
          <w:rFonts w:cs="Arial"/>
          <w:lang w:val="ru-RU"/>
        </w:rPr>
        <w:t>}</w:t>
      </w:r>
    </w:p>
    <w:p w14:paraId="270FE26C" w14:textId="77777777" w:rsidR="00D9439C" w:rsidRPr="0034642F" w:rsidRDefault="00D9439C" w:rsidP="00D9439C">
      <w:pPr>
        <w:pStyle w:val="Program"/>
        <w:rPr>
          <w:lang w:val="ru-RU"/>
        </w:rPr>
      </w:pPr>
    </w:p>
    <w:p w14:paraId="276DFDE9" w14:textId="77777777"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14:paraId="41B2A1B8" w14:textId="77777777" w:rsidR="00D9439C" w:rsidRPr="00616B29" w:rsidRDefault="00D9439C" w:rsidP="00D9439C">
      <w:pPr>
        <w:pStyle w:val="Main"/>
        <w:ind w:firstLine="0"/>
        <w:jc w:val="center"/>
        <w:rPr>
          <w:highlight w:val="yellow"/>
          <w:lang w:val="ru-RU"/>
        </w:rPr>
      </w:pPr>
    </w:p>
    <w:p w14:paraId="7CF2F405" w14:textId="77777777" w:rsidR="00D9439C" w:rsidRDefault="00D9439C" w:rsidP="00D9439C">
      <w:pPr>
        <w:pStyle w:val="Main"/>
        <w:ind w:firstLine="0"/>
        <w:jc w:val="center"/>
        <w:rPr>
          <w:highlight w:val="yellow"/>
        </w:rPr>
      </w:pPr>
      <w:r>
        <w:rPr>
          <w:noProof/>
          <w:lang w:eastAsia="en-US"/>
        </w:rPr>
        <w:drawing>
          <wp:inline distT="0" distB="0" distL="0" distR="0" wp14:anchorId="695109E5" wp14:editId="64F58EE6">
            <wp:extent cx="4086225" cy="1326515"/>
            <wp:effectExtent l="19050" t="0" r="952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4086225" cy="1326515"/>
                    </a:xfrm>
                    <a:prstGeom prst="rect">
                      <a:avLst/>
                    </a:prstGeom>
                    <a:noFill/>
                    <a:ln w="9525">
                      <a:noFill/>
                      <a:miter lim="800000"/>
                      <a:headEnd/>
                      <a:tailEnd/>
                    </a:ln>
                  </pic:spPr>
                </pic:pic>
              </a:graphicData>
            </a:graphic>
          </wp:inline>
        </w:drawing>
      </w:r>
    </w:p>
    <w:p w14:paraId="0F885E67" w14:textId="77777777" w:rsidR="00D9439C" w:rsidRPr="00374BA3" w:rsidRDefault="00D9439C" w:rsidP="00D9439C">
      <w:pPr>
        <w:pStyle w:val="Main"/>
        <w:ind w:firstLine="0"/>
        <w:jc w:val="center"/>
        <w:rPr>
          <w:highlight w:val="yellow"/>
        </w:rPr>
      </w:pPr>
    </w:p>
    <w:p w14:paraId="7D9A4F2F" w14:textId="77777777" w:rsidR="00D9439C" w:rsidRPr="0034642F" w:rsidRDefault="00D9439C" w:rsidP="00D9439C">
      <w:pPr>
        <w:pStyle w:val="Main"/>
        <w:rPr>
          <w:lang w:val="ru-RU"/>
        </w:rPr>
      </w:pPr>
      <w:r w:rsidRPr="0034642F">
        <w:rPr>
          <w:lang w:val="ru-RU"/>
        </w:rPr>
        <w:t xml:space="preserve">Что можно сказать о массиве, выступающем в качестве параметра, глядя на результат работы программы? Массив передавался по значению или по ссылке? Функция vadd_1() просто добавляет единицу к каждому элементу массива. Поскольку эти инкрементированные значения отображаются в массиве iarray в функции main(), оказывается очевидным то, что параметр передавался по ссылке. Действительно, это согласуется с изложенными выше рассуждениями о сути имени массива. </w:t>
      </w:r>
      <w:r w:rsidRPr="0034642F">
        <w:rPr>
          <w:highlight w:val="yellow"/>
          <w:lang w:val="ru-RU"/>
        </w:rPr>
        <w:t>Запомните: имя массива — это адрес его первого элемента</w:t>
      </w:r>
      <w:r w:rsidRPr="0034642F">
        <w:rPr>
          <w:lang w:val="ru-RU"/>
        </w:rPr>
        <w:t>.</w:t>
      </w:r>
    </w:p>
    <w:p w14:paraId="23DCC000" w14:textId="77777777" w:rsidR="00D9439C" w:rsidRPr="0034642F" w:rsidRDefault="00D9439C" w:rsidP="00D9439C">
      <w:pPr>
        <w:pStyle w:val="Main"/>
        <w:rPr>
          <w:lang w:val="ru-RU"/>
        </w:rPr>
      </w:pPr>
      <w:r w:rsidRPr="0034642F">
        <w:rPr>
          <w:lang w:val="ru-RU"/>
        </w:rPr>
        <w:t>В следующей программе на C++ объединены многие описанные выше средства работы с массивами: в том числе инициализация многомерного массива, обращение к его элементам и передача в качестве параметра.</w:t>
      </w:r>
    </w:p>
    <w:p w14:paraId="66BE98A3" w14:textId="77777777" w:rsidR="00D9439C" w:rsidRPr="0034642F" w:rsidRDefault="00D9439C" w:rsidP="00D9439C">
      <w:pPr>
        <w:pStyle w:val="Program"/>
        <w:rPr>
          <w:color w:val="008000"/>
          <w:lang w:val="ru-RU"/>
        </w:rPr>
      </w:pPr>
    </w:p>
    <w:p w14:paraId="38F2A0D9" w14:textId="77777777" w:rsidR="00D9439C" w:rsidRPr="0034642F" w:rsidRDefault="00D9439C" w:rsidP="00D9439C">
      <w:pPr>
        <w:pStyle w:val="Program"/>
        <w:rPr>
          <w:color w:val="008000"/>
          <w:lang w:val="ru-RU"/>
        </w:rPr>
      </w:pPr>
      <w:r w:rsidRPr="0034642F">
        <w:rPr>
          <w:color w:val="008000"/>
          <w:lang w:val="ru-RU"/>
        </w:rPr>
        <w:t>// 092DARAY.CPP</w:t>
      </w:r>
    </w:p>
    <w:p w14:paraId="4F11736E" w14:textId="77777777" w:rsidR="00D9439C" w:rsidRPr="0034642F" w:rsidRDefault="00D9439C" w:rsidP="00D9439C">
      <w:pPr>
        <w:pStyle w:val="Program"/>
        <w:rPr>
          <w:color w:val="008000"/>
          <w:lang w:val="ru-RU"/>
        </w:rPr>
      </w:pPr>
      <w:r w:rsidRPr="0034642F">
        <w:rPr>
          <w:color w:val="008000"/>
          <w:lang w:val="ru-RU"/>
        </w:rPr>
        <w:t>// Программа на C++ иллюстрирует описание многомерного массива,</w:t>
      </w:r>
    </w:p>
    <w:p w14:paraId="6B86318E" w14:textId="77777777" w:rsidR="00D9439C" w:rsidRPr="0034642F" w:rsidRDefault="00D9439C" w:rsidP="00D9439C">
      <w:pPr>
        <w:pStyle w:val="Program"/>
        <w:rPr>
          <w:color w:val="008000"/>
          <w:lang w:val="ru-RU"/>
        </w:rPr>
      </w:pPr>
      <w:r w:rsidRPr="0034642F">
        <w:rPr>
          <w:color w:val="008000"/>
          <w:lang w:val="ru-RU"/>
        </w:rPr>
        <w:t>// обращение к его элементам и передачу их в качестве параметров</w:t>
      </w:r>
    </w:p>
    <w:p w14:paraId="1627F253" w14:textId="77777777" w:rsidR="00D9439C" w:rsidRPr="00616B29" w:rsidRDefault="00D9439C" w:rsidP="00D9439C">
      <w:pPr>
        <w:pStyle w:val="Program"/>
        <w:rPr>
          <w:color w:val="008000"/>
        </w:rPr>
      </w:pPr>
      <w:r w:rsidRPr="00616B29">
        <w:rPr>
          <w:color w:val="008000"/>
        </w:rPr>
        <w:t xml:space="preserve">// </w:t>
      </w:r>
      <w:r w:rsidRPr="0034642F">
        <w:rPr>
          <w:color w:val="008000"/>
          <w:lang w:val="ru-RU"/>
        </w:rPr>
        <w:t>функции</w:t>
      </w:r>
    </w:p>
    <w:p w14:paraId="1588169F" w14:textId="77777777" w:rsidR="00D9439C" w:rsidRPr="00616B29" w:rsidRDefault="00D9439C" w:rsidP="00D9439C">
      <w:pPr>
        <w:pStyle w:val="Program"/>
        <w:rPr>
          <w:color w:val="0000FF"/>
        </w:rPr>
      </w:pPr>
    </w:p>
    <w:p w14:paraId="20D89BA5" w14:textId="77777777" w:rsidR="00D9439C" w:rsidRPr="00616B29" w:rsidRDefault="00D9439C" w:rsidP="00D9439C">
      <w:pPr>
        <w:pStyle w:val="Program"/>
      </w:pPr>
      <w:r w:rsidRPr="00616B29">
        <w:rPr>
          <w:color w:val="0000FF"/>
        </w:rPr>
        <w:t>#include</w:t>
      </w:r>
      <w:r w:rsidRPr="00616B29">
        <w:t xml:space="preserve"> "stdafx.h"</w:t>
      </w:r>
    </w:p>
    <w:p w14:paraId="30D7C02A" w14:textId="77777777" w:rsidR="00D9439C" w:rsidRPr="00616B29" w:rsidRDefault="00D9439C" w:rsidP="00D9439C">
      <w:pPr>
        <w:pStyle w:val="Program"/>
      </w:pPr>
      <w:r w:rsidRPr="00616B29">
        <w:rPr>
          <w:color w:val="0000FF"/>
        </w:rPr>
        <w:t>#include</w:t>
      </w:r>
      <w:r w:rsidRPr="00616B29">
        <w:t xml:space="preserve"> &lt;iostream&gt;</w:t>
      </w:r>
    </w:p>
    <w:p w14:paraId="5FF3E013" w14:textId="77777777" w:rsidR="00D9439C" w:rsidRPr="00616B29" w:rsidRDefault="00D9439C" w:rsidP="00D9439C">
      <w:pPr>
        <w:pStyle w:val="Program"/>
      </w:pPr>
      <w:r w:rsidRPr="00616B29">
        <w:rPr>
          <w:color w:val="0000FF"/>
        </w:rPr>
        <w:t>#include</w:t>
      </w:r>
      <w:r w:rsidRPr="00616B29">
        <w:t xml:space="preserve"> &lt;conio.h&gt;</w:t>
      </w:r>
    </w:p>
    <w:p w14:paraId="29E82A6C" w14:textId="77777777" w:rsidR="00D9439C" w:rsidRPr="00616B29" w:rsidRDefault="00D9439C" w:rsidP="00D9439C">
      <w:pPr>
        <w:pStyle w:val="Program"/>
      </w:pPr>
      <w:r w:rsidRPr="00616B29">
        <w:rPr>
          <w:color w:val="0000FF"/>
        </w:rPr>
        <w:t>#include</w:t>
      </w:r>
      <w:r w:rsidRPr="00616B29">
        <w:t xml:space="preserve"> &lt;stdio.h&gt;</w:t>
      </w:r>
    </w:p>
    <w:p w14:paraId="4AB02BD4" w14:textId="77777777" w:rsidR="00D9439C" w:rsidRPr="00616B29" w:rsidRDefault="00D9439C" w:rsidP="00D9439C">
      <w:pPr>
        <w:pStyle w:val="Program"/>
      </w:pPr>
      <w:r w:rsidRPr="00616B29">
        <w:rPr>
          <w:color w:val="0000FF"/>
        </w:rPr>
        <w:t>#include</w:t>
      </w:r>
      <w:r w:rsidRPr="00616B29">
        <w:t xml:space="preserve"> &lt;process.h&gt;</w:t>
      </w:r>
    </w:p>
    <w:p w14:paraId="638E3F80" w14:textId="77777777" w:rsidR="00D9439C" w:rsidRPr="00616B29" w:rsidRDefault="00D9439C" w:rsidP="00D9439C">
      <w:pPr>
        <w:pStyle w:val="Program"/>
      </w:pPr>
      <w:r w:rsidRPr="00616B29">
        <w:rPr>
          <w:color w:val="0000FF"/>
        </w:rPr>
        <w:t>#include</w:t>
      </w:r>
      <w:r w:rsidRPr="00616B29">
        <w:t xml:space="preserve"> &lt;ctype.h&gt;</w:t>
      </w:r>
    </w:p>
    <w:p w14:paraId="63270962" w14:textId="77777777" w:rsidR="00D9439C" w:rsidRPr="00616B29" w:rsidRDefault="00D9439C" w:rsidP="00D9439C">
      <w:pPr>
        <w:pStyle w:val="Program"/>
      </w:pPr>
      <w:r w:rsidRPr="00616B29">
        <w:rPr>
          <w:color w:val="0000FF"/>
        </w:rPr>
        <w:t>#include</w:t>
      </w:r>
      <w:r w:rsidRPr="00616B29">
        <w:t xml:space="preserve"> &lt;stdlib.h&gt;</w:t>
      </w:r>
    </w:p>
    <w:p w14:paraId="6B9FE66A" w14:textId="77777777" w:rsidR="00D9439C" w:rsidRPr="00616B29" w:rsidRDefault="00D9439C" w:rsidP="00D9439C">
      <w:pPr>
        <w:pStyle w:val="Program"/>
      </w:pPr>
      <w:r w:rsidRPr="00616B29">
        <w:rPr>
          <w:color w:val="0000FF"/>
        </w:rPr>
        <w:t>#include</w:t>
      </w:r>
      <w:r w:rsidRPr="00616B29">
        <w:t xml:space="preserve"> &lt;math.h&gt;</w:t>
      </w:r>
    </w:p>
    <w:p w14:paraId="70576D56" w14:textId="77777777" w:rsidR="00D9439C" w:rsidRPr="00616B29" w:rsidRDefault="00D9439C" w:rsidP="00D9439C">
      <w:pPr>
        <w:pStyle w:val="Program"/>
      </w:pPr>
      <w:r w:rsidRPr="00616B29">
        <w:rPr>
          <w:color w:val="0000FF"/>
        </w:rPr>
        <w:t>#include</w:t>
      </w:r>
      <w:r w:rsidRPr="00616B29">
        <w:t xml:space="preserve"> &lt;stdarg.h&gt;</w:t>
      </w:r>
    </w:p>
    <w:p w14:paraId="650A6DC2" w14:textId="77777777" w:rsidR="00D9439C" w:rsidRPr="00616B29" w:rsidRDefault="00D9439C" w:rsidP="00D9439C">
      <w:pPr>
        <w:pStyle w:val="Program"/>
      </w:pPr>
      <w:r w:rsidRPr="00616B29">
        <w:rPr>
          <w:color w:val="0000FF"/>
        </w:rPr>
        <w:t>#include</w:t>
      </w:r>
      <w:r w:rsidRPr="00616B29">
        <w:t xml:space="preserve"> &lt;string.h&gt;</w:t>
      </w:r>
    </w:p>
    <w:p w14:paraId="5C218C82" w14:textId="77777777" w:rsidR="00D9439C" w:rsidRPr="00616B29" w:rsidRDefault="00D9439C" w:rsidP="00D9439C">
      <w:pPr>
        <w:pStyle w:val="Program"/>
      </w:pPr>
      <w:r w:rsidRPr="00616B29">
        <w:rPr>
          <w:color w:val="0000FF"/>
        </w:rPr>
        <w:t>using</w:t>
      </w:r>
      <w:r w:rsidRPr="00616B29">
        <w:t xml:space="preserve"> </w:t>
      </w:r>
      <w:r w:rsidRPr="00616B29">
        <w:rPr>
          <w:color w:val="0000FF"/>
        </w:rPr>
        <w:t>namespace</w:t>
      </w:r>
      <w:r w:rsidRPr="00616B29">
        <w:t xml:space="preserve"> std;</w:t>
      </w:r>
    </w:p>
    <w:p w14:paraId="0E1839B0" w14:textId="77777777" w:rsidR="00D9439C" w:rsidRPr="00616B29" w:rsidRDefault="00D9439C" w:rsidP="00D9439C">
      <w:pPr>
        <w:pStyle w:val="Program"/>
      </w:pPr>
    </w:p>
    <w:p w14:paraId="5269BBF9" w14:textId="77777777" w:rsidR="00D9439C" w:rsidRPr="00616B29" w:rsidRDefault="00D9439C"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14:paraId="3D5D31A6" w14:textId="77777777" w:rsidR="00D9439C" w:rsidRPr="00616B29" w:rsidRDefault="00D9439C" w:rsidP="00D9439C">
      <w:pPr>
        <w:pStyle w:val="Program"/>
      </w:pPr>
      <w:r w:rsidRPr="00616B29">
        <w:rPr>
          <w:color w:val="0000FF"/>
        </w:rPr>
        <w:t>char</w:t>
      </w:r>
      <w:r w:rsidRPr="00616B29">
        <w:t xml:space="preserve"> cglobal_cube[5][4][5]={</w:t>
      </w:r>
    </w:p>
    <w:p w14:paraId="3B468040" w14:textId="77777777" w:rsidR="00D9439C" w:rsidRPr="00616B29" w:rsidRDefault="00D9439C" w:rsidP="00D9439C">
      <w:pPr>
        <w:pStyle w:val="Program"/>
      </w:pPr>
      <w:r w:rsidRPr="00616B29">
        <w:tab/>
        <w:t>{</w:t>
      </w:r>
    </w:p>
    <w:p w14:paraId="1AB2F404" w14:textId="77777777" w:rsidR="00D9439C" w:rsidRPr="00616B29" w:rsidRDefault="00D9439C" w:rsidP="00D9439C">
      <w:pPr>
        <w:pStyle w:val="Program"/>
      </w:pPr>
      <w:r w:rsidRPr="00616B29">
        <w:tab/>
      </w:r>
      <w:r w:rsidRPr="00616B29">
        <w:tab/>
        <w:t>{'P','L','A','N','E'},</w:t>
      </w:r>
    </w:p>
    <w:p w14:paraId="5E47EBFB" w14:textId="77777777" w:rsidR="00D9439C" w:rsidRPr="00616B29" w:rsidRDefault="00D9439C" w:rsidP="00D9439C">
      <w:pPr>
        <w:pStyle w:val="Program"/>
      </w:pPr>
      <w:r w:rsidRPr="00616B29">
        <w:tab/>
      </w:r>
      <w:r w:rsidRPr="00616B29">
        <w:tab/>
        <w:t>{'Z','E','R','O',' '},</w:t>
      </w:r>
    </w:p>
    <w:p w14:paraId="0834F4AC" w14:textId="77777777" w:rsidR="00D9439C" w:rsidRPr="00616B29" w:rsidRDefault="00D9439C" w:rsidP="00D9439C">
      <w:pPr>
        <w:pStyle w:val="Program"/>
      </w:pPr>
      <w:r w:rsidRPr="00616B29">
        <w:tab/>
      </w:r>
      <w:r w:rsidRPr="00616B29">
        <w:tab/>
        <w:t>{' ',' ',' ',' ',' '},</w:t>
      </w:r>
    </w:p>
    <w:p w14:paraId="729B20F4" w14:textId="77777777" w:rsidR="00D9439C" w:rsidRPr="00616B29" w:rsidRDefault="00D9439C" w:rsidP="00D9439C">
      <w:pPr>
        <w:pStyle w:val="Program"/>
      </w:pPr>
      <w:r w:rsidRPr="00616B29">
        <w:tab/>
      </w:r>
      <w:r w:rsidRPr="00616B29">
        <w:tab/>
        <w:t>{'R','O','W',' ','3'},</w:t>
      </w:r>
    </w:p>
    <w:p w14:paraId="444C32DE" w14:textId="77777777" w:rsidR="00D9439C" w:rsidRPr="00616B29" w:rsidRDefault="00D9439C" w:rsidP="00D9439C">
      <w:pPr>
        <w:pStyle w:val="Program"/>
      </w:pPr>
      <w:r w:rsidRPr="00616B29">
        <w:tab/>
        <w:t>},</w:t>
      </w:r>
    </w:p>
    <w:p w14:paraId="3A483CCD" w14:textId="77777777" w:rsidR="00D9439C" w:rsidRPr="00616B29" w:rsidRDefault="00D9439C" w:rsidP="00D9439C">
      <w:pPr>
        <w:pStyle w:val="Program"/>
      </w:pPr>
      <w:r w:rsidRPr="00616B29">
        <w:tab/>
        <w:t>{</w:t>
      </w:r>
    </w:p>
    <w:p w14:paraId="00514943" w14:textId="77777777" w:rsidR="00D9439C" w:rsidRPr="00616B29" w:rsidRDefault="00D9439C" w:rsidP="00D9439C">
      <w:pPr>
        <w:pStyle w:val="Program"/>
      </w:pPr>
      <w:r w:rsidRPr="00616B29">
        <w:tab/>
      </w:r>
      <w:r w:rsidRPr="00616B29">
        <w:tab/>
        <w:t>{'P','L','A','N','E'},</w:t>
      </w:r>
    </w:p>
    <w:p w14:paraId="49743913" w14:textId="77777777" w:rsidR="00D9439C" w:rsidRPr="00616B29" w:rsidRDefault="00D9439C" w:rsidP="00D9439C">
      <w:pPr>
        <w:pStyle w:val="Program"/>
      </w:pPr>
      <w:r w:rsidRPr="00616B29">
        <w:tab/>
      </w:r>
      <w:r w:rsidRPr="00616B29">
        <w:tab/>
        <w:t>{'O','N','E',' ',' '},</w:t>
      </w:r>
    </w:p>
    <w:p w14:paraId="0ABE6E6A" w14:textId="77777777" w:rsidR="00D9439C" w:rsidRPr="00616B29" w:rsidRDefault="00D9439C" w:rsidP="00D9439C">
      <w:pPr>
        <w:pStyle w:val="Program"/>
      </w:pPr>
      <w:r w:rsidRPr="00616B29">
        <w:tab/>
      </w:r>
      <w:r w:rsidRPr="00616B29">
        <w:tab/>
        <w:t>{' ',' ',' ',' ',' '},</w:t>
      </w:r>
    </w:p>
    <w:p w14:paraId="469E9892" w14:textId="77777777" w:rsidR="00D9439C" w:rsidRPr="00616B29" w:rsidRDefault="00D9439C" w:rsidP="00D9439C">
      <w:pPr>
        <w:pStyle w:val="Program"/>
      </w:pPr>
      <w:r w:rsidRPr="00616B29">
        <w:tab/>
      </w:r>
      <w:r w:rsidRPr="00616B29">
        <w:tab/>
        <w:t>{'R','O','W',' ','2'},</w:t>
      </w:r>
    </w:p>
    <w:p w14:paraId="4D4FFE7E" w14:textId="77777777" w:rsidR="00D9439C" w:rsidRPr="00616B29" w:rsidRDefault="00D9439C" w:rsidP="00D9439C">
      <w:pPr>
        <w:pStyle w:val="Program"/>
      </w:pPr>
      <w:r w:rsidRPr="00616B29">
        <w:tab/>
        <w:t>},</w:t>
      </w:r>
    </w:p>
    <w:p w14:paraId="10E2FF5E" w14:textId="77777777" w:rsidR="00D9439C" w:rsidRPr="00616B29" w:rsidRDefault="00D9439C" w:rsidP="00D9439C">
      <w:pPr>
        <w:pStyle w:val="Program"/>
      </w:pPr>
      <w:r w:rsidRPr="00616B29">
        <w:tab/>
        <w:t>{</w:t>
      </w:r>
    </w:p>
    <w:p w14:paraId="6F6B7996" w14:textId="77777777" w:rsidR="00D9439C" w:rsidRPr="00616B29" w:rsidRDefault="00D9439C" w:rsidP="00D9439C">
      <w:pPr>
        <w:pStyle w:val="Program"/>
      </w:pPr>
      <w:r w:rsidRPr="00616B29">
        <w:tab/>
      </w:r>
      <w:r w:rsidRPr="00616B29">
        <w:tab/>
        <w:t>{'P','L','A','N','E'},</w:t>
      </w:r>
    </w:p>
    <w:p w14:paraId="0924516D" w14:textId="77777777" w:rsidR="00D9439C" w:rsidRPr="00616B29" w:rsidRDefault="00D9439C" w:rsidP="00D9439C">
      <w:pPr>
        <w:pStyle w:val="Program"/>
      </w:pPr>
      <w:r w:rsidRPr="00616B29">
        <w:lastRenderedPageBreak/>
        <w:tab/>
      </w:r>
      <w:r w:rsidRPr="00616B29">
        <w:tab/>
        <w:t>{'T','W','O',' ',' '},</w:t>
      </w:r>
    </w:p>
    <w:p w14:paraId="515485A8" w14:textId="77777777" w:rsidR="00D9439C" w:rsidRPr="00616B29" w:rsidRDefault="00D9439C" w:rsidP="00D9439C">
      <w:pPr>
        <w:pStyle w:val="Program"/>
      </w:pPr>
      <w:r w:rsidRPr="00616B29">
        <w:tab/>
        <w:t>},</w:t>
      </w:r>
    </w:p>
    <w:p w14:paraId="32986DAD" w14:textId="77777777" w:rsidR="00D9439C" w:rsidRPr="00616B29" w:rsidRDefault="00D9439C" w:rsidP="00D9439C">
      <w:pPr>
        <w:pStyle w:val="Program"/>
      </w:pPr>
      <w:r w:rsidRPr="00616B29">
        <w:tab/>
        <w:t>{</w:t>
      </w:r>
    </w:p>
    <w:p w14:paraId="1CB4520D" w14:textId="77777777" w:rsidR="00D9439C" w:rsidRPr="00616B29" w:rsidRDefault="00D9439C" w:rsidP="00D9439C">
      <w:pPr>
        <w:pStyle w:val="Program"/>
      </w:pPr>
      <w:r w:rsidRPr="00616B29">
        <w:tab/>
      </w:r>
      <w:r w:rsidRPr="00616B29">
        <w:tab/>
        <w:t>{'P','L','A','N','E'},</w:t>
      </w:r>
    </w:p>
    <w:p w14:paraId="4CBC8C25" w14:textId="77777777" w:rsidR="00D9439C" w:rsidRPr="00616B29" w:rsidRDefault="00D9439C" w:rsidP="00D9439C">
      <w:pPr>
        <w:pStyle w:val="Program"/>
      </w:pPr>
      <w:r w:rsidRPr="00616B29">
        <w:tab/>
      </w:r>
      <w:r w:rsidRPr="00616B29">
        <w:tab/>
        <w:t>{'T','H','R','E','E'},</w:t>
      </w:r>
    </w:p>
    <w:p w14:paraId="785955F5" w14:textId="77777777" w:rsidR="00D9439C" w:rsidRPr="00616B29" w:rsidRDefault="00D9439C" w:rsidP="00D9439C">
      <w:pPr>
        <w:pStyle w:val="Program"/>
      </w:pPr>
      <w:r w:rsidRPr="00616B29">
        <w:tab/>
      </w:r>
      <w:r w:rsidRPr="00616B29">
        <w:tab/>
        <w:t>{'R','O','W',' ','2'},</w:t>
      </w:r>
    </w:p>
    <w:p w14:paraId="16439523" w14:textId="77777777" w:rsidR="00D9439C" w:rsidRPr="00616B29" w:rsidRDefault="00D9439C" w:rsidP="00D9439C">
      <w:pPr>
        <w:pStyle w:val="Program"/>
      </w:pPr>
      <w:r w:rsidRPr="00616B29">
        <w:tab/>
      </w:r>
      <w:r w:rsidRPr="00616B29">
        <w:tab/>
        <w:t>{'R','O','W',' ','3'},</w:t>
      </w:r>
    </w:p>
    <w:p w14:paraId="39BD2061" w14:textId="77777777" w:rsidR="00D9439C" w:rsidRPr="00616B29" w:rsidRDefault="00D9439C" w:rsidP="00D9439C">
      <w:pPr>
        <w:pStyle w:val="Program"/>
      </w:pPr>
      <w:r w:rsidRPr="00616B29">
        <w:tab/>
        <w:t>},</w:t>
      </w:r>
    </w:p>
    <w:p w14:paraId="278FF9B7" w14:textId="77777777" w:rsidR="00D9439C" w:rsidRPr="00616B29" w:rsidRDefault="00D9439C" w:rsidP="00D9439C">
      <w:pPr>
        <w:pStyle w:val="Program"/>
      </w:pPr>
      <w:r w:rsidRPr="00616B29">
        <w:tab/>
        <w:t>{</w:t>
      </w:r>
    </w:p>
    <w:p w14:paraId="596B981A" w14:textId="77777777" w:rsidR="00D9439C" w:rsidRPr="00616B29" w:rsidRDefault="00D9439C" w:rsidP="00D9439C">
      <w:pPr>
        <w:pStyle w:val="Program"/>
      </w:pPr>
      <w:r w:rsidRPr="00616B29">
        <w:tab/>
      </w:r>
      <w:r w:rsidRPr="00616B29">
        <w:tab/>
        <w:t>{'P','L','A','N','E'},</w:t>
      </w:r>
    </w:p>
    <w:p w14:paraId="0FB7073F" w14:textId="77777777" w:rsidR="00D9439C" w:rsidRPr="00616B29" w:rsidRDefault="00D9439C" w:rsidP="00D9439C">
      <w:pPr>
        <w:pStyle w:val="Program"/>
      </w:pPr>
      <w:r w:rsidRPr="00616B29">
        <w:tab/>
      </w:r>
      <w:r w:rsidRPr="00616B29">
        <w:tab/>
        <w:t>{'F','O','U','R',' '},</w:t>
      </w:r>
    </w:p>
    <w:p w14:paraId="7B9DC1A4" w14:textId="77777777" w:rsidR="00D9439C" w:rsidRPr="00616B29" w:rsidRDefault="00D9439C" w:rsidP="00D9439C">
      <w:pPr>
        <w:pStyle w:val="Program"/>
      </w:pPr>
      <w:r w:rsidRPr="00616B29">
        <w:tab/>
      </w:r>
      <w:r w:rsidRPr="00616B29">
        <w:tab/>
        <w:t>{'r','o','w',' ','2'},</w:t>
      </w:r>
    </w:p>
    <w:p w14:paraId="6E1AB4E6" w14:textId="77777777" w:rsidR="00D9439C" w:rsidRPr="00616B29" w:rsidRDefault="00D9439C" w:rsidP="00D9439C">
      <w:pPr>
        <w:pStyle w:val="Program"/>
      </w:pPr>
      <w:r w:rsidRPr="00616B29">
        <w:tab/>
      </w:r>
      <w:r w:rsidRPr="00616B29">
        <w:tab/>
        <w:t>{'a','b','c','d','e'},</w:t>
      </w:r>
    </w:p>
    <w:p w14:paraId="119AD35E" w14:textId="77777777" w:rsidR="00D9439C" w:rsidRPr="00616B29" w:rsidRDefault="00D9439C" w:rsidP="00D9439C">
      <w:pPr>
        <w:pStyle w:val="Program"/>
      </w:pPr>
      <w:r w:rsidRPr="00616B29">
        <w:tab/>
        <w:t>}</w:t>
      </w:r>
    </w:p>
    <w:p w14:paraId="7BAB81B4" w14:textId="77777777" w:rsidR="00D9439C" w:rsidRPr="00616B29" w:rsidRDefault="00D9439C" w:rsidP="00D9439C">
      <w:pPr>
        <w:pStyle w:val="Program"/>
      </w:pPr>
      <w:r w:rsidRPr="00616B29">
        <w:t>};</w:t>
      </w:r>
    </w:p>
    <w:p w14:paraId="7D9BDE4F" w14:textId="77777777" w:rsidR="00D9439C" w:rsidRPr="00616B29" w:rsidRDefault="00D9439C" w:rsidP="00D9439C">
      <w:pPr>
        <w:pStyle w:val="Program"/>
      </w:pPr>
      <w:r w:rsidRPr="00616B29">
        <w:rPr>
          <w:color w:val="0000FF"/>
        </w:rPr>
        <w:t>int</w:t>
      </w:r>
      <w:r w:rsidRPr="00616B29">
        <w:t xml:space="preserve"> imatrix[4][3]={{1},{2},{3},{4}};</w:t>
      </w:r>
    </w:p>
    <w:p w14:paraId="5FAC69B8" w14:textId="77777777" w:rsidR="00D9439C" w:rsidRPr="00616B29" w:rsidRDefault="00D9439C" w:rsidP="00D9439C">
      <w:pPr>
        <w:pStyle w:val="Program"/>
      </w:pPr>
    </w:p>
    <w:p w14:paraId="74609CC5" w14:textId="77777777" w:rsidR="00D9439C" w:rsidRPr="00616B29" w:rsidRDefault="00D9439C" w:rsidP="00D9439C">
      <w:pPr>
        <w:pStyle w:val="Program"/>
      </w:pPr>
      <w:r w:rsidRPr="00616B29">
        <w:t>main()</w:t>
      </w:r>
    </w:p>
    <w:p w14:paraId="396B251B" w14:textId="77777777" w:rsidR="00D9439C" w:rsidRPr="00616B29" w:rsidRDefault="00D9439C" w:rsidP="00D9439C">
      <w:pPr>
        <w:pStyle w:val="Program"/>
      </w:pPr>
      <w:r w:rsidRPr="00616B29">
        <w:t>{</w:t>
      </w:r>
    </w:p>
    <w:p w14:paraId="5E7B5A3E" w14:textId="77777777" w:rsidR="00D9439C" w:rsidRPr="00616B29" w:rsidRDefault="00D9439C" w:rsidP="00D9439C">
      <w:pPr>
        <w:pStyle w:val="Program"/>
        <w:rPr>
          <w:color w:val="008000"/>
        </w:rPr>
      </w:pPr>
      <w:r w:rsidRPr="00616B29">
        <w:tab/>
      </w:r>
      <w:r w:rsidRPr="00616B29">
        <w:rPr>
          <w:color w:val="008000"/>
        </w:rPr>
        <w:t>//int iplane_index;</w:t>
      </w:r>
    </w:p>
    <w:p w14:paraId="3D41E9C5" w14:textId="77777777" w:rsidR="00D9439C" w:rsidRPr="00616B29" w:rsidRDefault="00D9439C" w:rsidP="00D9439C">
      <w:pPr>
        <w:pStyle w:val="Program"/>
      </w:pPr>
      <w:r w:rsidRPr="00616B29">
        <w:tab/>
      </w:r>
      <w:r w:rsidRPr="00616B29">
        <w:rPr>
          <w:color w:val="0000FF"/>
        </w:rPr>
        <w:t>int</w:t>
      </w:r>
      <w:r w:rsidRPr="00616B29">
        <w:t xml:space="preserve"> irow_index;</w:t>
      </w:r>
    </w:p>
    <w:p w14:paraId="24B1FDF7" w14:textId="77777777" w:rsidR="00D9439C" w:rsidRPr="00616B29" w:rsidRDefault="00D9439C" w:rsidP="00D9439C">
      <w:pPr>
        <w:pStyle w:val="Program"/>
      </w:pPr>
      <w:r w:rsidRPr="00616B29">
        <w:tab/>
      </w:r>
      <w:r w:rsidRPr="00616B29">
        <w:rPr>
          <w:color w:val="0000FF"/>
        </w:rPr>
        <w:t>int</w:t>
      </w:r>
      <w:r w:rsidRPr="00616B29">
        <w:t xml:space="preserve"> icolumn_index;</w:t>
      </w:r>
    </w:p>
    <w:p w14:paraId="5B68A693" w14:textId="77777777" w:rsidR="00D9439C" w:rsidRPr="00616B29" w:rsidRDefault="00D9439C" w:rsidP="00D9439C">
      <w:pPr>
        <w:pStyle w:val="Program"/>
      </w:pPr>
      <w:r w:rsidRPr="00616B29">
        <w:tab/>
      </w:r>
      <w:r w:rsidRPr="00616B29">
        <w:rPr>
          <w:color w:val="0000FF"/>
        </w:rPr>
        <w:t>char</w:t>
      </w:r>
      <w:r w:rsidRPr="00616B29">
        <w:t xml:space="preserve"> clocal_cube[2][3][4];</w:t>
      </w:r>
    </w:p>
    <w:p w14:paraId="58CB37EF" w14:textId="77777777" w:rsidR="00D9439C" w:rsidRPr="00616B29" w:rsidRDefault="00D9439C" w:rsidP="00D9439C">
      <w:pPr>
        <w:pStyle w:val="Program"/>
      </w:pPr>
      <w:r w:rsidRPr="00616B29">
        <w:tab/>
        <w:t>cout &lt;&lt; "size clocal_cube</w:t>
      </w:r>
      <w:r w:rsidRPr="00616B29">
        <w:tab/>
      </w:r>
      <w:r w:rsidRPr="00616B29">
        <w:tab/>
      </w:r>
      <w:r w:rsidRPr="00616B29">
        <w:tab/>
        <w:t xml:space="preserve">= " &lt;&lt; </w:t>
      </w:r>
      <w:r w:rsidRPr="00616B29">
        <w:rPr>
          <w:color w:val="0000FF"/>
        </w:rPr>
        <w:t>sizeof</w:t>
      </w:r>
      <w:r w:rsidRPr="00616B29">
        <w:t>(clocal_cube) &lt;&lt; "\n";</w:t>
      </w:r>
    </w:p>
    <w:p w14:paraId="072DA033" w14:textId="77777777" w:rsidR="00D9439C" w:rsidRPr="00616B29" w:rsidRDefault="00D9439C" w:rsidP="00D9439C">
      <w:pPr>
        <w:pStyle w:val="Program"/>
      </w:pPr>
      <w:r w:rsidRPr="00616B29">
        <w:tab/>
        <w:t>cout &lt;&lt; "size clocal_cube[0]</w:t>
      </w:r>
      <w:r w:rsidRPr="00616B29">
        <w:tab/>
      </w:r>
      <w:r w:rsidRPr="00616B29">
        <w:tab/>
        <w:t xml:space="preserve">= " &lt;&lt; </w:t>
      </w:r>
      <w:r w:rsidRPr="00616B29">
        <w:rPr>
          <w:color w:val="0000FF"/>
        </w:rPr>
        <w:t>sizeof</w:t>
      </w:r>
      <w:r w:rsidRPr="00616B29">
        <w:t>(clocal_cube[0]) &lt;&lt; "\n";</w:t>
      </w:r>
    </w:p>
    <w:p w14:paraId="7C6765DE" w14:textId="77777777" w:rsidR="00D9439C" w:rsidRPr="00616B29" w:rsidRDefault="00D9439C" w:rsidP="00D9439C">
      <w:pPr>
        <w:pStyle w:val="Program"/>
      </w:pPr>
      <w:r w:rsidRPr="00616B29">
        <w:tab/>
        <w:t>cout &lt;&lt; "size clocal_cube[0][0]</w:t>
      </w:r>
      <w:r w:rsidRPr="00616B29">
        <w:tab/>
      </w:r>
      <w:r w:rsidRPr="00616B29">
        <w:tab/>
        <w:t xml:space="preserve">= " &lt;&lt; </w:t>
      </w:r>
      <w:r w:rsidRPr="00616B29">
        <w:rPr>
          <w:color w:val="0000FF"/>
        </w:rPr>
        <w:t>sizeof</w:t>
      </w:r>
      <w:r w:rsidRPr="00616B29">
        <w:t>(clocal_cube[0][0]) &lt;&lt; "\n";</w:t>
      </w:r>
    </w:p>
    <w:p w14:paraId="25BBEF55" w14:textId="77777777" w:rsidR="00D9439C" w:rsidRPr="00616B29" w:rsidRDefault="00D9439C" w:rsidP="00D9439C">
      <w:pPr>
        <w:pStyle w:val="Program"/>
      </w:pPr>
      <w:r w:rsidRPr="00616B29">
        <w:tab/>
        <w:t>cout &lt;&lt; "size clocal_cube[0][0][0]</w:t>
      </w:r>
      <w:r w:rsidRPr="00616B29">
        <w:tab/>
        <w:t xml:space="preserve">= " &lt;&lt; </w:t>
      </w:r>
      <w:r w:rsidRPr="00616B29">
        <w:rPr>
          <w:color w:val="0000FF"/>
        </w:rPr>
        <w:t>sizeof</w:t>
      </w:r>
      <w:r w:rsidRPr="00616B29">
        <w:t>(clocal_cube[0][0][0]) &lt;&lt; "\n";</w:t>
      </w:r>
    </w:p>
    <w:p w14:paraId="35D9691F" w14:textId="77777777" w:rsidR="00D9439C" w:rsidRPr="00616B29" w:rsidRDefault="00D9439C" w:rsidP="00D9439C">
      <w:pPr>
        <w:pStyle w:val="Program"/>
      </w:pPr>
      <w:r w:rsidRPr="00616B29">
        <w:tab/>
        <w:t>vdisplay_results(clocal_cube);</w:t>
      </w:r>
    </w:p>
    <w:p w14:paraId="70A28A8C" w14:textId="77777777" w:rsidR="00D9439C" w:rsidRPr="00616B29" w:rsidRDefault="00D9439C" w:rsidP="00D9439C">
      <w:pPr>
        <w:pStyle w:val="Program"/>
      </w:pPr>
      <w:r w:rsidRPr="00616B29">
        <w:tab/>
        <w:t>cout &lt;&lt; "cglobal_cube[0][1][2] is = " &lt;&lt; cglobal_cube[0][1][2] &lt;&lt; "\n";</w:t>
      </w:r>
    </w:p>
    <w:p w14:paraId="26AA1738" w14:textId="77777777" w:rsidR="00D9439C" w:rsidRPr="00616B29" w:rsidRDefault="00D9439C" w:rsidP="00D9439C">
      <w:pPr>
        <w:pStyle w:val="Program"/>
      </w:pPr>
      <w:r w:rsidRPr="00616B29">
        <w:tab/>
        <w:t>cout &lt;&lt; "cglobal_cube[1][0][2] is = " &lt;&lt; cglobal_cube[1][0][2] &lt;&lt; "\n";</w:t>
      </w:r>
    </w:p>
    <w:p w14:paraId="66498AA5" w14:textId="77777777" w:rsidR="00D9439C" w:rsidRPr="00616B29" w:rsidRDefault="00D9439C" w:rsidP="00D9439C">
      <w:pPr>
        <w:pStyle w:val="Program"/>
        <w:rPr>
          <w:color w:val="008000"/>
        </w:rPr>
      </w:pPr>
      <w:r w:rsidRPr="00616B29">
        <w:tab/>
      </w:r>
      <w:r w:rsidRPr="00616B29">
        <w:rPr>
          <w:color w:val="008000"/>
        </w:rPr>
        <w:t xml:space="preserve">// </w:t>
      </w:r>
      <w:r w:rsidRPr="0034642F">
        <w:rPr>
          <w:color w:val="008000"/>
          <w:lang w:val="ru-RU"/>
        </w:rPr>
        <w:t>печать</w:t>
      </w:r>
      <w:r w:rsidRPr="00616B29">
        <w:rPr>
          <w:color w:val="008000"/>
        </w:rPr>
        <w:t xml:space="preserve"> </w:t>
      </w:r>
      <w:r w:rsidRPr="0034642F">
        <w:rPr>
          <w:color w:val="008000"/>
          <w:lang w:val="ru-RU"/>
        </w:rPr>
        <w:t>плоскости</w:t>
      </w:r>
      <w:r w:rsidRPr="00616B29">
        <w:rPr>
          <w:color w:val="008000"/>
        </w:rPr>
        <w:t xml:space="preserve"> 0 </w:t>
      </w:r>
      <w:r w:rsidRPr="0034642F">
        <w:rPr>
          <w:color w:val="008000"/>
          <w:lang w:val="ru-RU"/>
        </w:rPr>
        <w:t>куба</w:t>
      </w:r>
      <w:r w:rsidRPr="00616B29">
        <w:rPr>
          <w:color w:val="008000"/>
        </w:rPr>
        <w:t xml:space="preserve"> cglobal_cube</w:t>
      </w:r>
    </w:p>
    <w:p w14:paraId="2E58CAD6" w14:textId="77777777" w:rsidR="00D9439C" w:rsidRPr="00616B29" w:rsidRDefault="00D9439C" w:rsidP="00D9439C">
      <w:pPr>
        <w:pStyle w:val="Program"/>
      </w:pPr>
      <w:r w:rsidRPr="00616B29">
        <w:tab/>
        <w:t>cout &lt;&lt; "\nprint part of the cglobal_cube's plane 0\n";</w:t>
      </w:r>
    </w:p>
    <w:p w14:paraId="1F6A46FD" w14:textId="77777777" w:rsidR="00D9439C" w:rsidRPr="00616B29" w:rsidRDefault="00D9439C" w:rsidP="00D9439C">
      <w:pPr>
        <w:pStyle w:val="Program"/>
      </w:pPr>
      <w:r w:rsidRPr="00616B29">
        <w:tab/>
      </w:r>
      <w:r w:rsidRPr="00616B29">
        <w:rPr>
          <w:color w:val="0000FF"/>
        </w:rPr>
        <w:t>for</w:t>
      </w:r>
      <w:r w:rsidRPr="00616B29">
        <w:t>(irow_index=0; irow_index &lt; 4; irow_index++)</w:t>
      </w:r>
    </w:p>
    <w:p w14:paraId="4B322A2E" w14:textId="77777777" w:rsidR="00D9439C" w:rsidRPr="00616B29" w:rsidRDefault="00D9439C" w:rsidP="00D9439C">
      <w:pPr>
        <w:pStyle w:val="Program"/>
      </w:pPr>
      <w:r w:rsidRPr="00616B29">
        <w:tab/>
        <w:t>{</w:t>
      </w:r>
    </w:p>
    <w:p w14:paraId="5E89117B" w14:textId="77777777" w:rsidR="00D9439C" w:rsidRPr="00616B29" w:rsidRDefault="00D9439C" w:rsidP="00D9439C">
      <w:pPr>
        <w:pStyle w:val="Program"/>
      </w:pPr>
      <w:r w:rsidRPr="00616B29">
        <w:tab/>
      </w:r>
      <w:r w:rsidRPr="00616B29">
        <w:tab/>
      </w:r>
      <w:r w:rsidRPr="00616B29">
        <w:rPr>
          <w:color w:val="0000FF"/>
        </w:rPr>
        <w:t>for</w:t>
      </w:r>
      <w:r w:rsidRPr="00616B29">
        <w:t>(icolumn_index=0; icolumn_index &lt; 5; icolumn_index++)</w:t>
      </w:r>
    </w:p>
    <w:p w14:paraId="4B7095AB" w14:textId="77777777" w:rsidR="00D9439C" w:rsidRPr="00616B29" w:rsidRDefault="00D9439C" w:rsidP="00D9439C">
      <w:pPr>
        <w:pStyle w:val="Program"/>
      </w:pPr>
      <w:r w:rsidRPr="00616B29">
        <w:tab/>
      </w:r>
      <w:r w:rsidRPr="00616B29">
        <w:tab/>
      </w:r>
      <w:r w:rsidRPr="00616B29">
        <w:tab/>
        <w:t>cout &lt;&lt; cglobal_cube[0][irow_index][icolumn_index];</w:t>
      </w:r>
    </w:p>
    <w:p w14:paraId="392A8FDF" w14:textId="77777777" w:rsidR="00D9439C" w:rsidRPr="0034642F" w:rsidRDefault="00D9439C" w:rsidP="00D9439C">
      <w:pPr>
        <w:pStyle w:val="Program"/>
        <w:rPr>
          <w:lang w:val="ru-RU"/>
        </w:rPr>
      </w:pPr>
      <w:r w:rsidRPr="00616B29">
        <w:tab/>
      </w:r>
      <w:r w:rsidRPr="00616B29">
        <w:tab/>
      </w:r>
      <w:r w:rsidRPr="0034642F">
        <w:rPr>
          <w:lang w:val="ru-RU"/>
        </w:rPr>
        <w:t>cout &lt;&lt; "\n";</w:t>
      </w:r>
    </w:p>
    <w:p w14:paraId="30DE342E" w14:textId="77777777" w:rsidR="00D9439C" w:rsidRPr="0034642F" w:rsidRDefault="00D9439C" w:rsidP="00D9439C">
      <w:pPr>
        <w:pStyle w:val="Program"/>
        <w:rPr>
          <w:lang w:val="ru-RU"/>
        </w:rPr>
      </w:pPr>
      <w:r w:rsidRPr="0034642F">
        <w:rPr>
          <w:lang w:val="ru-RU"/>
        </w:rPr>
        <w:tab/>
        <w:t>}</w:t>
      </w:r>
    </w:p>
    <w:p w14:paraId="57849E34"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печать плоскости 4 куба cglobal_cube</w:t>
      </w:r>
    </w:p>
    <w:p w14:paraId="15B61466" w14:textId="77777777" w:rsidR="00D9439C" w:rsidRPr="00616B29" w:rsidRDefault="00D9439C" w:rsidP="00D9439C">
      <w:pPr>
        <w:pStyle w:val="Program"/>
      </w:pPr>
      <w:r w:rsidRPr="0034642F">
        <w:rPr>
          <w:lang w:val="ru-RU"/>
        </w:rPr>
        <w:tab/>
      </w:r>
      <w:r w:rsidRPr="00616B29">
        <w:t>cout &lt;&lt; "\nprint part of the cglobal_cube's plane 4\n";</w:t>
      </w:r>
    </w:p>
    <w:p w14:paraId="053948ED" w14:textId="77777777" w:rsidR="00D9439C" w:rsidRPr="00616B29" w:rsidRDefault="00D9439C" w:rsidP="00D9439C">
      <w:pPr>
        <w:pStyle w:val="Program"/>
      </w:pPr>
      <w:r w:rsidRPr="00616B29">
        <w:tab/>
      </w:r>
      <w:r w:rsidRPr="00616B29">
        <w:rPr>
          <w:color w:val="0000FF"/>
        </w:rPr>
        <w:t>for</w:t>
      </w:r>
      <w:r w:rsidRPr="00616B29">
        <w:t>(irow_index=0; irow_index &lt; 4; irow_index++)</w:t>
      </w:r>
    </w:p>
    <w:p w14:paraId="01AF6499" w14:textId="77777777" w:rsidR="00D9439C" w:rsidRPr="00616B29" w:rsidRDefault="00D9439C" w:rsidP="00D9439C">
      <w:pPr>
        <w:pStyle w:val="Program"/>
      </w:pPr>
      <w:r w:rsidRPr="00616B29">
        <w:tab/>
        <w:t>{</w:t>
      </w:r>
    </w:p>
    <w:p w14:paraId="40B2F369" w14:textId="77777777" w:rsidR="00D9439C" w:rsidRPr="00616B29" w:rsidRDefault="00D9439C" w:rsidP="00D9439C">
      <w:pPr>
        <w:pStyle w:val="Program"/>
      </w:pPr>
      <w:r w:rsidRPr="00616B29">
        <w:tab/>
      </w:r>
      <w:r w:rsidRPr="00616B29">
        <w:tab/>
      </w:r>
      <w:r w:rsidRPr="00616B29">
        <w:rPr>
          <w:color w:val="0000FF"/>
        </w:rPr>
        <w:t>for</w:t>
      </w:r>
      <w:r w:rsidRPr="00616B29">
        <w:t>(icolumn_index=0; icolumn_index &lt; 5; icolumn_index++)</w:t>
      </w:r>
    </w:p>
    <w:p w14:paraId="2C30D4F8" w14:textId="77777777" w:rsidR="00D9439C" w:rsidRPr="00616B29" w:rsidRDefault="00D9439C" w:rsidP="00D9439C">
      <w:pPr>
        <w:pStyle w:val="Program"/>
      </w:pPr>
      <w:r w:rsidRPr="00616B29">
        <w:tab/>
      </w:r>
      <w:r w:rsidRPr="00616B29">
        <w:tab/>
      </w:r>
      <w:r w:rsidRPr="00616B29">
        <w:tab/>
        <w:t>cout &lt;&lt; cglobal_cube[4][irow_index][icolumn_index];</w:t>
      </w:r>
    </w:p>
    <w:p w14:paraId="6867060F" w14:textId="77777777" w:rsidR="00D9439C" w:rsidRPr="0034642F" w:rsidRDefault="00D9439C" w:rsidP="00D9439C">
      <w:pPr>
        <w:pStyle w:val="Program"/>
        <w:rPr>
          <w:lang w:val="ru-RU"/>
        </w:rPr>
      </w:pPr>
      <w:r w:rsidRPr="00616B29">
        <w:tab/>
      </w:r>
      <w:r w:rsidRPr="00616B29">
        <w:tab/>
      </w:r>
      <w:r w:rsidRPr="0034642F">
        <w:rPr>
          <w:lang w:val="ru-RU"/>
        </w:rPr>
        <w:t>cout &lt;&lt; "\n";</w:t>
      </w:r>
    </w:p>
    <w:p w14:paraId="536050BA" w14:textId="77777777" w:rsidR="00D9439C" w:rsidRPr="0034642F" w:rsidRDefault="00D9439C" w:rsidP="00D9439C">
      <w:pPr>
        <w:pStyle w:val="Program"/>
        <w:rPr>
          <w:lang w:val="ru-RU"/>
        </w:rPr>
      </w:pPr>
      <w:r w:rsidRPr="0034642F">
        <w:rPr>
          <w:lang w:val="ru-RU"/>
        </w:rPr>
        <w:tab/>
        <w:t>}</w:t>
      </w:r>
    </w:p>
    <w:p w14:paraId="3105E343" w14:textId="77777777" w:rsidR="00D9439C" w:rsidRPr="0034642F" w:rsidRDefault="00D9439C" w:rsidP="00D9439C">
      <w:pPr>
        <w:pStyle w:val="Program"/>
        <w:rPr>
          <w:color w:val="008000"/>
          <w:lang w:val="ru-RU"/>
        </w:rPr>
      </w:pPr>
      <w:r w:rsidRPr="0034642F">
        <w:rPr>
          <w:lang w:val="ru-RU"/>
        </w:rPr>
        <w:tab/>
      </w:r>
      <w:r w:rsidRPr="0034642F">
        <w:rPr>
          <w:color w:val="008000"/>
          <w:lang w:val="ru-RU"/>
        </w:rPr>
        <w:t>// печать всех значений imatrix</w:t>
      </w:r>
    </w:p>
    <w:p w14:paraId="49EC4633" w14:textId="77777777" w:rsidR="00D9439C" w:rsidRPr="00616B29" w:rsidRDefault="00D9439C" w:rsidP="00D9439C">
      <w:pPr>
        <w:pStyle w:val="Program"/>
      </w:pPr>
      <w:r w:rsidRPr="0034642F">
        <w:rPr>
          <w:lang w:val="ru-RU"/>
        </w:rPr>
        <w:tab/>
      </w:r>
      <w:r w:rsidRPr="00616B29">
        <w:t>cout &lt;&lt; "\nprint all of imatrix\n";</w:t>
      </w:r>
    </w:p>
    <w:p w14:paraId="084DE999" w14:textId="77777777" w:rsidR="00D9439C" w:rsidRPr="00616B29" w:rsidRDefault="00D9439C" w:rsidP="00D9439C">
      <w:pPr>
        <w:pStyle w:val="Program"/>
      </w:pPr>
      <w:r w:rsidRPr="00616B29">
        <w:tab/>
      </w:r>
      <w:r w:rsidRPr="00616B29">
        <w:rPr>
          <w:color w:val="0000FF"/>
        </w:rPr>
        <w:t>for</w:t>
      </w:r>
      <w:r w:rsidRPr="00616B29">
        <w:t>(irow_index=0; irow_index &lt; 4; irow_index++)</w:t>
      </w:r>
    </w:p>
    <w:p w14:paraId="3007489B" w14:textId="77777777" w:rsidR="00D9439C" w:rsidRPr="00616B29" w:rsidRDefault="00D9439C" w:rsidP="00D9439C">
      <w:pPr>
        <w:pStyle w:val="Program"/>
      </w:pPr>
      <w:r w:rsidRPr="00616B29">
        <w:tab/>
        <w:t>{</w:t>
      </w:r>
    </w:p>
    <w:p w14:paraId="22793ABA" w14:textId="77777777" w:rsidR="00D9439C" w:rsidRPr="00616B29" w:rsidRDefault="00D9439C" w:rsidP="00D9439C">
      <w:pPr>
        <w:pStyle w:val="Program"/>
      </w:pPr>
      <w:r w:rsidRPr="00616B29">
        <w:tab/>
      </w:r>
      <w:r w:rsidRPr="00616B29">
        <w:tab/>
      </w:r>
      <w:r w:rsidRPr="00616B29">
        <w:rPr>
          <w:color w:val="0000FF"/>
        </w:rPr>
        <w:t>for</w:t>
      </w:r>
      <w:r w:rsidRPr="00616B29">
        <w:t>(icolumn_index=0; icolumn_index &lt; 3; icolumn_index++)</w:t>
      </w:r>
    </w:p>
    <w:p w14:paraId="1FCEB1F0" w14:textId="77777777" w:rsidR="00D9439C" w:rsidRPr="00616B29" w:rsidRDefault="00D9439C" w:rsidP="00D9439C">
      <w:pPr>
        <w:pStyle w:val="Program"/>
      </w:pPr>
      <w:r w:rsidRPr="00616B29">
        <w:tab/>
      </w:r>
      <w:r w:rsidRPr="00616B29">
        <w:tab/>
      </w:r>
      <w:r w:rsidRPr="00616B29">
        <w:tab/>
        <w:t>cout &lt;&lt; imatrix[irow_index][icolumn_index];</w:t>
      </w:r>
    </w:p>
    <w:p w14:paraId="578CF8C9" w14:textId="77777777" w:rsidR="00D9439C" w:rsidRPr="00616B29" w:rsidRDefault="00D9439C" w:rsidP="00D9439C">
      <w:pPr>
        <w:pStyle w:val="Program"/>
      </w:pPr>
      <w:r w:rsidRPr="00616B29">
        <w:tab/>
      </w:r>
      <w:r w:rsidRPr="00616B29">
        <w:tab/>
        <w:t>cout &lt;&lt; "\n";</w:t>
      </w:r>
    </w:p>
    <w:p w14:paraId="5631247D" w14:textId="77777777" w:rsidR="00D9439C" w:rsidRPr="00616B29" w:rsidRDefault="00D9439C" w:rsidP="00D9439C">
      <w:pPr>
        <w:pStyle w:val="Program"/>
      </w:pPr>
      <w:r w:rsidRPr="00616B29">
        <w:tab/>
        <w:t>}</w:t>
      </w:r>
    </w:p>
    <w:p w14:paraId="3651B7B6" w14:textId="77777777" w:rsidR="00D9439C" w:rsidRPr="00616B29" w:rsidRDefault="00D9439C" w:rsidP="00D9439C">
      <w:pPr>
        <w:pStyle w:val="Program"/>
      </w:pPr>
    </w:p>
    <w:p w14:paraId="780194F5" w14:textId="77777777" w:rsidR="00D9439C" w:rsidRPr="00616B29" w:rsidRDefault="00D9439C" w:rsidP="00D9439C">
      <w:pPr>
        <w:pStyle w:val="Program"/>
      </w:pPr>
      <w:r w:rsidRPr="00616B29">
        <w:tab/>
        <w:t>printf ("\n\nPress any key to finish\n");</w:t>
      </w:r>
    </w:p>
    <w:p w14:paraId="6FBC8505" w14:textId="77777777" w:rsidR="00D9439C" w:rsidRPr="00616B29" w:rsidRDefault="00D9439C" w:rsidP="00D9439C">
      <w:pPr>
        <w:pStyle w:val="Program"/>
      </w:pPr>
      <w:r w:rsidRPr="00616B29">
        <w:tab/>
        <w:t>_getch();</w:t>
      </w:r>
    </w:p>
    <w:p w14:paraId="2E480123" w14:textId="77777777" w:rsidR="00D9439C" w:rsidRPr="00616B29" w:rsidRDefault="00D9439C" w:rsidP="00D9439C">
      <w:pPr>
        <w:pStyle w:val="Program"/>
      </w:pPr>
      <w:r w:rsidRPr="00616B29">
        <w:tab/>
      </w:r>
      <w:r w:rsidRPr="00616B29">
        <w:rPr>
          <w:color w:val="0000FF"/>
        </w:rPr>
        <w:t>return</w:t>
      </w:r>
      <w:r w:rsidRPr="00616B29">
        <w:t>(0);</w:t>
      </w:r>
    </w:p>
    <w:p w14:paraId="1B6059FC" w14:textId="77777777" w:rsidR="00D9439C" w:rsidRPr="00616B29" w:rsidRDefault="00D9439C" w:rsidP="00D9439C">
      <w:pPr>
        <w:pStyle w:val="Program"/>
      </w:pPr>
      <w:r w:rsidRPr="00616B29">
        <w:t>}</w:t>
      </w:r>
    </w:p>
    <w:p w14:paraId="5A68C9D9" w14:textId="77777777" w:rsidR="00D9439C" w:rsidRPr="00616B29" w:rsidRDefault="00D9439C" w:rsidP="00D9439C">
      <w:pPr>
        <w:pStyle w:val="Program"/>
      </w:pPr>
    </w:p>
    <w:p w14:paraId="0114779B" w14:textId="77777777" w:rsidR="00D9439C" w:rsidRPr="00616B29" w:rsidRDefault="00D9439C" w:rsidP="00D9439C">
      <w:pPr>
        <w:pStyle w:val="Program"/>
      </w:pPr>
      <w:r w:rsidRPr="00616B29">
        <w:rPr>
          <w:color w:val="0000FF"/>
        </w:rPr>
        <w:t>void</w:t>
      </w:r>
      <w:r w:rsidRPr="00616B29">
        <w:t xml:space="preserve"> vdisplay_results(</w:t>
      </w:r>
      <w:r w:rsidRPr="00616B29">
        <w:rPr>
          <w:color w:val="0000FF"/>
        </w:rPr>
        <w:t>char</w:t>
      </w:r>
      <w:r w:rsidRPr="00616B29">
        <w:t xml:space="preserve"> carray[][3][4])</w:t>
      </w:r>
    </w:p>
    <w:p w14:paraId="093D2CC2" w14:textId="77777777" w:rsidR="00D9439C" w:rsidRPr="00616B29" w:rsidRDefault="00D9439C" w:rsidP="00D9439C">
      <w:pPr>
        <w:pStyle w:val="Program"/>
      </w:pPr>
      <w:r w:rsidRPr="00616B29">
        <w:t>{</w:t>
      </w:r>
    </w:p>
    <w:p w14:paraId="0AEAD1D8" w14:textId="77777777" w:rsidR="00D9439C" w:rsidRPr="00616B29" w:rsidRDefault="00D9439C" w:rsidP="00D9439C">
      <w:pPr>
        <w:pStyle w:val="Program"/>
      </w:pPr>
      <w:r w:rsidRPr="00616B29">
        <w:tab/>
        <w:t>cout &lt;&lt; "sizeof carray=</w:t>
      </w:r>
      <w:r w:rsidRPr="00616B29">
        <w:tab/>
      </w:r>
      <w:r w:rsidRPr="00616B29">
        <w:tab/>
      </w:r>
      <w:r w:rsidRPr="00616B29">
        <w:tab/>
      </w:r>
      <w:r w:rsidRPr="00616B29">
        <w:tab/>
        <w:t xml:space="preserve">" &lt;&lt; </w:t>
      </w:r>
      <w:r w:rsidRPr="00616B29">
        <w:rPr>
          <w:color w:val="0000FF"/>
        </w:rPr>
        <w:t>sizeof</w:t>
      </w:r>
      <w:r w:rsidRPr="00616B29">
        <w:t>(carray) &lt;&lt; "\n";</w:t>
      </w:r>
    </w:p>
    <w:p w14:paraId="6D80EF65" w14:textId="77777777" w:rsidR="00D9439C" w:rsidRPr="00616B29" w:rsidRDefault="00D9439C" w:rsidP="00D9439C">
      <w:pPr>
        <w:pStyle w:val="Program"/>
      </w:pPr>
      <w:r w:rsidRPr="00616B29">
        <w:tab/>
        <w:t>cout &lt;&lt; "sizeof carray[0]=</w:t>
      </w:r>
      <w:r w:rsidRPr="00616B29">
        <w:tab/>
      </w:r>
      <w:r w:rsidRPr="00616B29">
        <w:tab/>
      </w:r>
      <w:r w:rsidRPr="00616B29">
        <w:tab/>
        <w:t xml:space="preserve">" &lt;&lt; </w:t>
      </w:r>
      <w:r w:rsidRPr="00616B29">
        <w:rPr>
          <w:color w:val="0000FF"/>
        </w:rPr>
        <w:t>sizeof</w:t>
      </w:r>
      <w:r w:rsidRPr="00616B29">
        <w:t>(carray[0]) &lt;&lt; "\n";</w:t>
      </w:r>
    </w:p>
    <w:p w14:paraId="066CE66D" w14:textId="77777777" w:rsidR="00D9439C" w:rsidRPr="00616B29" w:rsidRDefault="00D9439C" w:rsidP="00D9439C">
      <w:pPr>
        <w:pStyle w:val="Program"/>
      </w:pPr>
      <w:r w:rsidRPr="00616B29">
        <w:tab/>
        <w:t>cout &lt;&lt; "sizeof cglobal_cube=</w:t>
      </w:r>
      <w:r w:rsidRPr="00616B29">
        <w:tab/>
      </w:r>
      <w:r w:rsidRPr="00616B29">
        <w:tab/>
        <w:t xml:space="preserve">" &lt;&lt; </w:t>
      </w:r>
      <w:r w:rsidRPr="00616B29">
        <w:rPr>
          <w:color w:val="0000FF"/>
        </w:rPr>
        <w:t>sizeof</w:t>
      </w:r>
      <w:r w:rsidRPr="00616B29">
        <w:t>(cglobal_cube) &lt;&lt; "\n";</w:t>
      </w:r>
    </w:p>
    <w:p w14:paraId="1AD08EAF" w14:textId="77777777" w:rsidR="00D9439C" w:rsidRPr="00616B29" w:rsidRDefault="00D9439C" w:rsidP="00D9439C">
      <w:pPr>
        <w:pStyle w:val="Program"/>
      </w:pPr>
      <w:r w:rsidRPr="00616B29">
        <w:tab/>
        <w:t>cout &lt;&lt; "sizeof cglobal_cube[0]=</w:t>
      </w:r>
      <w:r w:rsidRPr="00616B29">
        <w:tab/>
        <w:t xml:space="preserve">" &lt;&lt; </w:t>
      </w:r>
      <w:r w:rsidRPr="00616B29">
        <w:rPr>
          <w:color w:val="0000FF"/>
        </w:rPr>
        <w:t>sizeof</w:t>
      </w:r>
      <w:r w:rsidRPr="00616B29">
        <w:t>(cglobal_cube[0]) &lt;&lt; "\n";</w:t>
      </w:r>
    </w:p>
    <w:p w14:paraId="4DFE940F" w14:textId="77777777" w:rsidR="00D9439C" w:rsidRPr="0034642F" w:rsidRDefault="00D9439C" w:rsidP="00D9439C">
      <w:pPr>
        <w:pStyle w:val="Program"/>
        <w:rPr>
          <w:w w:val="102"/>
          <w:lang w:val="ru-RU"/>
        </w:rPr>
      </w:pPr>
      <w:r w:rsidRPr="0034642F">
        <w:rPr>
          <w:lang w:val="ru-RU"/>
        </w:rPr>
        <w:lastRenderedPageBreak/>
        <w:t>}</w:t>
      </w:r>
    </w:p>
    <w:p w14:paraId="3A82DE0A" w14:textId="77777777" w:rsidR="00D9439C" w:rsidRPr="0034642F" w:rsidRDefault="00D9439C" w:rsidP="00D9439C">
      <w:pPr>
        <w:pStyle w:val="Program"/>
        <w:rPr>
          <w:w w:val="102"/>
          <w:lang w:val="ru-RU"/>
        </w:rPr>
      </w:pPr>
    </w:p>
    <w:p w14:paraId="498CF043" w14:textId="77777777" w:rsidR="00D9439C" w:rsidRPr="0034642F" w:rsidRDefault="00D9439C" w:rsidP="00D9439C">
      <w:pPr>
        <w:pStyle w:val="Main"/>
        <w:rPr>
          <w:lang w:val="ru-RU"/>
        </w:rPr>
      </w:pPr>
      <w:r w:rsidRPr="0034642F">
        <w:rPr>
          <w:lang w:val="ru-RU"/>
        </w:rPr>
        <w:t>Во-первых, обратите внимание на то, как описывается и инициализируется cglobal_cube. Для группировки символов используются фигурные скобки; это внешне напоминает размерности массива, что помогает представить массив визуально. В данном случае фигурные скобки необязательны, так как в данных, инициализирующих массив, отсутствуют пропуски. Если бы инициализировалась только часть какого-либо измерения, то нужны были бы различные наборы внутренних фигурных скобок для того, чтобы определить, какие начальные значения использовать для соответствующей части массива. Проще всего представить трехмерный массив визуально, если изобразить его в виде пяти слоев (плоскостей), каждый из которых образует двухмерный массив из четырех строк и пяти столбцов (см. рис. 9.2). Первые четыре строки программы выводят на экран размер массива clocal_cube, размеры образующих его массивов и размеры отдельного элемента. Результирующее значение показывает, что общий размер многомерного массива является произведением размеров всех его измерений и размера типа данных массива: 2*3*4* sizeof (char), то есть 24.</w:t>
      </w:r>
    </w:p>
    <w:p w14:paraId="3EEA10E2" w14:textId="77777777" w:rsidR="00D9439C" w:rsidRPr="0034642F" w:rsidRDefault="00D9439C" w:rsidP="00D9439C">
      <w:pPr>
        <w:pStyle w:val="Center"/>
      </w:pPr>
    </w:p>
    <w:p w14:paraId="34968013" w14:textId="77777777" w:rsidR="00D9439C" w:rsidRPr="0034642F" w:rsidRDefault="00D9439C" w:rsidP="00D9439C">
      <w:pPr>
        <w:pStyle w:val="Center"/>
      </w:pPr>
      <w:r>
        <w:rPr>
          <w:noProof/>
          <w:lang w:val="en-US" w:eastAsia="en-US"/>
        </w:rPr>
        <w:drawing>
          <wp:inline distT="0" distB="0" distL="0" distR="0" wp14:anchorId="3B77FF4C" wp14:editId="0589D61D">
            <wp:extent cx="5181600" cy="5749925"/>
            <wp:effectExtent l="19050" t="0" r="0" b="0"/>
            <wp:docPr id="30" name="Рисунок 30" descr="0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09_02"/>
                    <pic:cNvPicPr>
                      <a:picLocks noChangeAspect="1" noChangeArrowheads="1"/>
                    </pic:cNvPicPr>
                  </pic:nvPicPr>
                  <pic:blipFill>
                    <a:blip r:embed="rId39" cstate="print"/>
                    <a:srcRect/>
                    <a:stretch>
                      <a:fillRect/>
                    </a:stretch>
                  </pic:blipFill>
                  <pic:spPr bwMode="auto">
                    <a:xfrm>
                      <a:off x="0" y="0"/>
                      <a:ext cx="5181600" cy="5749925"/>
                    </a:xfrm>
                    <a:prstGeom prst="rect">
                      <a:avLst/>
                    </a:prstGeom>
                    <a:noFill/>
                    <a:ln w="9525">
                      <a:noFill/>
                      <a:miter lim="800000"/>
                      <a:headEnd/>
                      <a:tailEnd/>
                    </a:ln>
                  </pic:spPr>
                </pic:pic>
              </a:graphicData>
            </a:graphic>
          </wp:inline>
        </w:drawing>
      </w:r>
    </w:p>
    <w:p w14:paraId="0CBC27CE" w14:textId="77777777" w:rsidR="00D9439C" w:rsidRPr="0034642F" w:rsidRDefault="00D9439C" w:rsidP="00D9439C">
      <w:pPr>
        <w:pStyle w:val="Center"/>
      </w:pPr>
    </w:p>
    <w:p w14:paraId="294FC794" w14:textId="77777777" w:rsidR="00D9439C" w:rsidRPr="0034642F" w:rsidRDefault="00D9439C" w:rsidP="00D9439C">
      <w:pPr>
        <w:pStyle w:val="Main"/>
        <w:rPr>
          <w:lang w:val="ru-RU"/>
        </w:rPr>
      </w:pPr>
      <w:r w:rsidRPr="0034642F">
        <w:rPr>
          <w:lang w:val="ru-RU"/>
        </w:rPr>
        <w:t>Заметьте, что элемент массива clocal_cube[0] сам является двухмерным массивом [3][4]; поэтому размер clocal_cube[] равен 12. Размер элемента clocal_cube[0][0] равен 4, что составляет число элементов в последнем измерении, так как каждый элемент имеет размер 1 в соответствии с результатом операции sizeof(clocal_cube[0][0][0]).</w:t>
      </w:r>
    </w:p>
    <w:p w14:paraId="74A84604" w14:textId="77777777" w:rsidR="00D9439C" w:rsidRPr="0034642F" w:rsidRDefault="00D9439C" w:rsidP="00D9439C">
      <w:pPr>
        <w:pStyle w:val="Main"/>
        <w:rPr>
          <w:lang w:val="ru-RU"/>
        </w:rPr>
      </w:pPr>
      <w:r w:rsidRPr="0034642F">
        <w:rPr>
          <w:lang w:val="ru-RU"/>
        </w:rPr>
        <w:t>Для того чтобы полностью понять организацию многомерных массивов, очень важно помнить о том, что clocal_cube[0] — это и имя массива, и константа-указатель. Поскольку в программе отсутствует индекс последнего измерения, тип этого выражения не совпадает с типом данных каждого базового элемента массива. Так как выражение clocal_cube[0] ссылается не на отдельный элемент, а на другой массив, оно не имеет тип char. Поскольку clocal_cube[0] имеет тип постоянного указателя, оно не является допустимым lvalue и не может появляться в левой части операции присваивания.</w:t>
      </w:r>
    </w:p>
    <w:p w14:paraId="7692EBB4" w14:textId="77777777" w:rsidR="00D9439C" w:rsidRPr="0034642F" w:rsidRDefault="00D9439C" w:rsidP="00D9439C">
      <w:pPr>
        <w:pStyle w:val="Main"/>
        <w:rPr>
          <w:lang w:val="ru-RU"/>
        </w:rPr>
      </w:pPr>
      <w:r w:rsidRPr="0034642F">
        <w:rPr>
          <w:lang w:val="ru-RU"/>
        </w:rPr>
        <w:lastRenderedPageBreak/>
        <w:t>Нечто очень интересное происходит, когда имя массива используется в списке параметров функции, как это было при вызове функции vdisplay_results() с параметром clocal_cube. Если, находясь в теле функции, выполнить операцию sizeof() с формальным параметром, представляющим собой имя массива, то вычисление действительного размера массива саrrау осуществляется неправильно. Функция видит только копию адреса первого элемента массива, поэтому sizeof() возвращает размер адреса, а не размер того объекта, на который он ссылается.</w:t>
      </w:r>
    </w:p>
    <w:p w14:paraId="7D695A17" w14:textId="77777777" w:rsidR="00D9439C" w:rsidRPr="0034642F" w:rsidRDefault="00D9439C" w:rsidP="00D9439C">
      <w:pPr>
        <w:pStyle w:val="Main"/>
        <w:rPr>
          <w:lang w:val="ru-RU"/>
        </w:rPr>
      </w:pPr>
      <w:r w:rsidRPr="0034642F">
        <w:rPr>
          <w:lang w:val="ru-RU"/>
        </w:rPr>
        <w:t>В функции vdisplay_results() результат операции sizeof() с параметром саrrау[0] равен 12, потому что формальный параметр объявлен в функции как массив с двумя измерениями [3] и [4]. При объявлении размера последних двух измерений нельзя использовать произвольные значения, так как в прототипе функции они описаны как [3] и [4]. Если бы не было прототипа, то компилятор не смог бы определить способ задания размерностей массива. Это позволило бы переопределить организацию массива. Функция vdisplay_results() выдает также размер глобальной переменной cglobal_cube. Это говорит о том, что, хотя функция может иметь непосредственный доступ к глобальным данным, она обращается только к адресу массива, который передан ей в качестве аргумента.</w:t>
      </w:r>
    </w:p>
    <w:p w14:paraId="4DB20E61" w14:textId="77777777" w:rsidR="00D9439C" w:rsidRPr="0034642F" w:rsidRDefault="00D9439C" w:rsidP="00D9439C">
      <w:pPr>
        <w:pStyle w:val="Main"/>
        <w:rPr>
          <w:lang w:val="ru-RU"/>
        </w:rPr>
      </w:pPr>
      <w:r w:rsidRPr="0034642F">
        <w:rPr>
          <w:lang w:val="ru-RU"/>
        </w:rPr>
        <w:t>Два следующих оператора, выполняемых в функции main(), иллюстрируют обращение к отдельным элементам массива cglobal_cube. Выражение clocal_cube[0][1][2] ссылается на элемент "R", находящийся на нулевой плоскости во второй строке третьего столбца. Выражение clocal_cube[1][0][2] адресуется к элементу на второй плоскости в нулевой строке третьего столбца или "А".</w:t>
      </w:r>
    </w:p>
    <w:p w14:paraId="42DE79FA" w14:textId="77777777" w:rsidR="00D9439C" w:rsidRPr="0034642F" w:rsidRDefault="00D9439C" w:rsidP="00D9439C">
      <w:pPr>
        <w:pStyle w:val="Main"/>
        <w:rPr>
          <w:lang w:val="ru-RU"/>
        </w:rPr>
      </w:pPr>
      <w:r w:rsidRPr="0034642F">
        <w:rPr>
          <w:lang w:val="ru-RU"/>
        </w:rPr>
        <w:t>Следующий фрагмент кода в main() образован двумя вложенными циклами for, которые призваны проиллюстрировать тот факт, что массивы хранятся в порядке "плоскость – строка - столбец". Как мы уже видели, при последовательном просмотре массива сначала изменяется самый правый индекс массива (столбец). В первой паре циклов for задается вывод нулевой плоскости и определяется строка, при этом внутренний цикл пробегает все колонки в cglobal_cube. Затем эта структура циклов повторяется, однако печатается только пятая плоскость (plane [4]) куба cglobal_cube.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p>
    <w:p w14:paraId="6BFA4462" w14:textId="77777777" w:rsidR="00D9439C" w:rsidRPr="0034642F" w:rsidRDefault="00D9439C" w:rsidP="00D9439C">
      <w:pPr>
        <w:pStyle w:val="Main"/>
        <w:rPr>
          <w:lang w:val="ru-RU"/>
        </w:rPr>
      </w:pPr>
      <w:r w:rsidRPr="0034642F">
        <w:rPr>
          <w:lang w:val="ru-RU"/>
        </w:rPr>
        <w:t>Результат работы программы следующий:</w:t>
      </w:r>
    </w:p>
    <w:p w14:paraId="7B1E5843" w14:textId="77777777" w:rsidR="00D9439C" w:rsidRPr="00374BA3" w:rsidRDefault="00D9439C" w:rsidP="00D9439C">
      <w:pPr>
        <w:pStyle w:val="Main"/>
        <w:ind w:firstLine="0"/>
        <w:jc w:val="center"/>
        <w:rPr>
          <w:highlight w:val="yellow"/>
        </w:rPr>
      </w:pPr>
    </w:p>
    <w:p w14:paraId="562CFB7F" w14:textId="77777777" w:rsidR="00D9439C" w:rsidRPr="00374BA3" w:rsidRDefault="00D9439C" w:rsidP="00D9439C">
      <w:pPr>
        <w:pStyle w:val="Main"/>
        <w:ind w:firstLine="0"/>
        <w:jc w:val="center"/>
        <w:rPr>
          <w:highlight w:val="yellow"/>
        </w:rPr>
      </w:pPr>
      <w:r>
        <w:rPr>
          <w:noProof/>
          <w:lang w:eastAsia="en-US"/>
        </w:rPr>
        <w:drawing>
          <wp:inline distT="0" distB="0" distL="0" distR="0" wp14:anchorId="13E7BF4D" wp14:editId="3CA29941">
            <wp:extent cx="3707130" cy="4291965"/>
            <wp:effectExtent l="1905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3707130" cy="4291965"/>
                    </a:xfrm>
                    <a:prstGeom prst="rect">
                      <a:avLst/>
                    </a:prstGeom>
                    <a:noFill/>
                    <a:ln w="9525">
                      <a:noFill/>
                      <a:miter lim="800000"/>
                      <a:headEnd/>
                      <a:tailEnd/>
                    </a:ln>
                  </pic:spPr>
                </pic:pic>
              </a:graphicData>
            </a:graphic>
          </wp:inline>
        </w:drawing>
      </w:r>
    </w:p>
    <w:p w14:paraId="16B92C67" w14:textId="77777777" w:rsidR="00D9439C" w:rsidRPr="00374BA3" w:rsidRDefault="00D9439C" w:rsidP="00D9439C">
      <w:pPr>
        <w:pStyle w:val="Main"/>
        <w:ind w:firstLine="0"/>
        <w:jc w:val="center"/>
        <w:rPr>
          <w:highlight w:val="yellow"/>
        </w:rPr>
      </w:pPr>
    </w:p>
    <w:p w14:paraId="58E92928" w14:textId="77777777" w:rsidR="00D9439C" w:rsidRDefault="00D9439C" w:rsidP="00D9439C">
      <w:pPr>
        <w:pStyle w:val="Main"/>
        <w:rPr>
          <w:lang w:val="ru-RU"/>
        </w:rPr>
      </w:pPr>
      <w:r w:rsidRPr="0034642F">
        <w:rPr>
          <w:lang w:val="ru-RU"/>
        </w:rPr>
        <w:t>Вас не смущает такой результат? Взгляните на описание, где инициализируется массив imatrix. Поскольку каждый внутренний набор фигурных скобок соответствует одной строке массива и внутри этих скобок недостаточно начальных значений, остальные элементы массива система заполнила нулями. Запомните, что в С все неопределенные статические автоматические числовые массивы получают по умолчанию нулевые начальные значения.</w:t>
      </w:r>
    </w:p>
    <w:p w14:paraId="03DCD726" w14:textId="77777777" w:rsidR="00D9439C" w:rsidRPr="0034642F" w:rsidRDefault="00D9439C" w:rsidP="00D9439C">
      <w:pPr>
        <w:pStyle w:val="Main"/>
        <w:rPr>
          <w:lang w:val="ru-RU"/>
        </w:rPr>
      </w:pPr>
    </w:p>
    <w:p w14:paraId="4A368AB2"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64" w:name="_Toc309797169"/>
      <w:bookmarkStart w:id="65" w:name="_Toc515770178"/>
      <w:bookmarkStart w:id="66" w:name="AP0791211"/>
      <w:r w:rsidRPr="00D9439C">
        <w:rPr>
          <w:i w:val="0"/>
          <w:sz w:val="20"/>
          <w:szCs w:val="20"/>
        </w:rPr>
        <w:t>Ввод и вывод строк.</w:t>
      </w:r>
      <w:bookmarkEnd w:id="64"/>
      <w:bookmarkEnd w:id="65"/>
    </w:p>
    <w:bookmarkEnd w:id="66"/>
    <w:p w14:paraId="2973A9DA" w14:textId="77777777" w:rsidR="00D9439C" w:rsidRPr="0034642F" w:rsidRDefault="00D9439C" w:rsidP="00D9439C">
      <w:pPr>
        <w:pStyle w:val="Main"/>
        <w:rPr>
          <w:lang w:val="ru-RU"/>
        </w:rPr>
      </w:pPr>
      <w:r w:rsidRPr="0034642F">
        <w:rPr>
          <w:highlight w:val="yellow"/>
          <w:lang w:val="ru-RU"/>
        </w:rPr>
        <w:lastRenderedPageBreak/>
        <w:t>Хотя в С и имеется тип данных char, в нем отсутствует тип данных для символьных строк. Вместо этого строка должна быть представлена в виде массива символов. Каждый символ строки хранится в отдельной ячейке массива, а в последней ячейке содержится null-символ \0</w:t>
      </w:r>
      <w:r w:rsidRPr="0034642F">
        <w:rPr>
          <w:lang w:val="ru-RU"/>
        </w:rPr>
        <w:t>.</w:t>
      </w:r>
    </w:p>
    <w:p w14:paraId="5547EC35" w14:textId="77777777" w:rsidR="00D9439C" w:rsidRPr="0034642F" w:rsidRDefault="00D9439C" w:rsidP="00D9439C">
      <w:pPr>
        <w:pStyle w:val="Main"/>
        <w:rPr>
          <w:lang w:val="ru-RU"/>
        </w:rPr>
      </w:pPr>
      <w:r w:rsidRPr="0034642F">
        <w:rPr>
          <w:highlight w:val="yellow"/>
          <w:lang w:val="ru-RU"/>
        </w:rPr>
        <w:t>В следующей программе показаны три основных способа представления и обработки символьной строки.</w:t>
      </w:r>
      <w:r w:rsidRPr="0034642F">
        <w:rPr>
          <w:lang w:val="ru-RU"/>
        </w:rPr>
        <w:t xml:space="preserve"> Массив szmode1 инициализируется посимвольно при помощи операции присваивания, массив szmode2 инициализируется при помощи функции scanf(), а массив szmode3 инициализируется при описании.</w:t>
      </w:r>
    </w:p>
    <w:p w14:paraId="433D8931" w14:textId="77777777" w:rsidR="00D9439C" w:rsidRPr="0034642F" w:rsidRDefault="00D9439C" w:rsidP="00D9439C">
      <w:pPr>
        <w:pStyle w:val="Program"/>
        <w:rPr>
          <w:lang w:val="ru-RU"/>
        </w:rPr>
      </w:pPr>
    </w:p>
    <w:p w14:paraId="2AC4F1C5" w14:textId="77777777" w:rsidR="00D9439C" w:rsidRPr="0034642F" w:rsidRDefault="00D9439C" w:rsidP="00D9439C">
      <w:pPr>
        <w:pStyle w:val="Program"/>
        <w:rPr>
          <w:rFonts w:cs="Arial"/>
          <w:color w:val="008000"/>
          <w:lang w:val="ru-RU"/>
        </w:rPr>
      </w:pPr>
      <w:r w:rsidRPr="0034642F">
        <w:rPr>
          <w:rFonts w:cs="Arial"/>
          <w:color w:val="008000"/>
          <w:lang w:val="ru-RU"/>
        </w:rPr>
        <w:t>// 09STRING.CPP</w:t>
      </w:r>
    </w:p>
    <w:p w14:paraId="607BEBA8" w14:textId="77777777"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14:paraId="0D0C64C0" w14:textId="77777777" w:rsidR="00D9439C" w:rsidRPr="0034642F" w:rsidRDefault="00D9439C" w:rsidP="00D9439C">
      <w:pPr>
        <w:pStyle w:val="Program"/>
        <w:rPr>
          <w:rFonts w:cs="Arial"/>
          <w:color w:val="0000FF"/>
          <w:lang w:val="ru-RU"/>
        </w:rPr>
      </w:pPr>
    </w:p>
    <w:p w14:paraId="2F81CFA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14:paraId="2206F79B"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14:paraId="0055BDEB"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14:paraId="74639438"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14:paraId="2B3A1CDC"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14:paraId="6F71F72A"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14:paraId="0223FEE5"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lib.h&gt;</w:t>
      </w:r>
    </w:p>
    <w:p w14:paraId="39F65BC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14:paraId="3B2AB64F"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14:paraId="70A0D235"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14:paraId="64AD2F77" w14:textId="77777777" w:rsidR="00D9439C" w:rsidRPr="00035122" w:rsidRDefault="00D9439C" w:rsidP="00D9439C">
      <w:pPr>
        <w:pStyle w:val="Program"/>
        <w:rPr>
          <w:rFonts w:cs="Arial"/>
        </w:rPr>
      </w:pPr>
      <w:r w:rsidRPr="00035122">
        <w:rPr>
          <w:rFonts w:cs="Arial"/>
          <w:color w:val="0000FF"/>
        </w:rPr>
        <w:t>using</w:t>
      </w:r>
      <w:r w:rsidRPr="00035122">
        <w:rPr>
          <w:rFonts w:cs="Arial"/>
        </w:rPr>
        <w:t xml:space="preserve"> </w:t>
      </w:r>
      <w:r w:rsidRPr="00035122">
        <w:rPr>
          <w:rFonts w:cs="Arial"/>
          <w:color w:val="0000FF"/>
        </w:rPr>
        <w:t>namespace</w:t>
      </w:r>
      <w:r w:rsidRPr="00035122">
        <w:rPr>
          <w:rFonts w:cs="Arial"/>
        </w:rPr>
        <w:t xml:space="preserve"> std;</w:t>
      </w:r>
    </w:p>
    <w:p w14:paraId="6302DDF1" w14:textId="77777777" w:rsidR="00D9439C" w:rsidRPr="00035122" w:rsidRDefault="00D9439C" w:rsidP="00D9439C">
      <w:pPr>
        <w:pStyle w:val="Program"/>
        <w:rPr>
          <w:rFonts w:cs="Arial"/>
        </w:rPr>
      </w:pPr>
    </w:p>
    <w:p w14:paraId="00094E1B" w14:textId="77777777" w:rsidR="00D9439C" w:rsidRPr="00035122" w:rsidRDefault="00D9439C" w:rsidP="00D9439C">
      <w:pPr>
        <w:pStyle w:val="Program"/>
        <w:rPr>
          <w:rFonts w:cs="Arial"/>
        </w:rPr>
      </w:pPr>
      <w:r w:rsidRPr="00035122">
        <w:rPr>
          <w:rFonts w:cs="Arial"/>
        </w:rPr>
        <w:t>main()</w:t>
      </w:r>
    </w:p>
    <w:p w14:paraId="00061656" w14:textId="77777777" w:rsidR="00D9439C" w:rsidRPr="00035122" w:rsidRDefault="00D9439C" w:rsidP="00D9439C">
      <w:pPr>
        <w:pStyle w:val="Program"/>
        <w:rPr>
          <w:rFonts w:cs="Arial"/>
        </w:rPr>
      </w:pPr>
      <w:r w:rsidRPr="00035122">
        <w:rPr>
          <w:rFonts w:cs="Arial"/>
        </w:rPr>
        <w:t>{</w:t>
      </w:r>
    </w:p>
    <w:p w14:paraId="0493A163"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14:paraId="2EA30051" w14:textId="77777777"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14:paraId="3E4FECFB"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14:paraId="1B43417D" w14:textId="77777777" w:rsidR="00D9439C" w:rsidRPr="00035122" w:rsidRDefault="00D9439C" w:rsidP="00D9439C">
      <w:pPr>
        <w:pStyle w:val="Program"/>
        <w:rPr>
          <w:rFonts w:cs="Arial"/>
        </w:rPr>
      </w:pPr>
      <w:r w:rsidRPr="00035122">
        <w:rPr>
          <w:rFonts w:cs="Arial"/>
        </w:rPr>
        <w:tab/>
        <w:t>szmode1[0]='c';</w:t>
      </w:r>
    </w:p>
    <w:p w14:paraId="7E3405E3" w14:textId="77777777" w:rsidR="00D9439C" w:rsidRPr="00035122" w:rsidRDefault="00D9439C" w:rsidP="00D9439C">
      <w:pPr>
        <w:pStyle w:val="Program"/>
        <w:rPr>
          <w:rFonts w:cs="Arial"/>
        </w:rPr>
      </w:pPr>
      <w:r w:rsidRPr="00035122">
        <w:rPr>
          <w:rFonts w:cs="Arial"/>
        </w:rPr>
        <w:tab/>
        <w:t>szmode1[1]='a';</w:t>
      </w:r>
    </w:p>
    <w:p w14:paraId="2CD2DF7C" w14:textId="77777777" w:rsidR="00D9439C" w:rsidRPr="00035122" w:rsidRDefault="00D9439C" w:rsidP="00D9439C">
      <w:pPr>
        <w:pStyle w:val="Program"/>
        <w:rPr>
          <w:rFonts w:cs="Arial"/>
        </w:rPr>
      </w:pPr>
      <w:r w:rsidRPr="00035122">
        <w:rPr>
          <w:rFonts w:cs="Arial"/>
        </w:rPr>
        <w:tab/>
        <w:t>szmode1[2]='r';</w:t>
      </w:r>
    </w:p>
    <w:p w14:paraId="30D46201" w14:textId="77777777" w:rsidR="00D9439C" w:rsidRPr="00035122" w:rsidRDefault="00D9439C" w:rsidP="00D9439C">
      <w:pPr>
        <w:pStyle w:val="Program"/>
        <w:rPr>
          <w:rFonts w:cs="Arial"/>
        </w:rPr>
      </w:pPr>
      <w:r w:rsidRPr="00035122">
        <w:rPr>
          <w:rFonts w:cs="Arial"/>
        </w:rPr>
        <w:tab/>
        <w:t>szmode1[3]='\0';</w:t>
      </w:r>
    </w:p>
    <w:p w14:paraId="5EC07E8D" w14:textId="77777777" w:rsidR="00D9439C" w:rsidRPr="00035122" w:rsidRDefault="00D9439C" w:rsidP="00D9439C">
      <w:pPr>
        <w:pStyle w:val="Program"/>
        <w:rPr>
          <w:rFonts w:cs="Arial"/>
        </w:rPr>
      </w:pPr>
      <w:r w:rsidRPr="00035122">
        <w:rPr>
          <w:rFonts w:cs="Arial"/>
        </w:rPr>
        <w:tab/>
        <w:t>printf("\n\n\tPliase enter the mode --&gt; plane ");</w:t>
      </w:r>
    </w:p>
    <w:p w14:paraId="19C3DE49" w14:textId="77777777" w:rsidR="00D9439C" w:rsidRPr="00035122" w:rsidRDefault="00D9439C" w:rsidP="00D9439C">
      <w:pPr>
        <w:pStyle w:val="Program"/>
        <w:rPr>
          <w:rFonts w:cs="Arial"/>
        </w:rPr>
      </w:pPr>
      <w:r w:rsidRPr="00035122">
        <w:rPr>
          <w:rFonts w:cs="Arial"/>
        </w:rPr>
        <w:tab/>
        <w:t>scanf("%s",szmode2);</w:t>
      </w:r>
    </w:p>
    <w:p w14:paraId="0A33620D" w14:textId="77777777" w:rsidR="00D9439C" w:rsidRPr="00035122" w:rsidRDefault="00D9439C" w:rsidP="00D9439C">
      <w:pPr>
        <w:pStyle w:val="Program"/>
        <w:rPr>
          <w:rFonts w:cs="Arial"/>
        </w:rPr>
      </w:pPr>
      <w:r w:rsidRPr="00035122">
        <w:rPr>
          <w:rFonts w:cs="Arial"/>
        </w:rPr>
        <w:tab/>
        <w:t>printf("%s\n",szmode1);</w:t>
      </w:r>
    </w:p>
    <w:p w14:paraId="704543CB" w14:textId="77777777" w:rsidR="00D9439C" w:rsidRPr="00035122" w:rsidRDefault="00D9439C" w:rsidP="00D9439C">
      <w:pPr>
        <w:pStyle w:val="Program"/>
        <w:rPr>
          <w:rFonts w:cs="Arial"/>
        </w:rPr>
      </w:pPr>
      <w:r w:rsidRPr="00035122">
        <w:rPr>
          <w:rFonts w:cs="Arial"/>
        </w:rPr>
        <w:tab/>
        <w:t>printf("%s\n",szmode2);</w:t>
      </w:r>
    </w:p>
    <w:p w14:paraId="2C46AFFE" w14:textId="77777777" w:rsidR="00D9439C" w:rsidRPr="00035122" w:rsidRDefault="00D9439C" w:rsidP="00D9439C">
      <w:pPr>
        <w:pStyle w:val="Program"/>
        <w:rPr>
          <w:rFonts w:cs="Arial"/>
        </w:rPr>
      </w:pPr>
      <w:r w:rsidRPr="00035122">
        <w:rPr>
          <w:rFonts w:cs="Arial"/>
        </w:rPr>
        <w:tab/>
        <w:t>printf("%s\n",szmode3);</w:t>
      </w:r>
    </w:p>
    <w:p w14:paraId="2EDA76D2" w14:textId="77777777" w:rsidR="00D9439C" w:rsidRPr="00035122" w:rsidRDefault="00D9439C" w:rsidP="00D9439C">
      <w:pPr>
        <w:pStyle w:val="Program"/>
        <w:rPr>
          <w:rFonts w:cs="Arial"/>
        </w:rPr>
      </w:pPr>
    </w:p>
    <w:p w14:paraId="0E0D1E13" w14:textId="77777777" w:rsidR="00D9439C" w:rsidRPr="00035122" w:rsidRDefault="00D9439C" w:rsidP="00D9439C">
      <w:pPr>
        <w:pStyle w:val="Program"/>
        <w:rPr>
          <w:rFonts w:cs="Arial"/>
        </w:rPr>
      </w:pPr>
      <w:r w:rsidRPr="00035122">
        <w:rPr>
          <w:rFonts w:cs="Arial"/>
        </w:rPr>
        <w:tab/>
        <w:t>printf ("\n\nPress any key to finish\n");</w:t>
      </w:r>
    </w:p>
    <w:p w14:paraId="284772D4" w14:textId="77777777"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14:paraId="580D0422"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06647362" w14:textId="77777777" w:rsidR="00D9439C" w:rsidRPr="0034642F" w:rsidRDefault="00D9439C" w:rsidP="00D9439C">
      <w:pPr>
        <w:pStyle w:val="Program"/>
        <w:rPr>
          <w:rFonts w:cs="Arial"/>
          <w:lang w:val="ru-RU"/>
        </w:rPr>
      </w:pPr>
      <w:r w:rsidRPr="0034642F">
        <w:rPr>
          <w:rFonts w:cs="Arial"/>
          <w:lang w:val="ru-RU"/>
        </w:rPr>
        <w:t>}</w:t>
      </w:r>
    </w:p>
    <w:p w14:paraId="56AB20B6" w14:textId="77777777" w:rsidR="00D9439C" w:rsidRDefault="00D9439C" w:rsidP="00D9439C">
      <w:pPr>
        <w:pStyle w:val="Main"/>
        <w:ind w:firstLine="0"/>
        <w:jc w:val="center"/>
      </w:pPr>
    </w:p>
    <w:p w14:paraId="7E12C31A" w14:textId="77777777" w:rsidR="00D9439C" w:rsidRDefault="00D9439C" w:rsidP="00D9439C">
      <w:pPr>
        <w:pStyle w:val="Main"/>
        <w:ind w:firstLine="0"/>
        <w:jc w:val="center"/>
      </w:pPr>
      <w:r>
        <w:rPr>
          <w:noProof/>
          <w:lang w:eastAsia="en-US"/>
        </w:rPr>
        <w:drawing>
          <wp:inline distT="0" distB="0" distL="0" distR="0" wp14:anchorId="44DE39DD" wp14:editId="1C5EB8AA">
            <wp:extent cx="3402330" cy="1664335"/>
            <wp:effectExtent l="1905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cstate="print"/>
                    <a:srcRect/>
                    <a:stretch>
                      <a:fillRect/>
                    </a:stretch>
                  </pic:blipFill>
                  <pic:spPr bwMode="auto">
                    <a:xfrm>
                      <a:off x="0" y="0"/>
                      <a:ext cx="3402330" cy="1664335"/>
                    </a:xfrm>
                    <a:prstGeom prst="rect">
                      <a:avLst/>
                    </a:prstGeom>
                    <a:noFill/>
                    <a:ln w="9525">
                      <a:noFill/>
                      <a:miter lim="800000"/>
                      <a:headEnd/>
                      <a:tailEnd/>
                    </a:ln>
                  </pic:spPr>
                </pic:pic>
              </a:graphicData>
            </a:graphic>
          </wp:inline>
        </w:drawing>
      </w:r>
    </w:p>
    <w:p w14:paraId="30D3A63F" w14:textId="77777777" w:rsidR="00D9439C" w:rsidRPr="00374BA3" w:rsidRDefault="00D9439C" w:rsidP="00D9439C">
      <w:pPr>
        <w:pStyle w:val="Main"/>
        <w:ind w:firstLine="0"/>
        <w:jc w:val="center"/>
      </w:pPr>
    </w:p>
    <w:p w14:paraId="429D84A5" w14:textId="77777777" w:rsidR="00D9439C" w:rsidRPr="0034642F" w:rsidRDefault="00D9439C" w:rsidP="00D9439C">
      <w:pPr>
        <w:pStyle w:val="Main"/>
        <w:rPr>
          <w:lang w:val="ru-RU"/>
        </w:rPr>
      </w:pPr>
      <w:r w:rsidRPr="0034642F">
        <w:rPr>
          <w:lang w:val="ru-RU"/>
        </w:rPr>
        <w:t xml:space="preserve">Хотя строка в массиве </w:t>
      </w:r>
      <w:bookmarkStart w:id="67" w:name="AP01216"/>
      <w:r w:rsidRPr="0034642F">
        <w:rPr>
          <w:lang w:val="ru-RU"/>
        </w:rPr>
        <w:t>szmode1, "car</w:t>
      </w:r>
      <w:bookmarkEnd w:id="67"/>
      <w:r w:rsidRPr="0034642F">
        <w:rPr>
          <w:lang w:val="ru-RU"/>
        </w:rPr>
        <w:t>", имеет три символа, сам массив szmode1 имеет четыре элемента — по одному на символ и еще один для null-символа. Запомните: \0 считается одним символом. Аналогичным образом, строка "plane" содержит пять символов (в строке "ship" — четыре), но требует для хранения шесть ячеек (пять для szmode3), включая null-символ. Напоминаем, что массив символов szmode3[5] можно также инициализировать, используя для этого вариант записи с фигурными скобками:</w:t>
      </w:r>
    </w:p>
    <w:p w14:paraId="2FF68BE7" w14:textId="77777777" w:rsidR="00D9439C" w:rsidRPr="0034642F" w:rsidRDefault="00D9439C" w:rsidP="00D9439C">
      <w:pPr>
        <w:pStyle w:val="Program"/>
        <w:rPr>
          <w:lang w:val="ru-RU"/>
        </w:rPr>
      </w:pPr>
    </w:p>
    <w:p w14:paraId="2061EE38" w14:textId="77777777" w:rsidR="00D9439C" w:rsidRPr="00035122" w:rsidRDefault="00D9439C" w:rsidP="00D9439C">
      <w:pPr>
        <w:pStyle w:val="Program"/>
      </w:pPr>
      <w:r w:rsidRPr="00035122">
        <w:rPr>
          <w:color w:val="0000FF"/>
        </w:rPr>
        <w:t>static char</w:t>
      </w:r>
      <w:r w:rsidRPr="00035122">
        <w:t xml:space="preserve"> szmode3[5] = {'s','h','i','p','\0'};</w:t>
      </w:r>
    </w:p>
    <w:p w14:paraId="67FC90E4" w14:textId="77777777" w:rsidR="00D9439C" w:rsidRPr="00035122" w:rsidRDefault="00D9439C" w:rsidP="00D9439C">
      <w:pPr>
        <w:pStyle w:val="Program"/>
      </w:pPr>
    </w:p>
    <w:p w14:paraId="5F4F5DA8" w14:textId="77777777" w:rsidR="00D9439C" w:rsidRPr="0034642F" w:rsidRDefault="00D9439C" w:rsidP="00D9439C">
      <w:pPr>
        <w:pStyle w:val="Main"/>
        <w:rPr>
          <w:lang w:val="ru-RU"/>
        </w:rPr>
      </w:pPr>
      <w:r w:rsidRPr="0034642F">
        <w:rPr>
          <w:lang w:val="ru-RU"/>
        </w:rPr>
        <w:t>Когда при перечислении начальных значений символов массива используются двойные кавычки, компилятор автоматически добавляет null-символ окончания строки \0. Кроме того, эта строка может быть записана следующим образом:</w:t>
      </w:r>
    </w:p>
    <w:p w14:paraId="02C8E647" w14:textId="77777777" w:rsidR="00D9439C" w:rsidRPr="0034642F" w:rsidRDefault="00D9439C" w:rsidP="00D9439C">
      <w:pPr>
        <w:pStyle w:val="Program"/>
        <w:rPr>
          <w:lang w:val="ru-RU"/>
        </w:rPr>
      </w:pPr>
    </w:p>
    <w:p w14:paraId="7036E903" w14:textId="77777777" w:rsidR="00D9439C" w:rsidRPr="0034642F" w:rsidRDefault="00D9439C" w:rsidP="00D9439C">
      <w:pPr>
        <w:pStyle w:val="Program"/>
        <w:rPr>
          <w:lang w:val="ru-RU"/>
        </w:rPr>
      </w:pPr>
      <w:r w:rsidRPr="0034642F">
        <w:rPr>
          <w:color w:val="0000FF"/>
          <w:lang w:val="ru-RU"/>
        </w:rPr>
        <w:t>static char</w:t>
      </w:r>
      <w:r w:rsidRPr="0034642F">
        <w:rPr>
          <w:lang w:val="ru-RU"/>
        </w:rPr>
        <w:t xml:space="preserve"> szmode3[] = "ship";</w:t>
      </w:r>
    </w:p>
    <w:p w14:paraId="05961347" w14:textId="77777777" w:rsidR="00D9439C" w:rsidRPr="0034642F" w:rsidRDefault="00D9439C" w:rsidP="00D9439C">
      <w:pPr>
        <w:pStyle w:val="Program"/>
        <w:rPr>
          <w:lang w:val="ru-RU"/>
        </w:rPr>
      </w:pPr>
    </w:p>
    <w:p w14:paraId="696E46A9" w14:textId="77777777" w:rsidR="00D9439C" w:rsidRPr="0034642F" w:rsidRDefault="00D9439C" w:rsidP="00D9439C">
      <w:pPr>
        <w:pStyle w:val="Main"/>
        <w:rPr>
          <w:lang w:val="ru-RU"/>
        </w:rPr>
      </w:pPr>
      <w:r w:rsidRPr="0034642F">
        <w:rPr>
          <w:lang w:val="ru-RU"/>
        </w:rPr>
        <w:t xml:space="preserve">Здесь используется безразмерный массив. Конечно, для инициализации символьного массива можно выбрать и более длинный способ, такой как для массива szmode1. Чаще для считывания строки непосредственно в массив используется функция scanf(), как это было сделано с массивом szmode2. В функции scanf() используется </w:t>
      </w:r>
      <w:bookmarkStart w:id="68" w:name="AP01217"/>
      <w:r w:rsidRPr="0034642F">
        <w:rPr>
          <w:lang w:val="ru-RU"/>
        </w:rPr>
        <w:t>спецификация преобразования %s.</w:t>
      </w:r>
      <w:bookmarkEnd w:id="68"/>
      <w:r w:rsidRPr="0034642F">
        <w:rPr>
          <w:lang w:val="ru-RU"/>
        </w:rPr>
        <w:t xml:space="preserve"> В этом случае функция пропускает разделительные символы (символы пробела, табуляции и возврата каретки) и считывает в символьный массив szmode2 все символы до следующего разделительного. Затем автоматически добавляется null-символ. Размер массива должен быть указан достаточно большим для размещения всей строки с null-символом. Взгляните еще раз на этот оператор:</w:t>
      </w:r>
    </w:p>
    <w:p w14:paraId="4699A041" w14:textId="77777777" w:rsidR="00D9439C" w:rsidRPr="0034642F" w:rsidRDefault="00D9439C" w:rsidP="00D9439C">
      <w:pPr>
        <w:pStyle w:val="Program"/>
        <w:rPr>
          <w:lang w:val="ru-RU"/>
        </w:rPr>
      </w:pPr>
    </w:p>
    <w:p w14:paraId="0EA5B5CF" w14:textId="77777777" w:rsidR="00D9439C" w:rsidRPr="0034642F" w:rsidRDefault="00D9439C" w:rsidP="00D9439C">
      <w:pPr>
        <w:pStyle w:val="Program"/>
        <w:rPr>
          <w:lang w:val="ru-RU"/>
        </w:rPr>
      </w:pPr>
      <w:r w:rsidRPr="0034642F">
        <w:rPr>
          <w:lang w:val="ru-RU"/>
        </w:rPr>
        <w:t>scanf("%s",szmode2);</w:t>
      </w:r>
    </w:p>
    <w:p w14:paraId="063C71A9" w14:textId="77777777" w:rsidR="00D9439C" w:rsidRPr="0034642F" w:rsidRDefault="00D9439C" w:rsidP="00D9439C">
      <w:pPr>
        <w:pStyle w:val="Program"/>
        <w:rPr>
          <w:lang w:val="ru-RU"/>
        </w:rPr>
      </w:pPr>
    </w:p>
    <w:p w14:paraId="57E1215B" w14:textId="77777777" w:rsidR="00D9439C" w:rsidRPr="0034642F" w:rsidRDefault="00D9439C" w:rsidP="00D9439C">
      <w:pPr>
        <w:pStyle w:val="Main"/>
        <w:rPr>
          <w:lang w:val="ru-RU"/>
        </w:rPr>
      </w:pPr>
      <w:r w:rsidRPr="0034642F">
        <w:rPr>
          <w:lang w:val="ru-RU"/>
        </w:rPr>
        <w:t>Вас не беспокоит тот факт, что перед szmode2 не стоит операция определения адреса &amp;? Уже говорилось, что функция scanf() получает адрес переменной; однако имя массива, в отличие от имен переменных, и является адресом первого элемента массива.</w:t>
      </w:r>
    </w:p>
    <w:p w14:paraId="72C98C67" w14:textId="77777777" w:rsidR="00D9439C" w:rsidRPr="0034642F" w:rsidRDefault="00D9439C" w:rsidP="00D9439C">
      <w:pPr>
        <w:pStyle w:val="Main"/>
        <w:rPr>
          <w:lang w:val="ru-RU"/>
        </w:rPr>
      </w:pPr>
      <w:r w:rsidRPr="0034642F">
        <w:rPr>
          <w:lang w:val="ru-RU"/>
        </w:rPr>
        <w:t>Когда функция printf() используется со спецификацией %s, ожидается, что соответствующий аргумент будет представлять собой адрес некоторой символьной строки. Эта строка и печатается, но за исключением null-символа. Все эти соображения проиллюстрированы в аналогичной программе на C++:</w:t>
      </w:r>
    </w:p>
    <w:p w14:paraId="391C3E49" w14:textId="77777777" w:rsidR="00D9439C" w:rsidRPr="0034642F" w:rsidRDefault="00D9439C" w:rsidP="00D9439C">
      <w:pPr>
        <w:pStyle w:val="Program"/>
        <w:rPr>
          <w:rFonts w:cs="Arial"/>
          <w:color w:val="008000"/>
          <w:lang w:val="ru-RU"/>
        </w:rPr>
      </w:pPr>
    </w:p>
    <w:p w14:paraId="0B8E3B88" w14:textId="77777777" w:rsidR="00D9439C" w:rsidRPr="0034642F" w:rsidRDefault="00D9439C" w:rsidP="00D9439C">
      <w:pPr>
        <w:pStyle w:val="Program"/>
        <w:rPr>
          <w:rFonts w:cs="Arial"/>
          <w:color w:val="008000"/>
          <w:lang w:val="ru-RU"/>
        </w:rPr>
      </w:pPr>
      <w:r w:rsidRPr="0034642F">
        <w:rPr>
          <w:rFonts w:cs="Arial"/>
          <w:color w:val="008000"/>
          <w:lang w:val="ru-RU"/>
        </w:rPr>
        <w:t>// 09STRING.CPP</w:t>
      </w:r>
    </w:p>
    <w:p w14:paraId="6A8E8F0B" w14:textId="77777777" w:rsidR="00D9439C" w:rsidRPr="0034642F" w:rsidRDefault="00D9439C" w:rsidP="00D9439C">
      <w:pPr>
        <w:pStyle w:val="Program"/>
        <w:rPr>
          <w:rFonts w:cs="Arial"/>
          <w:color w:val="008000"/>
          <w:lang w:val="ru-RU"/>
        </w:rPr>
      </w:pPr>
      <w:r w:rsidRPr="0034642F">
        <w:rPr>
          <w:rFonts w:cs="Arial"/>
          <w:color w:val="008000"/>
          <w:lang w:val="ru-RU"/>
        </w:rPr>
        <w:t>// В этой программе на C++ показано использование строк</w:t>
      </w:r>
    </w:p>
    <w:p w14:paraId="7A129380" w14:textId="77777777" w:rsidR="00D9439C" w:rsidRPr="0034642F" w:rsidRDefault="00D9439C" w:rsidP="00D9439C">
      <w:pPr>
        <w:pStyle w:val="Program"/>
        <w:rPr>
          <w:rFonts w:cs="Arial"/>
          <w:color w:val="008000"/>
          <w:lang w:val="ru-RU"/>
        </w:rPr>
      </w:pPr>
    </w:p>
    <w:p w14:paraId="35B19507"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stdafx.h"</w:t>
      </w:r>
    </w:p>
    <w:p w14:paraId="78AF0D6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iostream&gt;</w:t>
      </w:r>
    </w:p>
    <w:p w14:paraId="6EA101ED"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onio.h&gt;</w:t>
      </w:r>
    </w:p>
    <w:p w14:paraId="31D3CA39"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io.h&gt;</w:t>
      </w:r>
    </w:p>
    <w:p w14:paraId="2501C08E"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process.h&gt;</w:t>
      </w:r>
    </w:p>
    <w:p w14:paraId="4F44C4E0"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ctype.h&gt;</w:t>
      </w:r>
    </w:p>
    <w:p w14:paraId="1C41B58C"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lib.h&gt;</w:t>
      </w:r>
    </w:p>
    <w:p w14:paraId="1FDE6C1E"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math.h&gt;</w:t>
      </w:r>
    </w:p>
    <w:p w14:paraId="32E66D7A"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darg.h&gt;</w:t>
      </w:r>
    </w:p>
    <w:p w14:paraId="4D02AC19" w14:textId="77777777" w:rsidR="00D9439C" w:rsidRPr="00035122" w:rsidRDefault="00D9439C" w:rsidP="00D9439C">
      <w:pPr>
        <w:pStyle w:val="Program"/>
        <w:rPr>
          <w:rFonts w:cs="Arial"/>
        </w:rPr>
      </w:pPr>
      <w:r w:rsidRPr="00035122">
        <w:rPr>
          <w:rFonts w:cs="Arial"/>
          <w:color w:val="0000FF"/>
        </w:rPr>
        <w:t>#include</w:t>
      </w:r>
      <w:r w:rsidRPr="00035122">
        <w:rPr>
          <w:rFonts w:cs="Arial"/>
        </w:rPr>
        <w:t xml:space="preserve"> &lt;string.h&gt;</w:t>
      </w:r>
    </w:p>
    <w:p w14:paraId="7A911F8F"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2C74A10B" w14:textId="77777777" w:rsidR="00D9439C" w:rsidRPr="00616B29" w:rsidRDefault="00D9439C" w:rsidP="00D9439C">
      <w:pPr>
        <w:pStyle w:val="Program"/>
        <w:rPr>
          <w:rFonts w:cs="Arial"/>
        </w:rPr>
      </w:pPr>
    </w:p>
    <w:p w14:paraId="1152F2A6" w14:textId="77777777" w:rsidR="00D9439C" w:rsidRPr="00035122" w:rsidRDefault="00D9439C" w:rsidP="00D9439C">
      <w:pPr>
        <w:pStyle w:val="Program"/>
        <w:rPr>
          <w:rFonts w:cs="Arial"/>
        </w:rPr>
      </w:pPr>
      <w:r w:rsidRPr="00035122">
        <w:rPr>
          <w:rFonts w:cs="Arial"/>
        </w:rPr>
        <w:t>main()</w:t>
      </w:r>
    </w:p>
    <w:p w14:paraId="36338101" w14:textId="77777777" w:rsidR="00D9439C" w:rsidRPr="00035122" w:rsidRDefault="00D9439C" w:rsidP="00D9439C">
      <w:pPr>
        <w:pStyle w:val="Program"/>
        <w:rPr>
          <w:rFonts w:cs="Arial"/>
        </w:rPr>
      </w:pPr>
      <w:r w:rsidRPr="00035122">
        <w:rPr>
          <w:rFonts w:cs="Arial"/>
        </w:rPr>
        <w:t>{</w:t>
      </w:r>
    </w:p>
    <w:p w14:paraId="70E8CDC4"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char</w:t>
      </w:r>
      <w:r w:rsidRPr="00035122">
        <w:rPr>
          <w:rFonts w:cs="Arial"/>
        </w:rPr>
        <w:t xml:space="preserve"> szmode1[4],</w:t>
      </w:r>
      <w:r w:rsidRPr="00035122">
        <w:rPr>
          <w:rFonts w:cs="Arial"/>
        </w:rPr>
        <w:tab/>
      </w:r>
      <w:r w:rsidRPr="00035122">
        <w:rPr>
          <w:rFonts w:cs="Arial"/>
        </w:rPr>
        <w:tab/>
      </w:r>
      <w:r w:rsidRPr="00035122">
        <w:rPr>
          <w:rFonts w:cs="Arial"/>
          <w:color w:val="008000"/>
        </w:rPr>
        <w:t>//car</w:t>
      </w:r>
    </w:p>
    <w:p w14:paraId="2E2AC034" w14:textId="77777777" w:rsidR="00D9439C" w:rsidRPr="00035122" w:rsidRDefault="00D9439C" w:rsidP="00D9439C">
      <w:pPr>
        <w:pStyle w:val="Program"/>
        <w:rPr>
          <w:rFonts w:cs="Arial"/>
          <w:color w:val="008000"/>
        </w:rPr>
      </w:pPr>
      <w:r w:rsidRPr="00035122">
        <w:rPr>
          <w:rFonts w:cs="Arial"/>
        </w:rPr>
        <w:tab/>
      </w:r>
      <w:r w:rsidRPr="00035122">
        <w:rPr>
          <w:rFonts w:cs="Arial"/>
        </w:rPr>
        <w:tab/>
      </w:r>
      <w:r w:rsidRPr="00035122">
        <w:rPr>
          <w:rFonts w:cs="Arial"/>
        </w:rPr>
        <w:tab/>
        <w:t>szmode2[6];</w:t>
      </w:r>
      <w:r w:rsidRPr="00035122">
        <w:rPr>
          <w:rFonts w:cs="Arial"/>
        </w:rPr>
        <w:tab/>
      </w:r>
      <w:r w:rsidRPr="00035122">
        <w:rPr>
          <w:rFonts w:cs="Arial"/>
          <w:color w:val="008000"/>
        </w:rPr>
        <w:t>//plane</w:t>
      </w:r>
    </w:p>
    <w:p w14:paraId="391C693A" w14:textId="77777777" w:rsidR="00D9439C" w:rsidRPr="00035122" w:rsidRDefault="00D9439C" w:rsidP="00D9439C">
      <w:pPr>
        <w:pStyle w:val="Program"/>
        <w:rPr>
          <w:rFonts w:cs="Arial"/>
          <w:color w:val="008000"/>
        </w:rPr>
      </w:pPr>
      <w:r w:rsidRPr="00035122">
        <w:rPr>
          <w:rFonts w:cs="Arial"/>
        </w:rPr>
        <w:tab/>
      </w:r>
      <w:r w:rsidRPr="00035122">
        <w:rPr>
          <w:rFonts w:cs="Arial"/>
          <w:color w:val="0000FF"/>
        </w:rPr>
        <w:t>static</w:t>
      </w:r>
      <w:r w:rsidRPr="00035122">
        <w:rPr>
          <w:rFonts w:cs="Arial"/>
        </w:rPr>
        <w:t xml:space="preserve"> </w:t>
      </w:r>
      <w:r w:rsidRPr="00035122">
        <w:rPr>
          <w:rFonts w:cs="Arial"/>
          <w:color w:val="0000FF"/>
        </w:rPr>
        <w:t>char</w:t>
      </w:r>
      <w:r w:rsidRPr="00035122">
        <w:rPr>
          <w:rFonts w:cs="Arial"/>
        </w:rPr>
        <w:tab/>
        <w:t>szmode3[5]="ship";</w:t>
      </w:r>
      <w:r w:rsidRPr="00035122">
        <w:rPr>
          <w:rFonts w:cs="Arial"/>
        </w:rPr>
        <w:tab/>
      </w:r>
      <w:r w:rsidRPr="00035122">
        <w:rPr>
          <w:rFonts w:cs="Arial"/>
          <w:color w:val="008000"/>
        </w:rPr>
        <w:t>//ship</w:t>
      </w:r>
    </w:p>
    <w:p w14:paraId="11FDA3D9" w14:textId="77777777" w:rsidR="00D9439C" w:rsidRPr="00035122" w:rsidRDefault="00D9439C" w:rsidP="00D9439C">
      <w:pPr>
        <w:pStyle w:val="Program"/>
        <w:rPr>
          <w:rFonts w:cs="Arial"/>
        </w:rPr>
      </w:pPr>
      <w:r w:rsidRPr="00035122">
        <w:rPr>
          <w:rFonts w:cs="Arial"/>
        </w:rPr>
        <w:tab/>
        <w:t>szmode1[0]='c';</w:t>
      </w:r>
    </w:p>
    <w:p w14:paraId="4A838423" w14:textId="77777777" w:rsidR="00D9439C" w:rsidRPr="00035122" w:rsidRDefault="00D9439C" w:rsidP="00D9439C">
      <w:pPr>
        <w:pStyle w:val="Program"/>
        <w:rPr>
          <w:rFonts w:cs="Arial"/>
        </w:rPr>
      </w:pPr>
      <w:r w:rsidRPr="00035122">
        <w:rPr>
          <w:rFonts w:cs="Arial"/>
        </w:rPr>
        <w:tab/>
        <w:t>szmode1[1]='a';</w:t>
      </w:r>
    </w:p>
    <w:p w14:paraId="3271176B" w14:textId="77777777" w:rsidR="00D9439C" w:rsidRPr="00035122" w:rsidRDefault="00D9439C" w:rsidP="00D9439C">
      <w:pPr>
        <w:pStyle w:val="Program"/>
        <w:rPr>
          <w:rFonts w:cs="Arial"/>
        </w:rPr>
      </w:pPr>
      <w:r w:rsidRPr="00035122">
        <w:rPr>
          <w:rFonts w:cs="Arial"/>
        </w:rPr>
        <w:tab/>
        <w:t>szmode1[2]='r';</w:t>
      </w:r>
    </w:p>
    <w:p w14:paraId="379C4282" w14:textId="77777777" w:rsidR="00D9439C" w:rsidRPr="00035122" w:rsidRDefault="00D9439C" w:rsidP="00D9439C">
      <w:pPr>
        <w:pStyle w:val="Program"/>
        <w:rPr>
          <w:rFonts w:cs="Arial"/>
        </w:rPr>
      </w:pPr>
      <w:r w:rsidRPr="00035122">
        <w:rPr>
          <w:rFonts w:cs="Arial"/>
        </w:rPr>
        <w:tab/>
        <w:t>szmode1[3]='\0';</w:t>
      </w:r>
    </w:p>
    <w:p w14:paraId="00B03884" w14:textId="77777777" w:rsidR="00D9439C" w:rsidRPr="00035122" w:rsidRDefault="00D9439C" w:rsidP="00D9439C">
      <w:pPr>
        <w:pStyle w:val="Program"/>
        <w:rPr>
          <w:rFonts w:cs="Arial"/>
        </w:rPr>
      </w:pPr>
      <w:r w:rsidRPr="00035122">
        <w:rPr>
          <w:rFonts w:cs="Arial"/>
        </w:rPr>
        <w:tab/>
        <w:t>printf("\n\n\tPliase enter the mode --&gt; plane ");</w:t>
      </w:r>
    </w:p>
    <w:p w14:paraId="0374D7C7" w14:textId="77777777" w:rsidR="00D9439C" w:rsidRPr="00035122" w:rsidRDefault="00D9439C" w:rsidP="00D9439C">
      <w:pPr>
        <w:pStyle w:val="Program"/>
        <w:rPr>
          <w:rFonts w:cs="Arial"/>
        </w:rPr>
      </w:pPr>
      <w:r w:rsidRPr="00035122">
        <w:rPr>
          <w:rFonts w:cs="Arial"/>
        </w:rPr>
        <w:tab/>
        <w:t>scanf("%s",szmode2);</w:t>
      </w:r>
    </w:p>
    <w:p w14:paraId="3486AD22" w14:textId="77777777" w:rsidR="00D9439C" w:rsidRPr="00035122" w:rsidRDefault="00D9439C" w:rsidP="00D9439C">
      <w:pPr>
        <w:pStyle w:val="Program"/>
        <w:rPr>
          <w:rFonts w:cs="Arial"/>
        </w:rPr>
      </w:pPr>
      <w:r w:rsidRPr="00035122">
        <w:rPr>
          <w:rFonts w:cs="Arial"/>
        </w:rPr>
        <w:tab/>
        <w:t>printf("%s\n",szmode1);</w:t>
      </w:r>
    </w:p>
    <w:p w14:paraId="2DACCD66" w14:textId="77777777" w:rsidR="00D9439C" w:rsidRPr="00035122" w:rsidRDefault="00D9439C" w:rsidP="00D9439C">
      <w:pPr>
        <w:pStyle w:val="Program"/>
        <w:rPr>
          <w:rFonts w:cs="Arial"/>
        </w:rPr>
      </w:pPr>
      <w:r w:rsidRPr="00035122">
        <w:rPr>
          <w:rFonts w:cs="Arial"/>
        </w:rPr>
        <w:tab/>
        <w:t>printf("%s\n",szmode2);</w:t>
      </w:r>
    </w:p>
    <w:p w14:paraId="595086A6" w14:textId="77777777" w:rsidR="00D9439C" w:rsidRPr="00035122" w:rsidRDefault="00D9439C" w:rsidP="00D9439C">
      <w:pPr>
        <w:pStyle w:val="Program"/>
        <w:rPr>
          <w:rFonts w:cs="Arial"/>
        </w:rPr>
      </w:pPr>
      <w:r w:rsidRPr="00035122">
        <w:rPr>
          <w:rFonts w:cs="Arial"/>
        </w:rPr>
        <w:tab/>
        <w:t>printf("%s\n",szmode3);</w:t>
      </w:r>
    </w:p>
    <w:p w14:paraId="014A8688" w14:textId="77777777" w:rsidR="00D9439C" w:rsidRPr="00035122" w:rsidRDefault="00D9439C" w:rsidP="00D9439C">
      <w:pPr>
        <w:pStyle w:val="Program"/>
        <w:rPr>
          <w:rFonts w:cs="Arial"/>
        </w:rPr>
      </w:pPr>
    </w:p>
    <w:p w14:paraId="2317C0B6" w14:textId="77777777" w:rsidR="00D9439C" w:rsidRPr="00035122" w:rsidRDefault="00D9439C" w:rsidP="00D9439C">
      <w:pPr>
        <w:pStyle w:val="Program"/>
        <w:rPr>
          <w:rFonts w:cs="Arial"/>
        </w:rPr>
      </w:pPr>
      <w:r w:rsidRPr="00035122">
        <w:rPr>
          <w:rFonts w:cs="Arial"/>
        </w:rPr>
        <w:tab/>
        <w:t>printf ("\n\nPress any key to finish\n");</w:t>
      </w:r>
    </w:p>
    <w:p w14:paraId="6148CD86" w14:textId="77777777" w:rsidR="00D9439C" w:rsidRPr="0034642F" w:rsidRDefault="00D9439C" w:rsidP="00D9439C">
      <w:pPr>
        <w:pStyle w:val="Program"/>
        <w:rPr>
          <w:rFonts w:cs="Arial"/>
          <w:lang w:val="ru-RU"/>
        </w:rPr>
      </w:pPr>
      <w:r w:rsidRPr="00035122">
        <w:rPr>
          <w:rFonts w:cs="Arial"/>
        </w:rPr>
        <w:tab/>
      </w:r>
      <w:r w:rsidRPr="0034642F">
        <w:rPr>
          <w:rFonts w:cs="Arial"/>
          <w:lang w:val="ru-RU"/>
        </w:rPr>
        <w:t>_getch();</w:t>
      </w:r>
    </w:p>
    <w:p w14:paraId="410176FE"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03EC03E" w14:textId="77777777" w:rsidR="00D9439C" w:rsidRPr="0034642F" w:rsidRDefault="00D9439C" w:rsidP="00D9439C">
      <w:pPr>
        <w:pStyle w:val="Program"/>
        <w:rPr>
          <w:rFonts w:cs="Arial"/>
          <w:lang w:val="ru-RU"/>
        </w:rPr>
      </w:pPr>
      <w:r w:rsidRPr="0034642F">
        <w:rPr>
          <w:rFonts w:cs="Arial"/>
          <w:lang w:val="ru-RU"/>
        </w:rPr>
        <w:t>}</w:t>
      </w:r>
    </w:p>
    <w:p w14:paraId="3261FFCA" w14:textId="77777777" w:rsidR="00D9439C" w:rsidRPr="0034642F" w:rsidRDefault="00D9439C" w:rsidP="00D9439C">
      <w:pPr>
        <w:pStyle w:val="Main"/>
        <w:ind w:firstLine="0"/>
        <w:jc w:val="center"/>
        <w:rPr>
          <w:lang w:val="ru-RU"/>
        </w:rPr>
      </w:pPr>
    </w:p>
    <w:p w14:paraId="749EA632" w14:textId="77777777" w:rsidR="00D9439C" w:rsidRPr="0034642F" w:rsidRDefault="00D9439C" w:rsidP="00D9439C">
      <w:pPr>
        <w:pStyle w:val="Main"/>
        <w:ind w:firstLine="0"/>
        <w:jc w:val="center"/>
        <w:rPr>
          <w:lang w:val="ru-RU"/>
        </w:rPr>
      </w:pPr>
      <w:r>
        <w:rPr>
          <w:noProof/>
          <w:lang w:eastAsia="en-US"/>
        </w:rPr>
        <w:lastRenderedPageBreak/>
        <w:drawing>
          <wp:inline distT="0" distB="0" distL="0" distR="0" wp14:anchorId="78DF2261" wp14:editId="2336CE2A">
            <wp:extent cx="3550285" cy="177927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cstate="print"/>
                    <a:srcRect/>
                    <a:stretch>
                      <a:fillRect/>
                    </a:stretch>
                  </pic:blipFill>
                  <pic:spPr bwMode="auto">
                    <a:xfrm>
                      <a:off x="0" y="0"/>
                      <a:ext cx="3550285" cy="1779270"/>
                    </a:xfrm>
                    <a:prstGeom prst="rect">
                      <a:avLst/>
                    </a:prstGeom>
                    <a:noFill/>
                    <a:ln w="9525">
                      <a:noFill/>
                      <a:miter lim="800000"/>
                      <a:headEnd/>
                      <a:tailEnd/>
                    </a:ln>
                  </pic:spPr>
                </pic:pic>
              </a:graphicData>
            </a:graphic>
          </wp:inline>
        </w:drawing>
      </w:r>
    </w:p>
    <w:p w14:paraId="055AC6C0" w14:textId="77777777" w:rsidR="00D9439C" w:rsidRPr="0034642F" w:rsidRDefault="00D9439C" w:rsidP="00D9439C">
      <w:pPr>
        <w:pStyle w:val="Main"/>
        <w:ind w:firstLine="0"/>
        <w:jc w:val="center"/>
        <w:rPr>
          <w:lang w:val="ru-RU"/>
        </w:rPr>
      </w:pPr>
    </w:p>
    <w:p w14:paraId="06876D86" w14:textId="77777777" w:rsidR="00D9439C" w:rsidRPr="0034642F" w:rsidRDefault="00D9439C" w:rsidP="00D9439C">
      <w:pPr>
        <w:pStyle w:val="Main"/>
        <w:rPr>
          <w:lang w:val="ru-RU"/>
        </w:rPr>
      </w:pPr>
      <w:r w:rsidRPr="0034642F">
        <w:rPr>
          <w:lang w:val="ru-RU"/>
        </w:rPr>
        <w:t>Результат работы программы выглядит следующим образом:</w:t>
      </w:r>
    </w:p>
    <w:p w14:paraId="148162E2" w14:textId="77777777" w:rsidR="00D9439C" w:rsidRPr="0034642F" w:rsidRDefault="00D9439C" w:rsidP="00D9439C">
      <w:pPr>
        <w:pStyle w:val="Main"/>
        <w:rPr>
          <w:lang w:val="ru-RU"/>
        </w:rPr>
      </w:pPr>
      <w:r w:rsidRPr="0034642F">
        <w:rPr>
          <w:lang w:val="ru-RU"/>
        </w:rPr>
        <w:t>саг</w:t>
      </w:r>
    </w:p>
    <w:p w14:paraId="42BB2A3B" w14:textId="77777777" w:rsidR="00D9439C" w:rsidRPr="0034642F" w:rsidRDefault="00D9439C" w:rsidP="00D9439C">
      <w:pPr>
        <w:pStyle w:val="Main"/>
        <w:rPr>
          <w:lang w:val="ru-RU"/>
        </w:rPr>
      </w:pPr>
      <w:r w:rsidRPr="0034642F">
        <w:rPr>
          <w:lang w:val="ru-RU"/>
        </w:rPr>
        <w:t>plane</w:t>
      </w:r>
    </w:p>
    <w:p w14:paraId="214FE0C4" w14:textId="77777777" w:rsidR="00D9439C" w:rsidRPr="0034642F" w:rsidRDefault="00D9439C" w:rsidP="00D9439C">
      <w:pPr>
        <w:pStyle w:val="Main"/>
        <w:rPr>
          <w:lang w:val="ru-RU"/>
        </w:rPr>
      </w:pPr>
      <w:r w:rsidRPr="0034642F">
        <w:rPr>
          <w:lang w:val="ru-RU"/>
        </w:rPr>
        <w:t>ship</w:t>
      </w:r>
    </w:p>
    <w:p w14:paraId="106E960C" w14:textId="77777777" w:rsidR="00D9439C" w:rsidRPr="0034642F" w:rsidRDefault="00D9439C" w:rsidP="00D9439C">
      <w:pPr>
        <w:pStyle w:val="Main"/>
        <w:rPr>
          <w:lang w:val="ru-RU"/>
        </w:rPr>
      </w:pPr>
    </w:p>
    <w:p w14:paraId="7D7F11D6"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69" w:name="AP01223"/>
      <w:bookmarkStart w:id="70" w:name="_Toc309797170"/>
      <w:bookmarkStart w:id="71" w:name="_Toc515770179"/>
      <w:bookmarkStart w:id="72" w:name="AP0791212"/>
      <w:r w:rsidRPr="00D9439C">
        <w:rPr>
          <w:i w:val="0"/>
          <w:sz w:val="20"/>
          <w:szCs w:val="20"/>
        </w:rPr>
        <w:t xml:space="preserve">Строковые функции </w:t>
      </w:r>
      <w:bookmarkEnd w:id="69"/>
      <w:r w:rsidRPr="00D9439C">
        <w:rPr>
          <w:i w:val="0"/>
          <w:sz w:val="20"/>
          <w:szCs w:val="20"/>
        </w:rPr>
        <w:t>и символьные массивы.</w:t>
      </w:r>
      <w:bookmarkEnd w:id="70"/>
      <w:bookmarkEnd w:id="71"/>
    </w:p>
    <w:bookmarkEnd w:id="72"/>
    <w:p w14:paraId="0EDC49E3" w14:textId="77777777" w:rsidR="00D9439C" w:rsidRPr="0034642F" w:rsidRDefault="00D9439C" w:rsidP="00D9439C">
      <w:pPr>
        <w:pStyle w:val="Main"/>
        <w:rPr>
          <w:b/>
          <w:lang w:val="ru-RU"/>
        </w:rPr>
      </w:pPr>
      <w:r w:rsidRPr="0034642F">
        <w:rPr>
          <w:highlight w:val="yellow"/>
          <w:lang w:val="ru-RU"/>
        </w:rPr>
        <w:t>Многие функции, использующие в качестве аргументов символьные массивы, до сих пор не рассматривались — это объясняется особенностями представления в С строковых данных. К этим функциям относятся следующие: gets(), puts(), fgets(), fputs(), sprintf(), stpcpy(), strcat(), strncmp(), and strlen(). Теперь, когда вы знакомы с концепцией символьных массивов и строк, оканчивающихся null-символом, объяснить принципы работы этих функций гораздо легче.</w:t>
      </w:r>
      <w:r w:rsidRPr="0034642F">
        <w:rPr>
          <w:lang w:val="ru-RU"/>
        </w:rPr>
        <w:t xml:space="preserve"> Для этого проще всего рассмотреть несколько программных примеров.</w:t>
      </w:r>
    </w:p>
    <w:p w14:paraId="340B48C8" w14:textId="77777777" w:rsidR="00D9439C" w:rsidRPr="0034642F" w:rsidRDefault="00D9439C" w:rsidP="00D9439C">
      <w:pPr>
        <w:pStyle w:val="Main"/>
        <w:rPr>
          <w:lang w:val="ru-RU"/>
        </w:rPr>
      </w:pPr>
    </w:p>
    <w:p w14:paraId="2FF3E6CA" w14:textId="77777777" w:rsidR="00D9439C" w:rsidRPr="00616B29" w:rsidRDefault="00D9439C" w:rsidP="00D9439C">
      <w:pPr>
        <w:pStyle w:val="3"/>
        <w:keepNext w:val="0"/>
        <w:spacing w:before="0" w:after="0"/>
        <w:ind w:left="709" w:firstLine="0"/>
        <w:rPr>
          <w:sz w:val="20"/>
          <w:szCs w:val="20"/>
          <w:lang w:val="en-US"/>
        </w:rPr>
      </w:pPr>
      <w:bookmarkStart w:id="73" w:name="_Toc309797171"/>
      <w:bookmarkStart w:id="74" w:name="_Toc515770180"/>
      <w:r w:rsidRPr="00D9439C">
        <w:rPr>
          <w:sz w:val="20"/>
          <w:szCs w:val="20"/>
        </w:rPr>
        <w:t>Функции</w:t>
      </w:r>
      <w:r w:rsidRPr="00616B29">
        <w:rPr>
          <w:sz w:val="20"/>
          <w:szCs w:val="20"/>
          <w:lang w:val="en-US"/>
        </w:rPr>
        <w:t xml:space="preserve"> gets(), puts(), fgets(), fputs() </w:t>
      </w:r>
      <w:r w:rsidRPr="00D9439C">
        <w:rPr>
          <w:sz w:val="20"/>
          <w:szCs w:val="20"/>
        </w:rPr>
        <w:t>и</w:t>
      </w:r>
      <w:r w:rsidRPr="00616B29">
        <w:rPr>
          <w:sz w:val="20"/>
          <w:szCs w:val="20"/>
          <w:lang w:val="en-US"/>
        </w:rPr>
        <w:t xml:space="preserve"> sprintf().</w:t>
      </w:r>
      <w:bookmarkEnd w:id="73"/>
      <w:bookmarkEnd w:id="74"/>
    </w:p>
    <w:p w14:paraId="3AE9ADD2" w14:textId="77777777" w:rsidR="00D9439C" w:rsidRPr="0034642F" w:rsidRDefault="00D9439C" w:rsidP="00D9439C">
      <w:pPr>
        <w:pStyle w:val="Main"/>
        <w:rPr>
          <w:lang w:val="ru-RU"/>
        </w:rPr>
      </w:pPr>
      <w:r w:rsidRPr="0034642F">
        <w:rPr>
          <w:highlight w:val="yellow"/>
          <w:lang w:val="ru-RU"/>
        </w:rPr>
        <w:t>Следующий пример показывает использование функций gets(), puts(), fgets(), fputs() и sprintf() для форматированного ввода/вывода: Последняя пара циклов for используется для вывода элементов массива imatrix в виде прямоугольника, аналогично тому как многие люди представляют двухмерный массив</w:t>
      </w:r>
      <w:r w:rsidRPr="0034642F">
        <w:rPr>
          <w:lang w:val="ru-RU"/>
        </w:rPr>
        <w:t>.</w:t>
      </w:r>
    </w:p>
    <w:p w14:paraId="31BE3458" w14:textId="77777777" w:rsidR="00D9439C" w:rsidRPr="0034642F" w:rsidRDefault="00D9439C" w:rsidP="00D9439C">
      <w:pPr>
        <w:pStyle w:val="Program"/>
        <w:rPr>
          <w:lang w:val="ru-RU"/>
        </w:rPr>
      </w:pPr>
    </w:p>
    <w:p w14:paraId="68EAF2C0" w14:textId="77777777" w:rsidR="00D9439C" w:rsidRPr="0034642F" w:rsidRDefault="00D9439C" w:rsidP="00D9439C">
      <w:pPr>
        <w:pStyle w:val="Program"/>
        <w:rPr>
          <w:rFonts w:cs="Arial"/>
          <w:color w:val="008000"/>
          <w:lang w:val="ru-RU"/>
        </w:rPr>
      </w:pPr>
      <w:r w:rsidRPr="0034642F">
        <w:rPr>
          <w:rFonts w:cs="Arial"/>
          <w:color w:val="008000"/>
          <w:lang w:val="ru-RU"/>
        </w:rPr>
        <w:t>/*09STRIO.C</w:t>
      </w:r>
    </w:p>
    <w:p w14:paraId="186FA757"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некоторые функции ввода/вывода строк*/</w:t>
      </w:r>
    </w:p>
    <w:p w14:paraId="0E736430" w14:textId="77777777" w:rsidR="00D9439C" w:rsidRPr="0034642F" w:rsidRDefault="00D9439C" w:rsidP="00D9439C">
      <w:pPr>
        <w:pStyle w:val="Program"/>
        <w:rPr>
          <w:rFonts w:cs="Arial"/>
          <w:color w:val="008000"/>
          <w:lang w:val="ru-RU"/>
        </w:rPr>
      </w:pPr>
    </w:p>
    <w:p w14:paraId="7BD7460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0CA6440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618D618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07E3DB8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4B698F3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2BA78A7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5577E97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7445870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A5AD65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9DE832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68595E8E"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478D5835" w14:textId="77777777" w:rsidR="00D9439C" w:rsidRPr="00616B29" w:rsidRDefault="00D9439C" w:rsidP="00D9439C">
      <w:pPr>
        <w:pStyle w:val="Program"/>
        <w:rPr>
          <w:rFonts w:cs="Arial"/>
        </w:rPr>
      </w:pPr>
    </w:p>
    <w:p w14:paraId="147DD54E"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3A6CC1F7" w14:textId="77777777" w:rsidR="00D9439C" w:rsidRPr="00616B29" w:rsidRDefault="00D9439C" w:rsidP="00D9439C">
      <w:pPr>
        <w:pStyle w:val="Program"/>
        <w:rPr>
          <w:rFonts w:cs="Arial"/>
        </w:rPr>
      </w:pPr>
    </w:p>
    <w:p w14:paraId="7959F625" w14:textId="77777777" w:rsidR="00D9439C" w:rsidRPr="00616B29" w:rsidRDefault="00D9439C" w:rsidP="00D9439C">
      <w:pPr>
        <w:pStyle w:val="Program"/>
        <w:rPr>
          <w:rFonts w:cs="Arial"/>
        </w:rPr>
      </w:pPr>
      <w:r w:rsidRPr="00616B29">
        <w:rPr>
          <w:rFonts w:cs="Arial"/>
        </w:rPr>
        <w:t>main()</w:t>
      </w:r>
    </w:p>
    <w:p w14:paraId="0B44EC58" w14:textId="77777777" w:rsidR="00D9439C" w:rsidRPr="00616B29" w:rsidRDefault="00D9439C" w:rsidP="00D9439C">
      <w:pPr>
        <w:pStyle w:val="Program"/>
        <w:rPr>
          <w:rFonts w:cs="Arial"/>
        </w:rPr>
      </w:pPr>
      <w:r w:rsidRPr="00616B29">
        <w:rPr>
          <w:rFonts w:cs="Arial"/>
        </w:rPr>
        <w:t>{</w:t>
      </w:r>
    </w:p>
    <w:p w14:paraId="6E2BAC08"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test_array[iSIZE];</w:t>
      </w:r>
    </w:p>
    <w:p w14:paraId="1C73945D"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Введите</w:t>
      </w:r>
      <w:r w:rsidRPr="00616B29">
        <w:rPr>
          <w:rFonts w:cs="Arial"/>
          <w:color w:val="008000"/>
        </w:rPr>
        <w:t xml:space="preserve">, </w:t>
      </w:r>
      <w:r w:rsidRPr="0034642F">
        <w:rPr>
          <w:rFonts w:cs="Arial"/>
          <w:color w:val="008000"/>
          <w:lang w:val="ru-RU"/>
        </w:rPr>
        <w:t>пожалуйста</w:t>
      </w:r>
      <w:r w:rsidRPr="00616B29">
        <w:rPr>
          <w:rFonts w:cs="Arial"/>
          <w:color w:val="008000"/>
        </w:rPr>
        <w:t xml:space="preserve">, </w:t>
      </w:r>
      <w:r w:rsidRPr="0034642F">
        <w:rPr>
          <w:rFonts w:cs="Arial"/>
          <w:color w:val="008000"/>
          <w:lang w:val="ru-RU"/>
        </w:rPr>
        <w:t>первую</w:t>
      </w:r>
      <w:r w:rsidRPr="00616B29">
        <w:rPr>
          <w:rFonts w:cs="Arial"/>
          <w:color w:val="008000"/>
        </w:rPr>
        <w:t xml:space="preserve"> </w:t>
      </w:r>
      <w:r w:rsidRPr="0034642F">
        <w:rPr>
          <w:rFonts w:cs="Arial"/>
          <w:color w:val="008000"/>
          <w:lang w:val="ru-RU"/>
        </w:rPr>
        <w:t>строку</w:t>
      </w:r>
      <w:r w:rsidRPr="00616B29">
        <w:rPr>
          <w:rFonts w:cs="Arial"/>
          <w:color w:val="008000"/>
        </w:rPr>
        <w:t xml:space="preserve"> */</w:t>
      </w:r>
    </w:p>
    <w:p w14:paraId="190F652A" w14:textId="77777777" w:rsidR="00D9439C" w:rsidRPr="00616B29" w:rsidRDefault="00D9439C" w:rsidP="00D9439C">
      <w:pPr>
        <w:pStyle w:val="Program"/>
        <w:rPr>
          <w:rFonts w:cs="Arial"/>
        </w:rPr>
      </w:pPr>
      <w:r w:rsidRPr="00616B29">
        <w:rPr>
          <w:rFonts w:cs="Arial"/>
        </w:rPr>
        <w:tab/>
        <w:t>fputs("Please enter the first string:", stdout);</w:t>
      </w:r>
    </w:p>
    <w:p w14:paraId="7EA8CAA1" w14:textId="77777777" w:rsidR="00D9439C" w:rsidRPr="0034642F" w:rsidRDefault="00D9439C" w:rsidP="00D9439C">
      <w:pPr>
        <w:pStyle w:val="Program"/>
        <w:rPr>
          <w:rFonts w:cs="Arial"/>
          <w:lang w:val="ru-RU"/>
        </w:rPr>
      </w:pPr>
      <w:r w:rsidRPr="00616B29">
        <w:rPr>
          <w:rFonts w:cs="Arial"/>
        </w:rPr>
        <w:tab/>
      </w:r>
      <w:r w:rsidRPr="0034642F">
        <w:rPr>
          <w:rFonts w:cs="Arial"/>
          <w:lang w:val="ru-RU"/>
        </w:rPr>
        <w:t>gets(sztest_array);</w:t>
      </w:r>
    </w:p>
    <w:p w14:paraId="2C72828B" w14:textId="77777777" w:rsidR="00D9439C" w:rsidRPr="0034642F" w:rsidRDefault="00D9439C" w:rsidP="00D9439C">
      <w:pPr>
        <w:pStyle w:val="Program"/>
        <w:rPr>
          <w:rFonts w:cs="Arial"/>
          <w:color w:val="008000"/>
          <w:lang w:val="ru-RU"/>
        </w:rPr>
      </w:pPr>
      <w:r w:rsidRPr="0034642F">
        <w:rPr>
          <w:rFonts w:cs="Arial"/>
          <w:lang w:val="ru-RU"/>
        </w:rPr>
        <w:tab/>
      </w:r>
      <w:r w:rsidRPr="0034642F">
        <w:rPr>
          <w:rFonts w:cs="Arial"/>
          <w:color w:val="008000"/>
          <w:lang w:val="ru-RU"/>
        </w:rPr>
        <w:t>/* Первая введенная строка */</w:t>
      </w:r>
    </w:p>
    <w:p w14:paraId="4006D24E" w14:textId="77777777" w:rsidR="00D9439C" w:rsidRPr="00616B29" w:rsidRDefault="00D9439C" w:rsidP="00D9439C">
      <w:pPr>
        <w:pStyle w:val="Program"/>
        <w:rPr>
          <w:rFonts w:cs="Arial"/>
        </w:rPr>
      </w:pPr>
      <w:r w:rsidRPr="0034642F">
        <w:rPr>
          <w:rFonts w:cs="Arial"/>
          <w:lang w:val="ru-RU"/>
        </w:rPr>
        <w:tab/>
      </w:r>
      <w:r w:rsidRPr="00616B29">
        <w:rPr>
          <w:rFonts w:cs="Arial"/>
        </w:rPr>
        <w:t>fputs("The first string entered is:",stdout);</w:t>
      </w:r>
    </w:p>
    <w:p w14:paraId="60BEE2EF" w14:textId="77777777" w:rsidR="00D9439C" w:rsidRPr="00616B29" w:rsidRDefault="00D9439C" w:rsidP="00D9439C">
      <w:pPr>
        <w:pStyle w:val="Program"/>
        <w:rPr>
          <w:rFonts w:cs="Arial"/>
        </w:rPr>
      </w:pPr>
      <w:r w:rsidRPr="00616B29">
        <w:rPr>
          <w:rFonts w:cs="Arial"/>
        </w:rPr>
        <w:tab/>
        <w:t>puts(sztest_array);</w:t>
      </w:r>
    </w:p>
    <w:p w14:paraId="1614DA8C" w14:textId="77777777" w:rsidR="00D9439C" w:rsidRPr="00616B29" w:rsidRDefault="00D9439C" w:rsidP="00D9439C">
      <w:pPr>
        <w:pStyle w:val="Program"/>
        <w:rPr>
          <w:rFonts w:cs="Arial"/>
        </w:rPr>
      </w:pPr>
      <w:r w:rsidRPr="00616B29">
        <w:rPr>
          <w:rFonts w:cs="Arial"/>
        </w:rPr>
        <w:tab/>
      </w:r>
      <w:r w:rsidRPr="00616B29">
        <w:rPr>
          <w:rFonts w:cs="Arial"/>
        </w:rPr>
        <w:tab/>
        <w:t>fputs("Please enter the second string:", stdout);</w:t>
      </w:r>
    </w:p>
    <w:p w14:paraId="3910D9AB" w14:textId="77777777" w:rsidR="00D9439C" w:rsidRPr="00616B29" w:rsidRDefault="00D9439C" w:rsidP="00D9439C">
      <w:pPr>
        <w:pStyle w:val="Program"/>
        <w:rPr>
          <w:rFonts w:cs="Arial"/>
        </w:rPr>
      </w:pPr>
      <w:r w:rsidRPr="00616B29">
        <w:rPr>
          <w:rFonts w:cs="Arial"/>
        </w:rPr>
        <w:tab/>
      </w:r>
      <w:r w:rsidRPr="00616B29">
        <w:rPr>
          <w:rFonts w:cs="Arial"/>
        </w:rPr>
        <w:tab/>
        <w:t>fgets(sztest_array,iSIZE,stdin);</w:t>
      </w:r>
    </w:p>
    <w:p w14:paraId="567B406C" w14:textId="77777777" w:rsidR="00D9439C" w:rsidRPr="00616B29" w:rsidRDefault="00D9439C" w:rsidP="00D9439C">
      <w:pPr>
        <w:pStyle w:val="Program"/>
        <w:rPr>
          <w:rFonts w:cs="Arial"/>
        </w:rPr>
      </w:pPr>
      <w:r w:rsidRPr="00616B29">
        <w:rPr>
          <w:rFonts w:cs="Arial"/>
        </w:rPr>
        <w:tab/>
      </w:r>
      <w:r w:rsidRPr="00616B29">
        <w:rPr>
          <w:rFonts w:cs="Arial"/>
        </w:rPr>
        <w:tab/>
        <w:t>fputs(sztest_array,stdout);</w:t>
      </w:r>
    </w:p>
    <w:p w14:paraId="51635E21"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Это</w:t>
      </w:r>
      <w:r w:rsidRPr="00616B29">
        <w:rPr>
          <w:rFonts w:cs="Arial"/>
          <w:color w:val="008000"/>
        </w:rPr>
        <w:t xml:space="preserve"> </w:t>
      </w:r>
      <w:r w:rsidRPr="0034642F">
        <w:rPr>
          <w:rFonts w:cs="Arial"/>
          <w:color w:val="008000"/>
          <w:lang w:val="ru-RU"/>
        </w:rPr>
        <w:t>просто</w:t>
      </w:r>
      <w:r w:rsidRPr="00616B29">
        <w:rPr>
          <w:rFonts w:cs="Arial"/>
          <w:color w:val="008000"/>
        </w:rPr>
        <w:t xml:space="preserve"> </w:t>
      </w:r>
      <w:r w:rsidRPr="0034642F">
        <w:rPr>
          <w:rFonts w:cs="Arial"/>
          <w:color w:val="008000"/>
          <w:lang w:val="ru-RU"/>
        </w:rPr>
        <w:t>тест</w:t>
      </w:r>
      <w:r w:rsidRPr="00616B29">
        <w:rPr>
          <w:rFonts w:cs="Arial"/>
          <w:color w:val="008000"/>
        </w:rPr>
        <w:t xml:space="preserve"> */</w:t>
      </w:r>
    </w:p>
    <w:p w14:paraId="6C1EEB3B" w14:textId="77777777" w:rsidR="00D9439C" w:rsidRPr="00616B29" w:rsidRDefault="00D9439C" w:rsidP="00D9439C">
      <w:pPr>
        <w:pStyle w:val="Program"/>
        <w:rPr>
          <w:rFonts w:cs="Arial"/>
        </w:rPr>
      </w:pPr>
      <w:r w:rsidRPr="00616B29">
        <w:rPr>
          <w:rFonts w:cs="Arial"/>
        </w:rPr>
        <w:tab/>
        <w:t>sprintf(sztest_array,"This was %s a test","just");</w:t>
      </w:r>
    </w:p>
    <w:p w14:paraId="79332F11" w14:textId="77777777" w:rsidR="00D9439C" w:rsidRPr="00616B29" w:rsidRDefault="00D9439C" w:rsidP="00D9439C">
      <w:pPr>
        <w:pStyle w:val="Program"/>
        <w:rPr>
          <w:rFonts w:cs="Arial"/>
          <w:color w:val="008000"/>
        </w:rPr>
      </w:pPr>
      <w:r w:rsidRPr="00616B29">
        <w:rPr>
          <w:rFonts w:cs="Arial"/>
        </w:rPr>
        <w:tab/>
      </w:r>
      <w:r w:rsidRPr="00616B29">
        <w:rPr>
          <w:rFonts w:cs="Arial"/>
          <w:color w:val="008000"/>
        </w:rPr>
        <w:t xml:space="preserve">/* </w:t>
      </w:r>
      <w:r w:rsidRPr="0034642F">
        <w:rPr>
          <w:rFonts w:cs="Arial"/>
          <w:color w:val="008000"/>
          <w:lang w:val="ru-RU"/>
        </w:rPr>
        <w:t>Функция</w:t>
      </w:r>
      <w:r w:rsidRPr="00616B29">
        <w:rPr>
          <w:rFonts w:cs="Arial"/>
          <w:color w:val="008000"/>
        </w:rPr>
        <w:t xml:space="preserve"> sprintf() </w:t>
      </w:r>
      <w:r w:rsidRPr="0034642F">
        <w:rPr>
          <w:rFonts w:cs="Arial"/>
          <w:color w:val="008000"/>
          <w:lang w:val="ru-RU"/>
        </w:rPr>
        <w:t>создана</w:t>
      </w:r>
      <w:r w:rsidRPr="00616B29">
        <w:rPr>
          <w:rFonts w:cs="Arial"/>
          <w:color w:val="008000"/>
        </w:rPr>
        <w:t>*/</w:t>
      </w:r>
    </w:p>
    <w:p w14:paraId="3BA18A19" w14:textId="77777777" w:rsidR="00D9439C" w:rsidRPr="00616B29" w:rsidRDefault="00D9439C" w:rsidP="00D9439C">
      <w:pPr>
        <w:pStyle w:val="Program"/>
        <w:rPr>
          <w:rFonts w:cs="Arial"/>
        </w:rPr>
      </w:pPr>
      <w:r w:rsidRPr="00616B29">
        <w:rPr>
          <w:rFonts w:cs="Arial"/>
        </w:rPr>
        <w:tab/>
        <w:t>fputs("sprintf() created: ",stdout);</w:t>
      </w:r>
    </w:p>
    <w:p w14:paraId="3F3BC2B7" w14:textId="77777777" w:rsidR="00D9439C" w:rsidRPr="00616B29" w:rsidRDefault="00D9439C" w:rsidP="00D9439C">
      <w:pPr>
        <w:pStyle w:val="Program"/>
        <w:rPr>
          <w:rFonts w:cs="Arial"/>
        </w:rPr>
      </w:pPr>
      <w:r w:rsidRPr="00616B29">
        <w:rPr>
          <w:rFonts w:cs="Arial"/>
        </w:rPr>
        <w:tab/>
        <w:t>fputs(sztest_array,stdout);</w:t>
      </w:r>
    </w:p>
    <w:p w14:paraId="72A9B3F4" w14:textId="77777777" w:rsidR="00D9439C" w:rsidRPr="00616B29" w:rsidRDefault="00D9439C" w:rsidP="00D9439C">
      <w:pPr>
        <w:pStyle w:val="Program"/>
        <w:rPr>
          <w:rFonts w:cs="Arial"/>
        </w:rPr>
      </w:pPr>
      <w:r w:rsidRPr="00616B29">
        <w:rPr>
          <w:rFonts w:cs="Arial"/>
        </w:rPr>
        <w:tab/>
        <w:t>fputs("\n",stdout);</w:t>
      </w:r>
    </w:p>
    <w:p w14:paraId="736990CC" w14:textId="77777777" w:rsidR="00D9439C" w:rsidRPr="00616B29" w:rsidRDefault="00D9439C" w:rsidP="00D9439C">
      <w:pPr>
        <w:pStyle w:val="Program"/>
        <w:rPr>
          <w:rFonts w:cs="Arial"/>
        </w:rPr>
      </w:pPr>
    </w:p>
    <w:p w14:paraId="33E4D760" w14:textId="77777777" w:rsidR="00D9439C" w:rsidRPr="00616B29" w:rsidRDefault="00D9439C" w:rsidP="00D9439C">
      <w:pPr>
        <w:pStyle w:val="Program"/>
        <w:rPr>
          <w:rFonts w:cs="Arial"/>
        </w:rPr>
      </w:pPr>
      <w:r w:rsidRPr="00616B29">
        <w:rPr>
          <w:rFonts w:cs="Arial"/>
        </w:rPr>
        <w:tab/>
        <w:t>printf ("\n\nPress any key to finish\n");</w:t>
      </w:r>
    </w:p>
    <w:p w14:paraId="6D273BB0"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1529C986"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7F24D372" w14:textId="77777777" w:rsidR="00D9439C" w:rsidRPr="0034642F" w:rsidRDefault="00D9439C" w:rsidP="00D9439C">
      <w:pPr>
        <w:pStyle w:val="Program"/>
        <w:rPr>
          <w:rFonts w:cs="Arial"/>
          <w:lang w:val="ru-RU"/>
        </w:rPr>
      </w:pPr>
      <w:r w:rsidRPr="0034642F">
        <w:rPr>
          <w:rFonts w:cs="Arial"/>
          <w:lang w:val="ru-RU"/>
        </w:rPr>
        <w:t>}</w:t>
      </w:r>
    </w:p>
    <w:p w14:paraId="42D0BE57" w14:textId="77777777" w:rsidR="00D9439C" w:rsidRPr="0034642F" w:rsidRDefault="00D9439C" w:rsidP="00D9439C">
      <w:pPr>
        <w:pStyle w:val="Main"/>
        <w:rPr>
          <w:lang w:val="ru-RU"/>
        </w:rPr>
      </w:pPr>
    </w:p>
    <w:p w14:paraId="5D22E83F" w14:textId="77777777" w:rsidR="00D9439C" w:rsidRPr="0034642F" w:rsidRDefault="00D9439C" w:rsidP="00D9439C">
      <w:pPr>
        <w:pStyle w:val="Main"/>
        <w:rPr>
          <w:lang w:val="ru-RU"/>
        </w:rPr>
      </w:pPr>
    </w:p>
    <w:p w14:paraId="1F348E28" w14:textId="77777777" w:rsidR="00D9439C" w:rsidRPr="0034642F" w:rsidRDefault="00D9439C" w:rsidP="00D9439C">
      <w:pPr>
        <w:pStyle w:val="Main"/>
        <w:rPr>
          <w:lang w:val="ru-RU"/>
        </w:rPr>
      </w:pPr>
      <w:r w:rsidRPr="0034642F">
        <w:rPr>
          <w:lang w:val="ru-RU"/>
        </w:rPr>
        <w:t>Результат первого прогона программы следующий:</w:t>
      </w:r>
    </w:p>
    <w:p w14:paraId="3E3E6322" w14:textId="77777777" w:rsidR="00D9439C" w:rsidRPr="00616B29" w:rsidRDefault="00D9439C" w:rsidP="00D9439C">
      <w:pPr>
        <w:pStyle w:val="Main"/>
        <w:ind w:firstLine="0"/>
        <w:jc w:val="center"/>
        <w:rPr>
          <w:highlight w:val="yellow"/>
          <w:lang w:val="ru-RU"/>
        </w:rPr>
      </w:pPr>
    </w:p>
    <w:p w14:paraId="7A6DD794" w14:textId="77777777" w:rsidR="00D9439C" w:rsidRDefault="00D9439C" w:rsidP="00D9439C">
      <w:pPr>
        <w:pStyle w:val="Main"/>
        <w:ind w:firstLine="0"/>
        <w:jc w:val="center"/>
        <w:rPr>
          <w:highlight w:val="yellow"/>
        </w:rPr>
      </w:pPr>
      <w:r>
        <w:rPr>
          <w:noProof/>
          <w:lang w:eastAsia="en-US"/>
        </w:rPr>
        <w:drawing>
          <wp:inline distT="0" distB="0" distL="0" distR="0" wp14:anchorId="088FDC88" wp14:editId="120BF486">
            <wp:extent cx="3781425" cy="1548765"/>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cstate="print"/>
                    <a:srcRect/>
                    <a:stretch>
                      <a:fillRect/>
                    </a:stretch>
                  </pic:blipFill>
                  <pic:spPr bwMode="auto">
                    <a:xfrm>
                      <a:off x="0" y="0"/>
                      <a:ext cx="3781425" cy="1548765"/>
                    </a:xfrm>
                    <a:prstGeom prst="rect">
                      <a:avLst/>
                    </a:prstGeom>
                    <a:noFill/>
                    <a:ln w="9525">
                      <a:noFill/>
                      <a:miter lim="800000"/>
                      <a:headEnd/>
                      <a:tailEnd/>
                    </a:ln>
                  </pic:spPr>
                </pic:pic>
              </a:graphicData>
            </a:graphic>
          </wp:inline>
        </w:drawing>
      </w:r>
    </w:p>
    <w:p w14:paraId="62F44CDD" w14:textId="77777777" w:rsidR="00D9439C" w:rsidRPr="00374BA3" w:rsidRDefault="00D9439C" w:rsidP="00D9439C">
      <w:pPr>
        <w:pStyle w:val="Main"/>
        <w:ind w:firstLine="0"/>
        <w:jc w:val="center"/>
        <w:rPr>
          <w:highlight w:val="yellow"/>
        </w:rPr>
      </w:pPr>
    </w:p>
    <w:p w14:paraId="51359D1D" w14:textId="77777777" w:rsidR="00D9439C" w:rsidRPr="0034642F" w:rsidRDefault="00D9439C" w:rsidP="00D9439C">
      <w:pPr>
        <w:pStyle w:val="Main"/>
        <w:rPr>
          <w:lang w:val="ru-RU"/>
        </w:rPr>
      </w:pPr>
      <w:r w:rsidRPr="0034642F">
        <w:rPr>
          <w:lang w:val="ru-RU"/>
        </w:rPr>
        <w:t>Поскольку длины введенных строк не превышают размер массива sztest_array, программа работает нормально. Однако, если при втором прогоне программы ввести строку длиннее, чем массив sztest_array, может получиться нечто следующее:</w:t>
      </w:r>
    </w:p>
    <w:p w14:paraId="10D951C8" w14:textId="77777777" w:rsidR="00D9439C" w:rsidRPr="0034642F" w:rsidRDefault="00D9439C" w:rsidP="00D9439C">
      <w:pPr>
        <w:pStyle w:val="Main"/>
        <w:rPr>
          <w:lang w:val="ru-RU"/>
        </w:rPr>
      </w:pPr>
    </w:p>
    <w:p w14:paraId="7C231CE0" w14:textId="77777777" w:rsidR="00D9439C" w:rsidRPr="00616B29" w:rsidRDefault="00D9439C" w:rsidP="00D9439C">
      <w:pPr>
        <w:pStyle w:val="Program"/>
      </w:pPr>
      <w:r w:rsidRPr="00616B29">
        <w:t>Please enter the first string</w:t>
      </w:r>
      <w:r w:rsidRPr="00616B29">
        <w:tab/>
        <w:t>:</w:t>
      </w:r>
      <w:r w:rsidRPr="00616B29">
        <w:tab/>
        <w:t>one two three four five</w:t>
      </w:r>
    </w:p>
    <w:p w14:paraId="6A17B88E" w14:textId="77777777" w:rsidR="00D9439C" w:rsidRPr="00616B29" w:rsidRDefault="00D9439C" w:rsidP="00D9439C">
      <w:pPr>
        <w:pStyle w:val="Program"/>
      </w:pPr>
      <w:r w:rsidRPr="00616B29">
        <w:t>The first string entered is</w:t>
      </w:r>
      <w:r w:rsidRPr="00616B29">
        <w:tab/>
        <w:t>:</w:t>
      </w:r>
      <w:r w:rsidRPr="00616B29">
        <w:tab/>
        <w:t>one two three four five</w:t>
      </w:r>
    </w:p>
    <w:p w14:paraId="2B10111B" w14:textId="77777777" w:rsidR="00D9439C" w:rsidRPr="00616B29" w:rsidRDefault="00D9439C" w:rsidP="00D9439C">
      <w:pPr>
        <w:pStyle w:val="Program"/>
      </w:pPr>
      <w:r w:rsidRPr="00616B29">
        <w:t>Please enter the second string</w:t>
      </w:r>
      <w:r w:rsidRPr="00616B29">
        <w:tab/>
        <w:t>:</w:t>
      </w:r>
      <w:r w:rsidRPr="00616B29">
        <w:tab/>
        <w:t>six seven eight nine ten</w:t>
      </w:r>
    </w:p>
    <w:p w14:paraId="226CF368" w14:textId="77777777" w:rsidR="00D9439C" w:rsidRPr="00616B29" w:rsidRDefault="00D9439C" w:rsidP="00D9439C">
      <w:pPr>
        <w:pStyle w:val="Program"/>
      </w:pPr>
      <w:r w:rsidRPr="00616B29">
        <w:t>The second string entered is</w:t>
      </w:r>
      <w:r w:rsidRPr="00616B29">
        <w:tab/>
        <w:t>:</w:t>
      </w:r>
      <w:r w:rsidRPr="00616B29">
        <w:tab/>
        <w:t xml:space="preserve">six seven eight ninsprintf() created </w:t>
      </w:r>
    </w:p>
    <w:p w14:paraId="48C291E8" w14:textId="77777777" w:rsidR="00D9439C" w:rsidRPr="00616B29" w:rsidRDefault="00D9439C" w:rsidP="00D9439C">
      <w:pPr>
        <w:pStyle w:val="Program"/>
      </w:pPr>
      <w:r w:rsidRPr="00616B29">
        <w:tab/>
        <w:t>: This was just a testPlease enter the first string : The first string</w:t>
      </w:r>
    </w:p>
    <w:p w14:paraId="6B6442CD" w14:textId="77777777" w:rsidR="00D9439C" w:rsidRPr="00616B29" w:rsidRDefault="00D9439C" w:rsidP="00D9439C">
      <w:pPr>
        <w:pStyle w:val="Program"/>
      </w:pPr>
      <w:r w:rsidRPr="00616B29">
        <w:t>entered is :e ten</w:t>
      </w:r>
    </w:p>
    <w:p w14:paraId="0063A44B" w14:textId="77777777" w:rsidR="00D9439C" w:rsidRPr="00616B29" w:rsidRDefault="00D9439C" w:rsidP="00D9439C">
      <w:pPr>
        <w:pStyle w:val="Program"/>
      </w:pPr>
      <w:r w:rsidRPr="00616B29">
        <w:t>The second string entered is</w:t>
      </w:r>
      <w:r w:rsidRPr="00616B29">
        <w:tab/>
        <w:t>:</w:t>
      </w:r>
    </w:p>
    <w:p w14:paraId="09A2816E" w14:textId="77777777" w:rsidR="00D9439C" w:rsidRPr="00616B29" w:rsidRDefault="00D9439C" w:rsidP="00D9439C">
      <w:pPr>
        <w:pStyle w:val="Main"/>
      </w:pPr>
    </w:p>
    <w:p w14:paraId="3A4C0492" w14:textId="77777777" w:rsidR="00D9439C" w:rsidRPr="0034642F" w:rsidRDefault="00D9439C" w:rsidP="00D9439C">
      <w:pPr>
        <w:pStyle w:val="Main"/>
        <w:rPr>
          <w:lang w:val="ru-RU"/>
        </w:rPr>
      </w:pPr>
      <w:r w:rsidRPr="0034642F">
        <w:rPr>
          <w:lang w:val="ru-RU"/>
        </w:rPr>
        <w:t xml:space="preserve">Будьте осторожны при запуске программы. </w:t>
      </w:r>
      <w:r w:rsidRPr="0034642F">
        <w:rPr>
          <w:highlight w:val="yellow"/>
          <w:lang w:val="ru-RU"/>
        </w:rPr>
        <w:t>Функция gets() получает символы от стандартного устройства ввода (stdin, по умолчанию для большинства компьютеров это клавиатура) и помещает их в массив, имя которого задано в качестве параметра. Когда для завершения строки вы нажимаете клавишу &lt;ENTER&gt;, передается символ перевода строки. Когда функция gets() получает этот символ перевода строки, она заменяет его на null-символ, это гарантирует, что в символьном массиве оказывается не просто набор значений, а именно строка. Никаких проверок размера массива и его соответствия числу введенных символов не производится. Функция puts() отображает на экране то, что было введено при помощи функции gets(). Кроме того, в конце строки вместо null-символа она добавляет символ перевода строки. Напоминаем, что null-символ автоматически вставляет в строку функция gets(). Следовательно, строки, введенные без ошибок при помощи функции gets(), можно вывести на экран, используя puts().</w:t>
      </w:r>
    </w:p>
    <w:p w14:paraId="11583252" w14:textId="77777777" w:rsidR="00D9439C" w:rsidRPr="0034642F" w:rsidRDefault="00D9439C" w:rsidP="00D9439C">
      <w:pPr>
        <w:pStyle w:val="Main"/>
        <w:rPr>
          <w:lang w:val="ru-RU"/>
        </w:rPr>
      </w:pPr>
      <w:r w:rsidRPr="0034642F">
        <w:rPr>
          <w:highlight w:val="yellow"/>
          <w:lang w:val="ru-RU"/>
        </w:rPr>
        <w:t>Если вы пользуетесь функцией fgets(), то можете задавать максимальное число вводимых символов. Функция прекращает считывание из заданного файлового потока в тот момент, когда число считанных символов на единицу меньше, чем значение второго заданного аргумента. Поскольку размер массива sztest_array равен 20, функция fgets() считывает из stdin только 19 символов. Последнюю позицию в строке автоматически занимает null-символ; если же с клавиатуры вводился символ перевода строки, то он в строке сохранится. (В режиме отладки его можно увидеть перед null-символом.) Функция fgets() не удаляет символы перевода строки так, как это делает функция gets(); она просто добавляет null-символ в конце, и, следовательно, обеспечивает сохранение допустимой строки. Функции fgets() и fputs() являются в каком-то смысле симметричными, так же как и функции gets() и puts(). Функция fgets() не удаляет символы перевода строки, а функция fputs() не добавляет новые</w:t>
      </w:r>
      <w:r w:rsidRPr="0034642F">
        <w:rPr>
          <w:lang w:val="ru-RU"/>
        </w:rPr>
        <w:t>.</w:t>
      </w:r>
    </w:p>
    <w:p w14:paraId="7F8F1D72" w14:textId="77777777" w:rsidR="00D9439C" w:rsidRPr="0034642F" w:rsidRDefault="00D9439C" w:rsidP="00D9439C">
      <w:pPr>
        <w:pStyle w:val="Main"/>
        <w:rPr>
          <w:lang w:val="ru-RU"/>
        </w:rPr>
      </w:pPr>
      <w:r w:rsidRPr="0034642F">
        <w:rPr>
          <w:lang w:val="ru-RU"/>
        </w:rPr>
        <w:t xml:space="preserve">Чтобы понять важность символа перевода строки для этих функций, взгляните внимательно на результат второго прогона программы. Обратите внимание на фразу "sprintf() created..."; она следует сразу же за введенными числами "six seven eight nine". Во второй введенной строке на самом деле было на пять символов больше, чем прочитала функция fgets() (на один меньше, чем iSIZE, то есть 19). Остальные символы остались во входном буфере. Также пропущенным оказался символ перевода строки, завершающий ввод с клавиатуры. (Он остался во входном потоке, поскольку оказался по счету следующим после девятнадцатого символа.) Поэтому символ перевода строки в ней не запомнился. Поскольку функция fputs() не добавляет этих символов, следующий вывод начинается в той же строке, где закончился предыдущий. Расчет делался на прочитанный функцией fgets() и выведенный при помощи fputs() символ перевода строки, который должен был обеспечить правильность вывода на экран. Функция sprintf() используется как "строковая printf()". В ней также, как и в printf(), используется управляющая строка с символами преобразования. Особенностью sprintf() является то, что она помещает форматированный результат в строку, а не выдает его сразу же на стандартное устройство вывода. Это может быть удобно в </w:t>
      </w:r>
      <w:r w:rsidRPr="0034642F">
        <w:rPr>
          <w:lang w:val="ru-RU"/>
        </w:rPr>
        <w:lastRenderedPageBreak/>
        <w:t>том случае, когда один и тот же результат нужно вывести дважды, например, когда одну и ту же строку необходимо вывести и на дисплей, и на принтер.</w:t>
      </w:r>
    </w:p>
    <w:p w14:paraId="30699E51" w14:textId="77777777" w:rsidR="00D9439C" w:rsidRPr="0034642F" w:rsidRDefault="00D9439C" w:rsidP="00D9439C">
      <w:pPr>
        <w:pStyle w:val="Main"/>
        <w:rPr>
          <w:lang w:val="ru-RU"/>
        </w:rPr>
      </w:pPr>
      <w:r w:rsidRPr="0034642F">
        <w:rPr>
          <w:highlight w:val="yellow"/>
          <w:lang w:val="ru-RU"/>
        </w:rPr>
        <w:t>Подведем черту</w:t>
      </w:r>
      <w:r w:rsidRPr="0034642F">
        <w:rPr>
          <w:lang w:val="ru-RU"/>
        </w:rPr>
        <w:t>:</w:t>
      </w:r>
    </w:p>
    <w:p w14:paraId="5EEB65A9"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gets() преобразует символ перевода строки в null-символ.</w:t>
      </w:r>
    </w:p>
    <w:p w14:paraId="07A7F53E"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puts() преобразует null-символ в символ перевода строки.</w:t>
      </w:r>
    </w:p>
    <w:p w14:paraId="5177EDC4"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fgets() оставляет символы перевода строки и добавляет null-символ.</w:t>
      </w:r>
    </w:p>
    <w:p w14:paraId="00E9526C" w14:textId="77777777" w:rsidR="00D9439C" w:rsidRPr="0034642F" w:rsidRDefault="00D9439C" w:rsidP="00D9439C">
      <w:pPr>
        <w:numPr>
          <w:ilvl w:val="0"/>
          <w:numId w:val="8"/>
        </w:numPr>
        <w:shd w:val="clear" w:color="auto" w:fill="FFFFFF"/>
        <w:tabs>
          <w:tab w:val="clear" w:pos="1827"/>
          <w:tab w:val="num" w:pos="360"/>
        </w:tabs>
        <w:autoSpaceDE w:val="0"/>
        <w:autoSpaceDN w:val="0"/>
        <w:adjustRightInd w:val="0"/>
        <w:ind w:left="360" w:hanging="180"/>
        <w:rPr>
          <w:rFonts w:ascii="Arial" w:hAnsi="Arial" w:cs="Arial"/>
          <w:sz w:val="20"/>
          <w:szCs w:val="20"/>
        </w:rPr>
      </w:pPr>
      <w:r w:rsidRPr="0034642F">
        <w:rPr>
          <w:rFonts w:ascii="Arial" w:hAnsi="Arial" w:cs="Arial"/>
          <w:sz w:val="20"/>
          <w:szCs w:val="20"/>
        </w:rPr>
        <w:t>Функция fputs() опускает null-символ и не добавляет символы перевода строки; она использует сохраненные символы перевода строки (если они вводились).</w:t>
      </w:r>
    </w:p>
    <w:p w14:paraId="120BA106" w14:textId="77777777" w:rsidR="00D9439C" w:rsidRPr="0034642F" w:rsidRDefault="00D9439C" w:rsidP="00D9439C">
      <w:pPr>
        <w:pStyle w:val="Main"/>
        <w:rPr>
          <w:lang w:val="ru-RU"/>
        </w:rPr>
      </w:pPr>
    </w:p>
    <w:p w14:paraId="632D27F7" w14:textId="77777777" w:rsidR="00D9439C" w:rsidRPr="00140D21" w:rsidRDefault="00140D21" w:rsidP="00D9439C">
      <w:pPr>
        <w:pStyle w:val="3"/>
        <w:keepNext w:val="0"/>
        <w:spacing w:before="0" w:after="0"/>
        <w:ind w:left="709" w:firstLine="0"/>
        <w:rPr>
          <w:sz w:val="20"/>
          <w:szCs w:val="20"/>
        </w:rPr>
      </w:pPr>
      <w:bookmarkStart w:id="75" w:name="_Toc309797172"/>
      <w:bookmarkStart w:id="76" w:name="_Toc515770181"/>
      <w:r w:rsidRPr="00D9439C">
        <w:rPr>
          <w:sz w:val="20"/>
          <w:szCs w:val="20"/>
        </w:rPr>
        <w:t>Функции</w:t>
      </w:r>
      <w:r w:rsidRPr="00140D21">
        <w:rPr>
          <w:sz w:val="20"/>
          <w:szCs w:val="20"/>
        </w:rPr>
        <w:t xml:space="preserve"> </w:t>
      </w:r>
      <w:r w:rsidR="00D9439C" w:rsidRPr="00616B29">
        <w:rPr>
          <w:sz w:val="20"/>
          <w:szCs w:val="20"/>
          <w:lang w:val="en-US"/>
        </w:rPr>
        <w:t>strcpy</w:t>
      </w:r>
      <w:r w:rsidR="00D9439C" w:rsidRPr="00140D21">
        <w:rPr>
          <w:sz w:val="20"/>
          <w:szCs w:val="20"/>
        </w:rPr>
        <w:t xml:space="preserve">(), </w:t>
      </w:r>
      <w:r w:rsidR="00D9439C" w:rsidRPr="00616B29">
        <w:rPr>
          <w:sz w:val="20"/>
          <w:szCs w:val="20"/>
          <w:lang w:val="en-US"/>
        </w:rPr>
        <w:t>strcat</w:t>
      </w:r>
      <w:r w:rsidR="00D9439C" w:rsidRPr="00140D21">
        <w:rPr>
          <w:sz w:val="20"/>
          <w:szCs w:val="20"/>
        </w:rPr>
        <w:t xml:space="preserve">(), </w:t>
      </w:r>
      <w:r w:rsidR="00D9439C" w:rsidRPr="00616B29">
        <w:rPr>
          <w:sz w:val="20"/>
          <w:szCs w:val="20"/>
          <w:lang w:val="en-US"/>
        </w:rPr>
        <w:t>strncmp</w:t>
      </w:r>
      <w:r w:rsidR="00D9439C" w:rsidRPr="00140D21">
        <w:rPr>
          <w:sz w:val="20"/>
          <w:szCs w:val="20"/>
        </w:rPr>
        <w:t xml:space="preserve">() </w:t>
      </w:r>
      <w:r w:rsidR="00D9439C" w:rsidRPr="00D9439C">
        <w:rPr>
          <w:sz w:val="20"/>
          <w:szCs w:val="20"/>
        </w:rPr>
        <w:t>и</w:t>
      </w:r>
      <w:r w:rsidR="00D9439C" w:rsidRPr="00140D21">
        <w:rPr>
          <w:sz w:val="20"/>
          <w:szCs w:val="20"/>
        </w:rPr>
        <w:t xml:space="preserve"> </w:t>
      </w:r>
      <w:r w:rsidR="00D9439C" w:rsidRPr="00616B29">
        <w:rPr>
          <w:sz w:val="20"/>
          <w:szCs w:val="20"/>
          <w:lang w:val="en-US"/>
        </w:rPr>
        <w:t>strlen</w:t>
      </w:r>
      <w:r w:rsidR="00D9439C" w:rsidRPr="00140D21">
        <w:rPr>
          <w:sz w:val="20"/>
          <w:szCs w:val="20"/>
        </w:rPr>
        <w:t>().</w:t>
      </w:r>
      <w:bookmarkEnd w:id="75"/>
      <w:bookmarkEnd w:id="76"/>
    </w:p>
    <w:p w14:paraId="56630A54" w14:textId="77777777" w:rsidR="00D9439C" w:rsidRPr="0034642F" w:rsidRDefault="00D9439C" w:rsidP="00D9439C">
      <w:pPr>
        <w:pStyle w:val="Main"/>
        <w:rPr>
          <w:lang w:val="ru-RU"/>
        </w:rPr>
      </w:pPr>
      <w:r w:rsidRPr="0034642F">
        <w:rPr>
          <w:lang w:val="ru-RU"/>
        </w:rPr>
        <w:t xml:space="preserve">Все функции, обсуждаемые в данном разделе, предопределены в заголовочном файле string.h. </w:t>
      </w:r>
      <w:r w:rsidRPr="0034642F">
        <w:rPr>
          <w:highlight w:val="yellow"/>
          <w:lang w:val="ru-RU"/>
        </w:rPr>
        <w:t>Всякий раз, когда вы хотите использовать какую-либо из этих функций, не забудьте включить заголовочный файл в свою программу. Помните и о том, что все строковые функции, имеющие прототипы в файле string.h, получают строковые параметры, оканчивающиеся null-символом.</w:t>
      </w:r>
      <w:r w:rsidRPr="0034642F">
        <w:rPr>
          <w:lang w:val="ru-RU"/>
        </w:rPr>
        <w:t xml:space="preserve"> В следующей программе показано, как используется функция strcpy():</w:t>
      </w:r>
    </w:p>
    <w:p w14:paraId="309027B6" w14:textId="77777777" w:rsidR="00D9439C" w:rsidRPr="0034642F" w:rsidRDefault="00D9439C" w:rsidP="00D9439C">
      <w:pPr>
        <w:pStyle w:val="Program"/>
        <w:rPr>
          <w:lang w:val="ru-RU"/>
        </w:rPr>
      </w:pPr>
    </w:p>
    <w:p w14:paraId="255039E0" w14:textId="77777777" w:rsidR="00D9439C" w:rsidRPr="0034642F" w:rsidRDefault="00D9439C" w:rsidP="00D9439C">
      <w:pPr>
        <w:pStyle w:val="Program"/>
        <w:rPr>
          <w:rFonts w:cs="Arial"/>
          <w:color w:val="008000"/>
          <w:lang w:val="ru-RU"/>
        </w:rPr>
      </w:pPr>
      <w:r w:rsidRPr="0034642F">
        <w:rPr>
          <w:rFonts w:cs="Arial"/>
          <w:color w:val="008000"/>
          <w:lang w:val="ru-RU"/>
        </w:rPr>
        <w:t>/*09STRCPY.C</w:t>
      </w:r>
    </w:p>
    <w:p w14:paraId="11C9082A"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спользующая функцию strcpyO*/</w:t>
      </w:r>
    </w:p>
    <w:p w14:paraId="684AF92A" w14:textId="77777777" w:rsidR="00D9439C" w:rsidRPr="0034642F" w:rsidRDefault="00D9439C" w:rsidP="00D9439C">
      <w:pPr>
        <w:pStyle w:val="Program"/>
        <w:rPr>
          <w:rFonts w:cs="Arial"/>
          <w:color w:val="008000"/>
          <w:lang w:val="ru-RU"/>
        </w:rPr>
      </w:pPr>
    </w:p>
    <w:p w14:paraId="1F45AC2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4EEA439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C2FAF2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C5F46F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0E31EC0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2C38F69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205949E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1C7552E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5BFB1B6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4B57E97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06A40493"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5D50316D" w14:textId="77777777" w:rsidR="00D9439C" w:rsidRPr="00616B29" w:rsidRDefault="00D9439C" w:rsidP="00D9439C">
      <w:pPr>
        <w:pStyle w:val="Program"/>
        <w:rPr>
          <w:rFonts w:cs="Arial"/>
        </w:rPr>
      </w:pPr>
    </w:p>
    <w:p w14:paraId="6884FB03"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509E88D1" w14:textId="77777777" w:rsidR="00D9439C" w:rsidRPr="00616B29" w:rsidRDefault="00D9439C" w:rsidP="00D9439C">
      <w:pPr>
        <w:pStyle w:val="Program"/>
        <w:rPr>
          <w:rFonts w:cs="Arial"/>
        </w:rPr>
      </w:pPr>
    </w:p>
    <w:p w14:paraId="6CF394E3" w14:textId="77777777" w:rsidR="00D9439C" w:rsidRPr="00616B29" w:rsidRDefault="00D9439C" w:rsidP="00D9439C">
      <w:pPr>
        <w:pStyle w:val="Program"/>
        <w:rPr>
          <w:rFonts w:cs="Arial"/>
        </w:rPr>
      </w:pPr>
      <w:r w:rsidRPr="00616B29">
        <w:rPr>
          <w:rFonts w:cs="Arial"/>
        </w:rPr>
        <w:t>main()</w:t>
      </w:r>
    </w:p>
    <w:p w14:paraId="57A3B5EF" w14:textId="77777777" w:rsidR="00D9439C" w:rsidRPr="00616B29" w:rsidRDefault="00D9439C" w:rsidP="00D9439C">
      <w:pPr>
        <w:pStyle w:val="Program"/>
        <w:rPr>
          <w:rFonts w:cs="Arial"/>
        </w:rPr>
      </w:pPr>
      <w:r w:rsidRPr="00616B29">
        <w:rPr>
          <w:rFonts w:cs="Arial"/>
        </w:rPr>
        <w:t>{</w:t>
      </w:r>
    </w:p>
    <w:p w14:paraId="3E877A33"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14:paraId="6E67D157" w14:textId="77777777" w:rsidR="00D9439C" w:rsidRPr="00616B29" w:rsidRDefault="00D9439C" w:rsidP="00D9439C">
      <w:pPr>
        <w:pStyle w:val="Program"/>
        <w:rPr>
          <w:rFonts w:cs="Arial"/>
        </w:rPr>
      </w:pPr>
      <w:r w:rsidRPr="00616B29">
        <w:rPr>
          <w:rFonts w:cs="Arial"/>
        </w:rPr>
        <w:tab/>
      </w:r>
      <w:r w:rsidRPr="00616B29">
        <w:rPr>
          <w:rFonts w:cs="Arial"/>
        </w:rPr>
        <w:tab/>
        <w:t>szdestination_string[iSIZE];</w:t>
      </w:r>
    </w:p>
    <w:p w14:paraId="1FD6D624" w14:textId="77777777" w:rsidR="00D9439C" w:rsidRPr="00616B29" w:rsidRDefault="00D9439C" w:rsidP="00D9439C">
      <w:pPr>
        <w:pStyle w:val="Program"/>
        <w:rPr>
          <w:rFonts w:cs="Arial"/>
        </w:rPr>
      </w:pPr>
      <w:r w:rsidRPr="00616B29">
        <w:rPr>
          <w:rFonts w:cs="Arial"/>
        </w:rPr>
        <w:tab/>
        <w:t>strcpy(szdestination_string,"String Constant");</w:t>
      </w:r>
    </w:p>
    <w:p w14:paraId="0FE1ED56" w14:textId="77777777" w:rsidR="00D9439C" w:rsidRPr="00616B29" w:rsidRDefault="00D9439C" w:rsidP="00D9439C">
      <w:pPr>
        <w:pStyle w:val="Program"/>
        <w:rPr>
          <w:rFonts w:cs="Arial"/>
        </w:rPr>
      </w:pPr>
      <w:r w:rsidRPr="00616B29">
        <w:rPr>
          <w:rFonts w:cs="Arial"/>
        </w:rPr>
        <w:tab/>
        <w:t>cout &lt;&lt; "\n" &lt;&lt; szdestination_string;</w:t>
      </w:r>
    </w:p>
    <w:p w14:paraId="695AAFF1" w14:textId="77777777" w:rsidR="00D9439C" w:rsidRPr="00616B29" w:rsidRDefault="00D9439C" w:rsidP="00D9439C">
      <w:pPr>
        <w:pStyle w:val="Program"/>
        <w:rPr>
          <w:rFonts w:cs="Arial"/>
        </w:rPr>
      </w:pPr>
      <w:r w:rsidRPr="00616B29">
        <w:rPr>
          <w:rFonts w:cs="Arial"/>
        </w:rPr>
        <w:tab/>
        <w:t>strcpy(szdestination_string,szsource_string);</w:t>
      </w:r>
    </w:p>
    <w:p w14:paraId="571C9720" w14:textId="77777777" w:rsidR="00D9439C" w:rsidRPr="00616B29" w:rsidRDefault="00D9439C" w:rsidP="00D9439C">
      <w:pPr>
        <w:pStyle w:val="Program"/>
        <w:rPr>
          <w:rFonts w:cs="Arial"/>
        </w:rPr>
      </w:pPr>
      <w:r w:rsidRPr="00616B29">
        <w:rPr>
          <w:rFonts w:cs="Arial"/>
        </w:rPr>
        <w:tab/>
        <w:t>cout &lt;&lt; "\n" &lt;&lt; szdestination_string &lt;&lt; "\n";</w:t>
      </w:r>
    </w:p>
    <w:p w14:paraId="7EDE9A03" w14:textId="77777777" w:rsidR="00D9439C" w:rsidRPr="00616B29" w:rsidRDefault="00D9439C" w:rsidP="00D9439C">
      <w:pPr>
        <w:pStyle w:val="Program"/>
        <w:rPr>
          <w:rFonts w:cs="Arial"/>
        </w:rPr>
      </w:pPr>
    </w:p>
    <w:p w14:paraId="3CC75ACD" w14:textId="77777777" w:rsidR="00D9439C" w:rsidRPr="00616B29" w:rsidRDefault="00D9439C" w:rsidP="00D9439C">
      <w:pPr>
        <w:pStyle w:val="Program"/>
        <w:rPr>
          <w:rFonts w:cs="Arial"/>
        </w:rPr>
      </w:pPr>
      <w:r w:rsidRPr="00616B29">
        <w:rPr>
          <w:rFonts w:cs="Arial"/>
        </w:rPr>
        <w:tab/>
        <w:t>printf ("\n\nPress any key to finish\n");</w:t>
      </w:r>
    </w:p>
    <w:p w14:paraId="46F35219"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7FA16AEF"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6E905B91" w14:textId="77777777" w:rsidR="00D9439C" w:rsidRPr="0034642F" w:rsidRDefault="00D9439C" w:rsidP="00D9439C">
      <w:pPr>
        <w:pStyle w:val="Program"/>
        <w:rPr>
          <w:rFonts w:cs="Arial"/>
          <w:lang w:val="ru-RU"/>
        </w:rPr>
      </w:pPr>
      <w:r w:rsidRPr="0034642F">
        <w:rPr>
          <w:rFonts w:cs="Arial"/>
          <w:lang w:val="ru-RU"/>
        </w:rPr>
        <w:t>}</w:t>
      </w:r>
    </w:p>
    <w:p w14:paraId="3315B68C" w14:textId="77777777" w:rsidR="00D9439C" w:rsidRDefault="00D9439C" w:rsidP="00D9439C">
      <w:pPr>
        <w:pStyle w:val="Main"/>
        <w:ind w:firstLine="0"/>
        <w:jc w:val="center"/>
        <w:rPr>
          <w:highlight w:val="yellow"/>
        </w:rPr>
      </w:pPr>
    </w:p>
    <w:p w14:paraId="6308EFD9" w14:textId="77777777" w:rsidR="00D9439C" w:rsidRPr="00374BA3" w:rsidRDefault="00D9439C" w:rsidP="00D9439C">
      <w:pPr>
        <w:pStyle w:val="Main"/>
        <w:ind w:firstLine="0"/>
        <w:jc w:val="center"/>
        <w:rPr>
          <w:highlight w:val="yellow"/>
        </w:rPr>
      </w:pPr>
      <w:r>
        <w:rPr>
          <w:noProof/>
          <w:lang w:eastAsia="en-US"/>
        </w:rPr>
        <w:drawing>
          <wp:inline distT="0" distB="0" distL="0" distR="0" wp14:anchorId="6FB0651C" wp14:editId="5D23D85C">
            <wp:extent cx="2183130" cy="1441450"/>
            <wp:effectExtent l="1905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14:paraId="68E6539D" w14:textId="77777777" w:rsidR="00D9439C" w:rsidRPr="00374BA3" w:rsidRDefault="00D9439C" w:rsidP="00D9439C">
      <w:pPr>
        <w:pStyle w:val="Main"/>
        <w:ind w:firstLine="0"/>
        <w:jc w:val="center"/>
        <w:rPr>
          <w:highlight w:val="yellow"/>
        </w:rPr>
      </w:pPr>
    </w:p>
    <w:p w14:paraId="67228A92" w14:textId="77777777" w:rsidR="00D9439C" w:rsidRPr="0034642F" w:rsidRDefault="00D9439C" w:rsidP="00D9439C">
      <w:pPr>
        <w:pStyle w:val="Main"/>
        <w:rPr>
          <w:lang w:val="ru-RU"/>
        </w:rPr>
      </w:pPr>
      <w:r w:rsidRPr="0034642F">
        <w:rPr>
          <w:highlight w:val="yellow"/>
          <w:lang w:val="ru-RU"/>
        </w:rPr>
        <w:t>Функция</w:t>
      </w:r>
      <w:r w:rsidRPr="00616B29">
        <w:rPr>
          <w:highlight w:val="yellow"/>
        </w:rPr>
        <w:t xml:space="preserve"> strcpy() </w:t>
      </w:r>
      <w:r w:rsidRPr="0034642F">
        <w:rPr>
          <w:highlight w:val="yellow"/>
          <w:lang w:val="ru-RU"/>
        </w:rPr>
        <w:t>копирует</w:t>
      </w:r>
      <w:r w:rsidRPr="00616B29">
        <w:rPr>
          <w:highlight w:val="yellow"/>
        </w:rPr>
        <w:t xml:space="preserve"> </w:t>
      </w:r>
      <w:r w:rsidRPr="0034642F">
        <w:rPr>
          <w:highlight w:val="yellow"/>
          <w:lang w:val="ru-RU"/>
        </w:rPr>
        <w:t>содержимое</w:t>
      </w:r>
      <w:r w:rsidRPr="00616B29">
        <w:rPr>
          <w:highlight w:val="yellow"/>
        </w:rPr>
        <w:t xml:space="preserve"> </w:t>
      </w:r>
      <w:r w:rsidRPr="0034642F">
        <w:rPr>
          <w:highlight w:val="yellow"/>
          <w:lang w:val="ru-RU"/>
        </w:rPr>
        <w:t>первой</w:t>
      </w:r>
      <w:r w:rsidRPr="00616B29">
        <w:rPr>
          <w:highlight w:val="yellow"/>
        </w:rPr>
        <w:t xml:space="preserve"> </w:t>
      </w:r>
      <w:r w:rsidRPr="0034642F">
        <w:rPr>
          <w:highlight w:val="yellow"/>
          <w:lang w:val="ru-RU"/>
        </w:rPr>
        <w:t>строки</w:t>
      </w:r>
      <w:r w:rsidRPr="00616B29">
        <w:rPr>
          <w:highlight w:val="yellow"/>
        </w:rPr>
        <w:t xml:space="preserve"> (szsource_string) </w:t>
      </w:r>
      <w:r w:rsidRPr="0034642F">
        <w:rPr>
          <w:highlight w:val="yellow"/>
          <w:lang w:val="ru-RU"/>
        </w:rPr>
        <w:t>во</w:t>
      </w:r>
      <w:r w:rsidRPr="00616B29">
        <w:rPr>
          <w:highlight w:val="yellow"/>
        </w:rPr>
        <w:t xml:space="preserve"> </w:t>
      </w:r>
      <w:r w:rsidRPr="0034642F">
        <w:rPr>
          <w:highlight w:val="yellow"/>
          <w:lang w:val="ru-RU"/>
        </w:rPr>
        <w:t>вторую</w:t>
      </w:r>
      <w:r w:rsidRPr="00616B29">
        <w:rPr>
          <w:highlight w:val="yellow"/>
        </w:rPr>
        <w:t xml:space="preserve"> </w:t>
      </w:r>
      <w:r w:rsidRPr="0034642F">
        <w:rPr>
          <w:highlight w:val="yellow"/>
          <w:lang w:val="ru-RU"/>
        </w:rPr>
        <w:t>строку</w:t>
      </w:r>
      <w:r w:rsidRPr="00616B29">
        <w:rPr>
          <w:highlight w:val="yellow"/>
        </w:rPr>
        <w:t xml:space="preserve"> (szdestination_string).</w:t>
      </w:r>
      <w:r w:rsidRPr="00616B29">
        <w:t xml:space="preserve"> </w:t>
      </w:r>
      <w:r w:rsidRPr="0034642F">
        <w:rPr>
          <w:lang w:val="ru-RU"/>
        </w:rPr>
        <w:t>В приведенной программе переменная szsource_string при инициализации получает значение "Initialized String!" ("Инициализированная строка"). При первом вызове функции strcpy() строка "String Constant" ("Строковая константа") непосредственно копируется в переменную szdestination_string, а при втором вызове strcpy() строка szsource_string копируется в переменную szdestination_string. Программа выдает следующие сообщения:</w:t>
      </w:r>
    </w:p>
    <w:p w14:paraId="332AE964" w14:textId="77777777" w:rsidR="00D9439C" w:rsidRPr="0034642F" w:rsidRDefault="00D9439C" w:rsidP="00D9439C">
      <w:pPr>
        <w:pStyle w:val="Main"/>
        <w:rPr>
          <w:lang w:val="ru-RU"/>
        </w:rPr>
      </w:pPr>
      <w:r w:rsidRPr="0034642F">
        <w:rPr>
          <w:lang w:val="ru-RU"/>
        </w:rPr>
        <w:t>String Constant</w:t>
      </w:r>
    </w:p>
    <w:p w14:paraId="10487FD1" w14:textId="77777777" w:rsidR="00D9439C" w:rsidRPr="0034642F" w:rsidRDefault="00D9439C" w:rsidP="00D9439C">
      <w:pPr>
        <w:pStyle w:val="Main"/>
        <w:rPr>
          <w:lang w:val="ru-RU"/>
        </w:rPr>
      </w:pPr>
      <w:r w:rsidRPr="0034642F">
        <w:rPr>
          <w:lang w:val="ru-RU"/>
        </w:rPr>
        <w:t>Initialized String!</w:t>
      </w:r>
    </w:p>
    <w:p w14:paraId="485C2A46" w14:textId="77777777" w:rsidR="00D9439C" w:rsidRPr="0034642F" w:rsidRDefault="00D9439C" w:rsidP="00D9439C">
      <w:pPr>
        <w:pStyle w:val="Main"/>
        <w:rPr>
          <w:lang w:val="ru-RU"/>
        </w:rPr>
      </w:pPr>
    </w:p>
    <w:p w14:paraId="12CEA5DC" w14:textId="77777777" w:rsidR="00D9439C" w:rsidRPr="0034642F" w:rsidRDefault="00D9439C" w:rsidP="00D9439C">
      <w:pPr>
        <w:pStyle w:val="Main"/>
        <w:rPr>
          <w:lang w:val="ru-RU"/>
        </w:rPr>
      </w:pPr>
      <w:r w:rsidRPr="0034642F">
        <w:rPr>
          <w:lang w:val="ru-RU"/>
        </w:rPr>
        <w:t>Эквивалентная программа на C++ выглядит следующим образом:</w:t>
      </w:r>
    </w:p>
    <w:p w14:paraId="1CBDA804" w14:textId="77777777" w:rsidR="00D9439C" w:rsidRPr="0034642F" w:rsidRDefault="00D9439C" w:rsidP="00D9439C">
      <w:pPr>
        <w:pStyle w:val="Program"/>
        <w:rPr>
          <w:lang w:val="ru-RU"/>
        </w:rPr>
      </w:pPr>
    </w:p>
    <w:p w14:paraId="32E352AF" w14:textId="77777777" w:rsidR="00D9439C" w:rsidRPr="0034642F" w:rsidRDefault="00D9439C" w:rsidP="00D9439C">
      <w:pPr>
        <w:pStyle w:val="Program"/>
        <w:rPr>
          <w:rFonts w:cs="Arial"/>
          <w:color w:val="008000"/>
          <w:lang w:val="ru-RU"/>
        </w:rPr>
      </w:pPr>
      <w:r w:rsidRPr="0034642F">
        <w:rPr>
          <w:rFonts w:cs="Arial"/>
          <w:color w:val="008000"/>
          <w:lang w:val="ru-RU"/>
        </w:rPr>
        <w:t>// 09STRCPY.CPP</w:t>
      </w:r>
    </w:p>
    <w:p w14:paraId="55E7C403" w14:textId="77777777" w:rsidR="00D9439C" w:rsidRPr="0034642F" w:rsidRDefault="00D9439C" w:rsidP="00D9439C">
      <w:pPr>
        <w:pStyle w:val="Program"/>
        <w:rPr>
          <w:rFonts w:cs="Arial"/>
          <w:color w:val="008000"/>
          <w:lang w:val="ru-RU"/>
        </w:rPr>
      </w:pPr>
      <w:r w:rsidRPr="0034642F">
        <w:rPr>
          <w:rFonts w:cs="Arial"/>
          <w:color w:val="008000"/>
          <w:lang w:val="ru-RU"/>
        </w:rPr>
        <w:t>// Программа на C++, использующая функцию strcpy()</w:t>
      </w:r>
    </w:p>
    <w:p w14:paraId="3757890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34306E2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40FF29E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7F88626"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343F2ED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6F5533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3C87102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248426B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7CCD7C23"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7220461E"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5B2EF365"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333C4554" w14:textId="77777777" w:rsidR="00D9439C" w:rsidRPr="00616B29" w:rsidRDefault="00D9439C" w:rsidP="00D9439C">
      <w:pPr>
        <w:pStyle w:val="Program"/>
        <w:rPr>
          <w:rFonts w:cs="Arial"/>
        </w:rPr>
      </w:pPr>
    </w:p>
    <w:p w14:paraId="2A3C86FA"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IZE 20</w:t>
      </w:r>
    </w:p>
    <w:p w14:paraId="6F12E807" w14:textId="77777777" w:rsidR="00D9439C" w:rsidRPr="00616B29" w:rsidRDefault="00D9439C" w:rsidP="00D9439C">
      <w:pPr>
        <w:pStyle w:val="Program"/>
        <w:rPr>
          <w:rFonts w:cs="Arial"/>
        </w:rPr>
      </w:pPr>
    </w:p>
    <w:p w14:paraId="435C521F" w14:textId="77777777" w:rsidR="00D9439C" w:rsidRPr="00616B29" w:rsidRDefault="00D9439C" w:rsidP="00D9439C">
      <w:pPr>
        <w:pStyle w:val="Program"/>
        <w:rPr>
          <w:rFonts w:cs="Arial"/>
        </w:rPr>
      </w:pPr>
      <w:r w:rsidRPr="00616B29">
        <w:rPr>
          <w:rFonts w:cs="Arial"/>
        </w:rPr>
        <w:t>main()</w:t>
      </w:r>
    </w:p>
    <w:p w14:paraId="47C75996" w14:textId="77777777" w:rsidR="00D9439C" w:rsidRPr="00616B29" w:rsidRDefault="00D9439C" w:rsidP="00D9439C">
      <w:pPr>
        <w:pStyle w:val="Program"/>
        <w:rPr>
          <w:rFonts w:cs="Arial"/>
        </w:rPr>
      </w:pPr>
      <w:r w:rsidRPr="00616B29">
        <w:rPr>
          <w:rFonts w:cs="Arial"/>
        </w:rPr>
        <w:t>{</w:t>
      </w:r>
    </w:p>
    <w:p w14:paraId="45C49FAA"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ource_string[iSIZE]="Initialized String!",</w:t>
      </w:r>
    </w:p>
    <w:p w14:paraId="232E243C" w14:textId="77777777" w:rsidR="00D9439C" w:rsidRPr="00616B29" w:rsidRDefault="00D9439C" w:rsidP="00D9439C">
      <w:pPr>
        <w:pStyle w:val="Program"/>
        <w:rPr>
          <w:rFonts w:cs="Arial"/>
        </w:rPr>
      </w:pPr>
      <w:r w:rsidRPr="00616B29">
        <w:rPr>
          <w:rFonts w:cs="Arial"/>
        </w:rPr>
        <w:tab/>
      </w:r>
      <w:r w:rsidRPr="00616B29">
        <w:rPr>
          <w:rFonts w:cs="Arial"/>
        </w:rPr>
        <w:tab/>
        <w:t>szdestination_string[iSIZE];</w:t>
      </w:r>
    </w:p>
    <w:p w14:paraId="3C30E5B8" w14:textId="77777777" w:rsidR="00D9439C" w:rsidRPr="00616B29" w:rsidRDefault="00D9439C" w:rsidP="00D9439C">
      <w:pPr>
        <w:pStyle w:val="Program"/>
        <w:rPr>
          <w:rFonts w:cs="Arial"/>
        </w:rPr>
      </w:pPr>
      <w:r w:rsidRPr="00616B29">
        <w:rPr>
          <w:rFonts w:cs="Arial"/>
        </w:rPr>
        <w:tab/>
        <w:t>strcpy(szdestination_string,"String Constant");</w:t>
      </w:r>
    </w:p>
    <w:p w14:paraId="3AE9881B" w14:textId="77777777" w:rsidR="00D9439C" w:rsidRPr="00616B29" w:rsidRDefault="00D9439C" w:rsidP="00D9439C">
      <w:pPr>
        <w:pStyle w:val="Program"/>
        <w:rPr>
          <w:rFonts w:cs="Arial"/>
        </w:rPr>
      </w:pPr>
      <w:r w:rsidRPr="00616B29">
        <w:rPr>
          <w:rFonts w:cs="Arial"/>
        </w:rPr>
        <w:tab/>
        <w:t>printf("%s\n",szdestination_string);</w:t>
      </w:r>
    </w:p>
    <w:p w14:paraId="2C17397E" w14:textId="77777777" w:rsidR="00D9439C" w:rsidRPr="00616B29" w:rsidRDefault="00D9439C" w:rsidP="00D9439C">
      <w:pPr>
        <w:pStyle w:val="Program"/>
        <w:rPr>
          <w:rFonts w:cs="Arial"/>
        </w:rPr>
      </w:pPr>
      <w:r w:rsidRPr="00616B29">
        <w:rPr>
          <w:rFonts w:cs="Arial"/>
        </w:rPr>
        <w:tab/>
        <w:t>strcpy(szdestination_string,szsource_string);</w:t>
      </w:r>
    </w:p>
    <w:p w14:paraId="12056DC5" w14:textId="77777777" w:rsidR="00D9439C" w:rsidRPr="00616B29" w:rsidRDefault="00D9439C" w:rsidP="00D9439C">
      <w:pPr>
        <w:pStyle w:val="Program"/>
        <w:rPr>
          <w:rFonts w:cs="Arial"/>
        </w:rPr>
      </w:pPr>
      <w:r w:rsidRPr="00616B29">
        <w:rPr>
          <w:rFonts w:cs="Arial"/>
        </w:rPr>
        <w:tab/>
        <w:t>printf("%s\n",szdestination_string);</w:t>
      </w:r>
    </w:p>
    <w:p w14:paraId="7550CD9E" w14:textId="77777777" w:rsidR="00D9439C" w:rsidRPr="00616B29" w:rsidRDefault="00D9439C" w:rsidP="00D9439C">
      <w:pPr>
        <w:pStyle w:val="Program"/>
        <w:rPr>
          <w:rFonts w:cs="Arial"/>
        </w:rPr>
      </w:pPr>
    </w:p>
    <w:p w14:paraId="37ED294D" w14:textId="77777777" w:rsidR="00D9439C" w:rsidRPr="00616B29" w:rsidRDefault="00D9439C" w:rsidP="00D9439C">
      <w:pPr>
        <w:pStyle w:val="Program"/>
        <w:rPr>
          <w:rFonts w:cs="Arial"/>
        </w:rPr>
      </w:pPr>
      <w:r w:rsidRPr="00616B29">
        <w:rPr>
          <w:rFonts w:cs="Arial"/>
        </w:rPr>
        <w:tab/>
        <w:t>printf ("\n\nPress any key to finish\n");</w:t>
      </w:r>
    </w:p>
    <w:p w14:paraId="20562F0A"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255751B9"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21E6FDCD" w14:textId="77777777" w:rsidR="00D9439C" w:rsidRPr="0034642F" w:rsidRDefault="00D9439C" w:rsidP="00D9439C">
      <w:pPr>
        <w:pStyle w:val="Program"/>
        <w:rPr>
          <w:rFonts w:cs="Arial"/>
          <w:lang w:val="ru-RU"/>
        </w:rPr>
      </w:pPr>
      <w:r w:rsidRPr="0034642F">
        <w:rPr>
          <w:rFonts w:cs="Arial"/>
          <w:lang w:val="ru-RU"/>
        </w:rPr>
        <w:t>}</w:t>
      </w:r>
    </w:p>
    <w:p w14:paraId="35A361E9" w14:textId="77777777" w:rsidR="00D9439C" w:rsidRDefault="00D9439C" w:rsidP="00D9439C">
      <w:pPr>
        <w:pStyle w:val="Main"/>
        <w:ind w:firstLine="0"/>
        <w:jc w:val="center"/>
        <w:rPr>
          <w:highlight w:val="yellow"/>
        </w:rPr>
      </w:pPr>
    </w:p>
    <w:p w14:paraId="57F00993" w14:textId="77777777" w:rsidR="00D9439C" w:rsidRPr="00374BA3" w:rsidRDefault="00D9439C" w:rsidP="00D9439C">
      <w:pPr>
        <w:pStyle w:val="Main"/>
        <w:ind w:firstLine="0"/>
        <w:jc w:val="center"/>
        <w:rPr>
          <w:highlight w:val="yellow"/>
        </w:rPr>
      </w:pPr>
      <w:r>
        <w:rPr>
          <w:noProof/>
          <w:lang w:eastAsia="en-US"/>
        </w:rPr>
        <w:drawing>
          <wp:inline distT="0" distB="0" distL="0" distR="0" wp14:anchorId="43301E8F" wp14:editId="28112553">
            <wp:extent cx="2183130" cy="1441450"/>
            <wp:effectExtent l="19050" t="0" r="762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cstate="print"/>
                    <a:srcRect/>
                    <a:stretch>
                      <a:fillRect/>
                    </a:stretch>
                  </pic:blipFill>
                  <pic:spPr bwMode="auto">
                    <a:xfrm>
                      <a:off x="0" y="0"/>
                      <a:ext cx="2183130" cy="1441450"/>
                    </a:xfrm>
                    <a:prstGeom prst="rect">
                      <a:avLst/>
                    </a:prstGeom>
                    <a:noFill/>
                    <a:ln w="9525">
                      <a:noFill/>
                      <a:miter lim="800000"/>
                      <a:headEnd/>
                      <a:tailEnd/>
                    </a:ln>
                  </pic:spPr>
                </pic:pic>
              </a:graphicData>
            </a:graphic>
          </wp:inline>
        </w:drawing>
      </w:r>
    </w:p>
    <w:p w14:paraId="2EAC35C1" w14:textId="77777777" w:rsidR="00D9439C" w:rsidRPr="00374BA3" w:rsidRDefault="00D9439C" w:rsidP="00D9439C">
      <w:pPr>
        <w:pStyle w:val="Main"/>
        <w:ind w:firstLine="0"/>
        <w:jc w:val="center"/>
        <w:rPr>
          <w:highlight w:val="yellow"/>
        </w:rPr>
      </w:pPr>
    </w:p>
    <w:p w14:paraId="1F96EF6D" w14:textId="77777777" w:rsidR="00D9439C" w:rsidRPr="0034642F" w:rsidRDefault="00D9439C" w:rsidP="00D9439C">
      <w:pPr>
        <w:pStyle w:val="Main"/>
        <w:rPr>
          <w:lang w:val="ru-RU"/>
        </w:rPr>
      </w:pPr>
      <w:bookmarkStart w:id="77" w:name="AP01324"/>
      <w:r w:rsidRPr="0034642F">
        <w:rPr>
          <w:highlight w:val="yellow"/>
          <w:lang w:val="ru-RU"/>
        </w:rPr>
        <w:t xml:space="preserve">Функция strcat() </w:t>
      </w:r>
      <w:bookmarkEnd w:id="77"/>
      <w:r w:rsidRPr="0034642F">
        <w:rPr>
          <w:highlight w:val="yellow"/>
          <w:lang w:val="ru-RU"/>
        </w:rPr>
        <w:t>объединяет вместе две отдельные строки, которые должны заканчиваться null-символом; результат также имеет в конце null-символ.</w:t>
      </w:r>
      <w:r w:rsidRPr="0034642F">
        <w:rPr>
          <w:lang w:val="ru-RU"/>
        </w:rPr>
        <w:t xml:space="preserve"> В следующей программе используется уже знакомая вам функция strcpy() и представляется функция strcat():</w:t>
      </w:r>
    </w:p>
    <w:p w14:paraId="7C6BF8EB" w14:textId="77777777" w:rsidR="00D9439C" w:rsidRPr="0034642F" w:rsidRDefault="00D9439C" w:rsidP="00D9439C">
      <w:pPr>
        <w:pStyle w:val="Program"/>
        <w:rPr>
          <w:lang w:val="ru-RU"/>
        </w:rPr>
      </w:pPr>
    </w:p>
    <w:p w14:paraId="553944C8" w14:textId="77777777" w:rsidR="00D9439C" w:rsidRPr="0034642F" w:rsidRDefault="00D9439C" w:rsidP="00D9439C">
      <w:pPr>
        <w:pStyle w:val="Program"/>
        <w:rPr>
          <w:rFonts w:cs="Arial"/>
          <w:color w:val="008000"/>
          <w:lang w:val="ru-RU"/>
        </w:rPr>
      </w:pPr>
      <w:r w:rsidRPr="0034642F">
        <w:rPr>
          <w:rFonts w:cs="Arial"/>
          <w:color w:val="008000"/>
          <w:lang w:val="ru-RU"/>
        </w:rPr>
        <w:t>/*09STRCAT.C</w:t>
      </w:r>
    </w:p>
    <w:p w14:paraId="11109EC6"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иллюстрирующая использование функции strcat()*/</w:t>
      </w:r>
    </w:p>
    <w:p w14:paraId="45A7DDE8" w14:textId="77777777" w:rsidR="00D9439C" w:rsidRPr="0034642F" w:rsidRDefault="00D9439C" w:rsidP="00D9439C">
      <w:pPr>
        <w:pStyle w:val="Program"/>
        <w:rPr>
          <w:rFonts w:cs="Arial"/>
          <w:color w:val="008000"/>
          <w:lang w:val="ru-RU"/>
        </w:rPr>
      </w:pPr>
    </w:p>
    <w:p w14:paraId="53F8EE2A"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0FD595C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FDFC8F0"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172C6A4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1DF58CB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702341E8"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13A458CB"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22EF32C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4D7C87C9"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3D72156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5CAB8254"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3AB3CB06" w14:textId="77777777" w:rsidR="00D9439C" w:rsidRPr="00616B29" w:rsidRDefault="00D9439C" w:rsidP="00D9439C">
      <w:pPr>
        <w:pStyle w:val="Program"/>
        <w:rPr>
          <w:rFonts w:cs="Arial"/>
        </w:rPr>
      </w:pPr>
    </w:p>
    <w:p w14:paraId="1E807E59" w14:textId="77777777" w:rsidR="00D9439C" w:rsidRPr="00616B29" w:rsidRDefault="00D9439C" w:rsidP="00D9439C">
      <w:pPr>
        <w:pStyle w:val="Program"/>
        <w:rPr>
          <w:rFonts w:cs="Arial"/>
        </w:rPr>
      </w:pPr>
      <w:r w:rsidRPr="00616B29">
        <w:rPr>
          <w:rFonts w:cs="Arial"/>
          <w:color w:val="0000FF"/>
        </w:rPr>
        <w:t>#define</w:t>
      </w:r>
      <w:r w:rsidRPr="00616B29">
        <w:rPr>
          <w:rFonts w:cs="Arial"/>
        </w:rPr>
        <w:t xml:space="preserve"> iSTRING_SIZE 35</w:t>
      </w:r>
    </w:p>
    <w:p w14:paraId="427BD5A7" w14:textId="77777777" w:rsidR="00D9439C" w:rsidRPr="00616B29" w:rsidRDefault="00D9439C" w:rsidP="00D9439C">
      <w:pPr>
        <w:pStyle w:val="Program"/>
        <w:rPr>
          <w:rFonts w:cs="Arial"/>
        </w:rPr>
      </w:pPr>
    </w:p>
    <w:p w14:paraId="23C03FC9" w14:textId="77777777" w:rsidR="00D9439C" w:rsidRPr="00616B29" w:rsidRDefault="00D9439C" w:rsidP="00D9439C">
      <w:pPr>
        <w:pStyle w:val="Program"/>
        <w:rPr>
          <w:rFonts w:cs="Arial"/>
        </w:rPr>
      </w:pPr>
      <w:r w:rsidRPr="00616B29">
        <w:rPr>
          <w:rFonts w:cs="Arial"/>
        </w:rPr>
        <w:t>main()</w:t>
      </w:r>
    </w:p>
    <w:p w14:paraId="215BCCE0" w14:textId="77777777" w:rsidR="00D9439C" w:rsidRPr="00616B29" w:rsidRDefault="00D9439C" w:rsidP="00D9439C">
      <w:pPr>
        <w:pStyle w:val="Program"/>
        <w:rPr>
          <w:rFonts w:cs="Arial"/>
        </w:rPr>
      </w:pPr>
      <w:r w:rsidRPr="00616B29">
        <w:rPr>
          <w:rFonts w:cs="Arial"/>
        </w:rPr>
        <w:lastRenderedPageBreak/>
        <w:t>{</w:t>
      </w:r>
    </w:p>
    <w:p w14:paraId="59CF7275"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greeting[]="Good morning!",</w:t>
      </w:r>
      <w:r w:rsidRPr="00616B29">
        <w:rPr>
          <w:rFonts w:cs="Arial"/>
          <w:color w:val="008000"/>
        </w:rPr>
        <w:t xml:space="preserve"> /* </w:t>
      </w:r>
      <w:r w:rsidRPr="0034642F">
        <w:rPr>
          <w:rFonts w:cs="Arial"/>
          <w:color w:val="008000"/>
          <w:lang w:val="ru-RU"/>
        </w:rPr>
        <w:t>Доброе</w:t>
      </w:r>
      <w:r w:rsidRPr="00616B29">
        <w:rPr>
          <w:rFonts w:cs="Arial"/>
          <w:color w:val="008000"/>
        </w:rPr>
        <w:t xml:space="preserve"> </w:t>
      </w:r>
      <w:r w:rsidRPr="0034642F">
        <w:rPr>
          <w:rFonts w:cs="Arial"/>
          <w:color w:val="008000"/>
          <w:lang w:val="ru-RU"/>
        </w:rPr>
        <w:t>утро</w:t>
      </w:r>
      <w:r w:rsidRPr="00616B29">
        <w:rPr>
          <w:rFonts w:cs="Arial"/>
          <w:color w:val="008000"/>
        </w:rPr>
        <w:t xml:space="preserve"> */</w:t>
      </w:r>
    </w:p>
    <w:p w14:paraId="0666DE7B" w14:textId="77777777" w:rsidR="00D9439C" w:rsidRPr="00616B29" w:rsidRDefault="00D9439C" w:rsidP="00D9439C">
      <w:pPr>
        <w:pStyle w:val="Program"/>
        <w:rPr>
          <w:rFonts w:cs="Arial"/>
          <w:color w:val="008000"/>
        </w:rPr>
      </w:pPr>
      <w:r w:rsidRPr="00616B29">
        <w:rPr>
          <w:rFonts w:cs="Arial"/>
        </w:rPr>
        <w:tab/>
      </w:r>
      <w:r w:rsidRPr="00616B29">
        <w:rPr>
          <w:rFonts w:cs="Arial"/>
        </w:rPr>
        <w:tab/>
        <w:t xml:space="preserve">szname[]=" Carolyn, ", </w:t>
      </w:r>
      <w:r w:rsidRPr="00616B29">
        <w:rPr>
          <w:rFonts w:cs="Arial"/>
          <w:color w:val="008000"/>
        </w:rPr>
        <w:t xml:space="preserve">/* </w:t>
      </w:r>
      <w:r w:rsidRPr="0034642F">
        <w:rPr>
          <w:rFonts w:cs="Arial"/>
          <w:color w:val="008000"/>
          <w:lang w:val="ru-RU"/>
        </w:rPr>
        <w:t>Кэролин</w:t>
      </w:r>
      <w:r w:rsidRPr="00616B29">
        <w:rPr>
          <w:rFonts w:cs="Arial"/>
          <w:color w:val="008000"/>
        </w:rPr>
        <w:t>, */</w:t>
      </w:r>
    </w:p>
    <w:p w14:paraId="3371BE58" w14:textId="77777777" w:rsidR="00D9439C" w:rsidRPr="00616B29" w:rsidRDefault="00D9439C" w:rsidP="00D9439C">
      <w:pPr>
        <w:pStyle w:val="Program"/>
        <w:rPr>
          <w:rFonts w:cs="Arial"/>
        </w:rPr>
      </w:pPr>
      <w:r w:rsidRPr="00616B29">
        <w:rPr>
          <w:rFonts w:cs="Arial"/>
        </w:rPr>
        <w:tab/>
      </w:r>
      <w:r w:rsidRPr="00616B29">
        <w:rPr>
          <w:rFonts w:cs="Arial"/>
        </w:rPr>
        <w:tab/>
        <w:t>szmessage[iSTRING_SIZE];</w:t>
      </w:r>
    </w:p>
    <w:p w14:paraId="2DA00F82" w14:textId="77777777" w:rsidR="00D9439C" w:rsidRPr="00616B29" w:rsidRDefault="00D9439C" w:rsidP="00D9439C">
      <w:pPr>
        <w:pStyle w:val="Program"/>
        <w:rPr>
          <w:rFonts w:cs="Arial"/>
        </w:rPr>
      </w:pPr>
      <w:r w:rsidRPr="00616B29">
        <w:rPr>
          <w:rFonts w:cs="Arial"/>
        </w:rPr>
        <w:tab/>
        <w:t>strcpy(szmessage,szgreeting);</w:t>
      </w:r>
    </w:p>
    <w:p w14:paraId="707FCA63" w14:textId="77777777" w:rsidR="00D9439C" w:rsidRPr="00616B29" w:rsidRDefault="00D9439C" w:rsidP="00D9439C">
      <w:pPr>
        <w:pStyle w:val="Program"/>
        <w:rPr>
          <w:rFonts w:cs="Arial"/>
        </w:rPr>
      </w:pPr>
      <w:r w:rsidRPr="00616B29">
        <w:rPr>
          <w:rFonts w:cs="Arial"/>
        </w:rPr>
        <w:tab/>
        <w:t>strcat(szmessage,szname);</w:t>
      </w:r>
    </w:p>
    <w:p w14:paraId="718421D6" w14:textId="77777777" w:rsidR="00D9439C" w:rsidRPr="00616B29" w:rsidRDefault="00D9439C" w:rsidP="00D9439C">
      <w:pPr>
        <w:pStyle w:val="Program"/>
        <w:rPr>
          <w:rFonts w:cs="Arial"/>
        </w:rPr>
      </w:pPr>
      <w:r w:rsidRPr="00616B29">
        <w:rPr>
          <w:rFonts w:cs="Arial"/>
        </w:rPr>
        <w:tab/>
        <w:t>strcat(szmessage,"how are you?");</w:t>
      </w:r>
      <w:r w:rsidRPr="00616B29">
        <w:rPr>
          <w:rFonts w:cs="Arial"/>
          <w:color w:val="008000"/>
        </w:rPr>
        <w:t xml:space="preserve"> /* </w:t>
      </w:r>
      <w:r w:rsidRPr="0034642F">
        <w:rPr>
          <w:rFonts w:cs="Arial"/>
          <w:color w:val="008000"/>
          <w:lang w:val="ru-RU"/>
        </w:rPr>
        <w:t>как</w:t>
      </w:r>
      <w:r w:rsidRPr="00616B29">
        <w:rPr>
          <w:rFonts w:cs="Arial"/>
          <w:color w:val="008000"/>
        </w:rPr>
        <w:t xml:space="preserve"> </w:t>
      </w:r>
      <w:r w:rsidRPr="0034642F">
        <w:rPr>
          <w:rFonts w:cs="Arial"/>
          <w:color w:val="008000"/>
          <w:lang w:val="ru-RU"/>
        </w:rPr>
        <w:t>поживаете</w:t>
      </w:r>
      <w:r w:rsidRPr="00616B29">
        <w:rPr>
          <w:rFonts w:cs="Arial"/>
          <w:color w:val="008000"/>
        </w:rPr>
        <w:t>? */</w:t>
      </w:r>
    </w:p>
    <w:p w14:paraId="751301E7" w14:textId="77777777" w:rsidR="00D9439C" w:rsidRPr="00616B29" w:rsidRDefault="00D9439C" w:rsidP="00D9439C">
      <w:pPr>
        <w:pStyle w:val="Program"/>
        <w:rPr>
          <w:rFonts w:cs="Arial"/>
        </w:rPr>
      </w:pPr>
      <w:r w:rsidRPr="00616B29">
        <w:rPr>
          <w:rFonts w:cs="Arial"/>
        </w:rPr>
        <w:tab/>
        <w:t>printf("%s\n",szmessage);</w:t>
      </w:r>
    </w:p>
    <w:p w14:paraId="753D0229" w14:textId="77777777" w:rsidR="00D9439C" w:rsidRPr="00616B29" w:rsidRDefault="00D9439C" w:rsidP="00D9439C">
      <w:pPr>
        <w:pStyle w:val="Program"/>
        <w:rPr>
          <w:rFonts w:cs="Arial"/>
        </w:rPr>
      </w:pPr>
    </w:p>
    <w:p w14:paraId="4088D9DA" w14:textId="77777777" w:rsidR="00D9439C" w:rsidRPr="00616B29" w:rsidRDefault="00D9439C" w:rsidP="00D9439C">
      <w:pPr>
        <w:pStyle w:val="Program"/>
        <w:rPr>
          <w:rFonts w:cs="Arial"/>
        </w:rPr>
      </w:pPr>
      <w:r w:rsidRPr="00616B29">
        <w:rPr>
          <w:rFonts w:cs="Arial"/>
        </w:rPr>
        <w:tab/>
        <w:t>printf ("\n\nPress any key to finish\n");</w:t>
      </w:r>
    </w:p>
    <w:p w14:paraId="5D1A5CE1"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576A1807"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1C289ACA" w14:textId="77777777" w:rsidR="00D9439C" w:rsidRPr="0034642F" w:rsidRDefault="00D9439C" w:rsidP="00D9439C">
      <w:pPr>
        <w:pStyle w:val="Program"/>
        <w:rPr>
          <w:rFonts w:cs="Arial"/>
          <w:lang w:val="ru-RU"/>
        </w:rPr>
      </w:pPr>
      <w:r w:rsidRPr="0034642F">
        <w:rPr>
          <w:rFonts w:cs="Arial"/>
          <w:lang w:val="ru-RU"/>
        </w:rPr>
        <w:t>}</w:t>
      </w:r>
    </w:p>
    <w:p w14:paraId="5CC6ED7B" w14:textId="77777777" w:rsidR="00D9439C" w:rsidRDefault="00D9439C" w:rsidP="00D9439C">
      <w:pPr>
        <w:pStyle w:val="Main"/>
        <w:ind w:firstLine="0"/>
        <w:jc w:val="center"/>
        <w:rPr>
          <w:highlight w:val="yellow"/>
        </w:rPr>
      </w:pPr>
    </w:p>
    <w:p w14:paraId="56916711" w14:textId="77777777" w:rsidR="00D9439C" w:rsidRDefault="00D9439C" w:rsidP="00D9439C">
      <w:pPr>
        <w:pStyle w:val="Main"/>
        <w:ind w:firstLine="0"/>
        <w:jc w:val="center"/>
        <w:rPr>
          <w:highlight w:val="yellow"/>
        </w:rPr>
      </w:pPr>
      <w:r>
        <w:rPr>
          <w:noProof/>
          <w:lang w:eastAsia="en-US"/>
        </w:rPr>
        <w:drawing>
          <wp:inline distT="0" distB="0" distL="0" distR="0" wp14:anchorId="34D19EAB" wp14:editId="68C0E4D4">
            <wp:extent cx="2940685" cy="121094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srcRect/>
                    <a:stretch>
                      <a:fillRect/>
                    </a:stretch>
                  </pic:blipFill>
                  <pic:spPr bwMode="auto">
                    <a:xfrm>
                      <a:off x="0" y="0"/>
                      <a:ext cx="2940685" cy="1210945"/>
                    </a:xfrm>
                    <a:prstGeom prst="rect">
                      <a:avLst/>
                    </a:prstGeom>
                    <a:noFill/>
                    <a:ln w="9525">
                      <a:noFill/>
                      <a:miter lim="800000"/>
                      <a:headEnd/>
                      <a:tailEnd/>
                    </a:ln>
                  </pic:spPr>
                </pic:pic>
              </a:graphicData>
            </a:graphic>
          </wp:inline>
        </w:drawing>
      </w:r>
    </w:p>
    <w:p w14:paraId="232BD9C9" w14:textId="77777777" w:rsidR="00D9439C" w:rsidRPr="00374BA3" w:rsidRDefault="00D9439C" w:rsidP="00D9439C">
      <w:pPr>
        <w:pStyle w:val="Main"/>
        <w:ind w:firstLine="0"/>
        <w:jc w:val="center"/>
        <w:rPr>
          <w:highlight w:val="yellow"/>
        </w:rPr>
      </w:pPr>
    </w:p>
    <w:p w14:paraId="644EA8FE" w14:textId="77777777" w:rsidR="00D9439C" w:rsidRPr="0034642F" w:rsidRDefault="00D9439C" w:rsidP="00D9439C">
      <w:pPr>
        <w:pStyle w:val="Main"/>
        <w:rPr>
          <w:lang w:val="ru-RU"/>
        </w:rPr>
      </w:pPr>
      <w:r w:rsidRPr="0034642F">
        <w:rPr>
          <w:highlight w:val="yellow"/>
          <w:lang w:val="ru-RU"/>
        </w:rPr>
        <w:t>В этом примере две переменные, szgreeting и szname, инициализируются, а переменная szmessage — нет. При помощи функции strcpy() содержимое переменной szgreeting копируется в szmessage. Затем функция strcat() позволяет соединить содержимое переменной szname ("Carolyn,") и строку "Good morning", хранящуюся в переменной szmessage. Последний вызов функции strcat() осуществляет конкатенацию строковой константы и строки: литеральная строка "how are you?" объединяется с текущим содержимым переменной szmessage ("Good morning Carolyn,").</w:t>
      </w:r>
      <w:r w:rsidRPr="0034642F">
        <w:rPr>
          <w:lang w:val="ru-RU"/>
        </w:rPr>
        <w:t xml:space="preserve"> В результате на выходе программы получается следующее:</w:t>
      </w:r>
    </w:p>
    <w:p w14:paraId="38B60239" w14:textId="77777777" w:rsidR="00D9439C" w:rsidRPr="00140D21" w:rsidRDefault="00D9439C" w:rsidP="00D9439C">
      <w:pPr>
        <w:pStyle w:val="Main"/>
        <w:rPr>
          <w:lang w:val="ru-RU"/>
        </w:rPr>
      </w:pPr>
      <w:r w:rsidRPr="00616B29">
        <w:t>Good</w:t>
      </w:r>
      <w:r w:rsidRPr="00140D21">
        <w:rPr>
          <w:lang w:val="ru-RU"/>
        </w:rPr>
        <w:t xml:space="preserve"> </w:t>
      </w:r>
      <w:r w:rsidRPr="00616B29">
        <w:t>morning</w:t>
      </w:r>
      <w:r w:rsidRPr="00140D21">
        <w:rPr>
          <w:lang w:val="ru-RU"/>
        </w:rPr>
        <w:t xml:space="preserve"> </w:t>
      </w:r>
      <w:r w:rsidRPr="00616B29">
        <w:t>Carolyn</w:t>
      </w:r>
      <w:r w:rsidRPr="00140D21">
        <w:rPr>
          <w:lang w:val="ru-RU"/>
        </w:rPr>
        <w:t xml:space="preserve">, </w:t>
      </w:r>
      <w:r w:rsidRPr="00616B29">
        <w:t>how</w:t>
      </w:r>
      <w:r w:rsidRPr="00140D21">
        <w:rPr>
          <w:lang w:val="ru-RU"/>
        </w:rPr>
        <w:t xml:space="preserve"> </w:t>
      </w:r>
      <w:r w:rsidRPr="00616B29">
        <w:t>are</w:t>
      </w:r>
      <w:r w:rsidRPr="00140D21">
        <w:rPr>
          <w:lang w:val="ru-RU"/>
        </w:rPr>
        <w:t xml:space="preserve"> </w:t>
      </w:r>
      <w:r w:rsidRPr="00616B29">
        <w:t>you</w:t>
      </w:r>
      <w:r w:rsidRPr="00140D21">
        <w:rPr>
          <w:lang w:val="ru-RU"/>
        </w:rPr>
        <w:t>?</w:t>
      </w:r>
    </w:p>
    <w:p w14:paraId="39801867" w14:textId="77777777" w:rsidR="00D9439C" w:rsidRPr="00140D21" w:rsidRDefault="00D9439C" w:rsidP="00D9439C">
      <w:pPr>
        <w:pStyle w:val="Main"/>
        <w:rPr>
          <w:lang w:val="ru-RU"/>
        </w:rPr>
      </w:pPr>
    </w:p>
    <w:p w14:paraId="0234FD24" w14:textId="77777777" w:rsidR="00D9439C" w:rsidRPr="0034642F" w:rsidRDefault="00D9439C" w:rsidP="00D9439C">
      <w:pPr>
        <w:pStyle w:val="Main"/>
        <w:rPr>
          <w:lang w:val="ru-RU"/>
        </w:rPr>
      </w:pPr>
      <w:r w:rsidRPr="0034642F">
        <w:rPr>
          <w:lang w:val="ru-RU"/>
        </w:rPr>
        <w:t>В следующей программе для проверки на равенство (совпадение) двух строк используется функция strncmp():</w:t>
      </w:r>
    </w:p>
    <w:p w14:paraId="45DFF9C3" w14:textId="77777777" w:rsidR="00D9439C" w:rsidRPr="0034642F" w:rsidRDefault="00D9439C" w:rsidP="00D9439C">
      <w:pPr>
        <w:pStyle w:val="Program"/>
        <w:rPr>
          <w:lang w:val="ru-RU"/>
        </w:rPr>
      </w:pPr>
    </w:p>
    <w:p w14:paraId="3C7D83B6" w14:textId="77777777" w:rsidR="00D9439C" w:rsidRPr="0034642F" w:rsidRDefault="00D9439C" w:rsidP="00D9439C">
      <w:pPr>
        <w:pStyle w:val="Program"/>
        <w:rPr>
          <w:rFonts w:cs="Arial"/>
          <w:color w:val="008000"/>
          <w:lang w:val="ru-RU"/>
        </w:rPr>
      </w:pPr>
      <w:r w:rsidRPr="0034642F">
        <w:rPr>
          <w:rFonts w:cs="Arial"/>
          <w:color w:val="008000"/>
          <w:lang w:val="ru-RU"/>
        </w:rPr>
        <w:t>/*09SRNCMP.C</w:t>
      </w:r>
    </w:p>
    <w:p w14:paraId="3632ADBE" w14:textId="77777777" w:rsidR="00D9439C" w:rsidRPr="0034642F" w:rsidRDefault="00D9439C" w:rsidP="00D9439C">
      <w:pPr>
        <w:pStyle w:val="Program"/>
        <w:rPr>
          <w:rFonts w:cs="Arial"/>
          <w:color w:val="008000"/>
          <w:lang w:val="ru-RU"/>
        </w:rPr>
      </w:pPr>
      <w:r w:rsidRPr="0034642F">
        <w:rPr>
          <w:rFonts w:cs="Arial"/>
          <w:color w:val="008000"/>
          <w:lang w:val="ru-RU"/>
        </w:rPr>
        <w:t>Программа на С, в которой для сравнения двух строк используется</w:t>
      </w:r>
    </w:p>
    <w:p w14:paraId="51401695" w14:textId="77777777" w:rsidR="00D9439C" w:rsidRPr="0034642F" w:rsidRDefault="00D9439C" w:rsidP="00D9439C">
      <w:pPr>
        <w:pStyle w:val="Program"/>
        <w:rPr>
          <w:rFonts w:cs="Arial"/>
          <w:color w:val="008000"/>
          <w:lang w:val="ru-RU"/>
        </w:rPr>
      </w:pPr>
      <w:r w:rsidRPr="0034642F">
        <w:rPr>
          <w:rFonts w:cs="Arial"/>
          <w:color w:val="008000"/>
          <w:lang w:val="ru-RU"/>
        </w:rPr>
        <w:t>функция strncmp() с помощью функции strlen()*/</w:t>
      </w:r>
    </w:p>
    <w:p w14:paraId="22AF33B0" w14:textId="77777777" w:rsidR="00D9439C" w:rsidRPr="0034642F" w:rsidRDefault="00D9439C" w:rsidP="00D9439C">
      <w:pPr>
        <w:pStyle w:val="Program"/>
        <w:rPr>
          <w:rFonts w:cs="Arial"/>
          <w:color w:val="008000"/>
          <w:lang w:val="ru-RU"/>
        </w:rPr>
      </w:pPr>
    </w:p>
    <w:p w14:paraId="365EAD7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stdafx.h"</w:t>
      </w:r>
    </w:p>
    <w:p w14:paraId="6930C554"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iostream&gt;</w:t>
      </w:r>
    </w:p>
    <w:p w14:paraId="0F0F1C5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onio.h&gt;</w:t>
      </w:r>
    </w:p>
    <w:p w14:paraId="51BEA32C"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io.h&gt;</w:t>
      </w:r>
    </w:p>
    <w:p w14:paraId="1986B4F7"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process.h&gt;</w:t>
      </w:r>
    </w:p>
    <w:p w14:paraId="5FD9235F"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ctype.h&gt;</w:t>
      </w:r>
    </w:p>
    <w:p w14:paraId="282EE3D5"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lib.h&gt;</w:t>
      </w:r>
    </w:p>
    <w:p w14:paraId="29E72092"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math.h&gt;</w:t>
      </w:r>
    </w:p>
    <w:p w14:paraId="22D951BD"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darg.h&gt;</w:t>
      </w:r>
    </w:p>
    <w:p w14:paraId="06218B31" w14:textId="77777777" w:rsidR="00D9439C" w:rsidRPr="00616B29" w:rsidRDefault="00D9439C" w:rsidP="00D9439C">
      <w:pPr>
        <w:pStyle w:val="Program"/>
        <w:rPr>
          <w:rFonts w:cs="Arial"/>
        </w:rPr>
      </w:pPr>
      <w:r w:rsidRPr="00616B29">
        <w:rPr>
          <w:rFonts w:cs="Arial"/>
          <w:color w:val="0000FF"/>
        </w:rPr>
        <w:t>#include</w:t>
      </w:r>
      <w:r w:rsidRPr="00616B29">
        <w:rPr>
          <w:rFonts w:cs="Arial"/>
        </w:rPr>
        <w:t xml:space="preserve"> &lt;string.h&gt;</w:t>
      </w:r>
    </w:p>
    <w:p w14:paraId="4FE58DDF" w14:textId="77777777" w:rsidR="00D9439C" w:rsidRPr="00616B29" w:rsidRDefault="00D9439C" w:rsidP="00D9439C">
      <w:pPr>
        <w:pStyle w:val="Program"/>
        <w:rPr>
          <w:rFonts w:cs="Arial"/>
        </w:rPr>
      </w:pPr>
      <w:r w:rsidRPr="00616B29">
        <w:rPr>
          <w:rFonts w:cs="Arial"/>
          <w:color w:val="0000FF"/>
        </w:rPr>
        <w:t>using</w:t>
      </w:r>
      <w:r w:rsidRPr="00616B29">
        <w:rPr>
          <w:rFonts w:cs="Arial"/>
        </w:rPr>
        <w:t xml:space="preserve"> </w:t>
      </w:r>
      <w:r w:rsidRPr="00616B29">
        <w:rPr>
          <w:rFonts w:cs="Arial"/>
          <w:color w:val="0000FF"/>
        </w:rPr>
        <w:t>namespace</w:t>
      </w:r>
      <w:r w:rsidRPr="00616B29">
        <w:rPr>
          <w:rFonts w:cs="Arial"/>
        </w:rPr>
        <w:t xml:space="preserve"> std;</w:t>
      </w:r>
    </w:p>
    <w:p w14:paraId="34809142" w14:textId="77777777" w:rsidR="00D9439C" w:rsidRPr="00616B29" w:rsidRDefault="00D9439C" w:rsidP="00D9439C">
      <w:pPr>
        <w:pStyle w:val="Program"/>
        <w:rPr>
          <w:rFonts w:cs="Arial"/>
        </w:rPr>
      </w:pPr>
    </w:p>
    <w:p w14:paraId="4351645F" w14:textId="77777777" w:rsidR="00D9439C" w:rsidRPr="00616B29" w:rsidRDefault="00D9439C" w:rsidP="00D9439C">
      <w:pPr>
        <w:pStyle w:val="Program"/>
        <w:rPr>
          <w:rFonts w:cs="Arial"/>
        </w:rPr>
      </w:pPr>
      <w:r w:rsidRPr="00616B29">
        <w:rPr>
          <w:rFonts w:cs="Arial"/>
        </w:rPr>
        <w:t>main()</w:t>
      </w:r>
    </w:p>
    <w:p w14:paraId="248470B9" w14:textId="77777777" w:rsidR="00D9439C" w:rsidRPr="00616B29" w:rsidRDefault="00D9439C" w:rsidP="00D9439C">
      <w:pPr>
        <w:pStyle w:val="Program"/>
        <w:rPr>
          <w:rFonts w:cs="Arial"/>
        </w:rPr>
      </w:pPr>
      <w:r w:rsidRPr="00616B29">
        <w:rPr>
          <w:rFonts w:cs="Arial"/>
        </w:rPr>
        <w:t>{</w:t>
      </w:r>
    </w:p>
    <w:p w14:paraId="07E52561" w14:textId="77777777" w:rsidR="00D9439C" w:rsidRPr="00616B29" w:rsidRDefault="00D9439C" w:rsidP="00D9439C">
      <w:pPr>
        <w:pStyle w:val="Program"/>
        <w:rPr>
          <w:rFonts w:cs="Arial"/>
        </w:rPr>
      </w:pPr>
      <w:r w:rsidRPr="00616B29">
        <w:rPr>
          <w:rFonts w:cs="Arial"/>
        </w:rPr>
        <w:tab/>
      </w:r>
      <w:r w:rsidRPr="00616B29">
        <w:rPr>
          <w:rFonts w:cs="Arial"/>
          <w:color w:val="0000FF"/>
        </w:rPr>
        <w:t>char</w:t>
      </w:r>
      <w:r w:rsidRPr="00616B29">
        <w:rPr>
          <w:rFonts w:cs="Arial"/>
        </w:rPr>
        <w:t xml:space="preserve"> szstringA[]="Adam", szstringB[]="Abel";</w:t>
      </w:r>
    </w:p>
    <w:p w14:paraId="7CD7A83E" w14:textId="77777777" w:rsidR="00D9439C" w:rsidRPr="00616B29" w:rsidRDefault="00D9439C" w:rsidP="00D9439C">
      <w:pPr>
        <w:pStyle w:val="Program"/>
        <w:rPr>
          <w:rFonts w:cs="Arial"/>
        </w:rPr>
      </w:pPr>
      <w:r w:rsidRPr="00616B29">
        <w:rPr>
          <w:rFonts w:cs="Arial"/>
        </w:rPr>
        <w:tab/>
      </w:r>
      <w:r w:rsidRPr="00616B29">
        <w:rPr>
          <w:rFonts w:cs="Arial"/>
          <w:color w:val="0000FF"/>
        </w:rPr>
        <w:t>int</w:t>
      </w:r>
      <w:r w:rsidRPr="00616B29">
        <w:rPr>
          <w:rFonts w:cs="Arial"/>
        </w:rPr>
        <w:t xml:space="preserve"> istringA_length, iresult=0;</w:t>
      </w:r>
    </w:p>
    <w:p w14:paraId="785E4097" w14:textId="77777777" w:rsidR="00D9439C" w:rsidRPr="00616B29" w:rsidRDefault="00D9439C" w:rsidP="00D9439C">
      <w:pPr>
        <w:pStyle w:val="Program"/>
        <w:rPr>
          <w:rFonts w:cs="Arial"/>
        </w:rPr>
      </w:pPr>
      <w:r w:rsidRPr="00616B29">
        <w:rPr>
          <w:rFonts w:cs="Arial"/>
        </w:rPr>
        <w:tab/>
        <w:t>istringA_length=strlen(szstringA);</w:t>
      </w:r>
    </w:p>
    <w:p w14:paraId="52E0DA9D" w14:textId="77777777" w:rsidR="00D9439C" w:rsidRPr="00616B29" w:rsidRDefault="00D9439C" w:rsidP="00D9439C">
      <w:pPr>
        <w:pStyle w:val="Program"/>
        <w:rPr>
          <w:rFonts w:cs="Arial"/>
        </w:rPr>
      </w:pPr>
      <w:r w:rsidRPr="00616B29">
        <w:rPr>
          <w:rFonts w:cs="Arial"/>
        </w:rPr>
        <w:tab/>
      </w:r>
      <w:r w:rsidRPr="00616B29">
        <w:rPr>
          <w:rFonts w:cs="Arial"/>
          <w:color w:val="0000FF"/>
        </w:rPr>
        <w:t>if</w:t>
      </w:r>
      <w:r w:rsidRPr="00616B29">
        <w:rPr>
          <w:rFonts w:cs="Arial"/>
        </w:rPr>
        <w:t>(strlen(szstringB) &gt;= strlen(szstringA))</w:t>
      </w:r>
    </w:p>
    <w:p w14:paraId="172F9952" w14:textId="77777777" w:rsidR="00D9439C" w:rsidRPr="00616B29" w:rsidRDefault="00D9439C" w:rsidP="00D9439C">
      <w:pPr>
        <w:pStyle w:val="Program"/>
        <w:rPr>
          <w:rFonts w:cs="Arial"/>
        </w:rPr>
      </w:pPr>
      <w:r w:rsidRPr="00616B29">
        <w:rPr>
          <w:rFonts w:cs="Arial"/>
        </w:rPr>
        <w:tab/>
      </w:r>
      <w:r w:rsidRPr="00616B29">
        <w:rPr>
          <w:rFonts w:cs="Arial"/>
        </w:rPr>
        <w:tab/>
        <w:t>iresult=strncmp(szstringA, szstringB, istringA_length);</w:t>
      </w:r>
    </w:p>
    <w:p w14:paraId="1819A1ED" w14:textId="77777777" w:rsidR="00D9439C" w:rsidRPr="00616B29" w:rsidRDefault="00D9439C" w:rsidP="00D9439C">
      <w:pPr>
        <w:pStyle w:val="Program"/>
        <w:rPr>
          <w:rFonts w:cs="Arial"/>
        </w:rPr>
      </w:pPr>
      <w:r w:rsidRPr="00616B29">
        <w:rPr>
          <w:rFonts w:cs="Arial"/>
        </w:rPr>
        <w:tab/>
        <w:t>printf("The string %s found\n",iresult ==0 ? "was" : "wasn't");</w:t>
      </w:r>
    </w:p>
    <w:p w14:paraId="2A65D159" w14:textId="77777777" w:rsidR="00D9439C" w:rsidRPr="00616B29" w:rsidRDefault="00D9439C" w:rsidP="00D9439C">
      <w:pPr>
        <w:pStyle w:val="Program"/>
        <w:rPr>
          <w:rFonts w:cs="Arial"/>
        </w:rPr>
      </w:pPr>
    </w:p>
    <w:p w14:paraId="1F1D0B6A" w14:textId="77777777" w:rsidR="00D9439C" w:rsidRPr="00616B29" w:rsidRDefault="00D9439C" w:rsidP="00D9439C">
      <w:pPr>
        <w:pStyle w:val="Program"/>
        <w:rPr>
          <w:rFonts w:cs="Arial"/>
        </w:rPr>
      </w:pPr>
      <w:r w:rsidRPr="00616B29">
        <w:rPr>
          <w:rFonts w:cs="Arial"/>
        </w:rPr>
        <w:tab/>
        <w:t>printf ("\n\nPress any key to finish\n");</w:t>
      </w:r>
    </w:p>
    <w:p w14:paraId="384BB14F" w14:textId="77777777" w:rsidR="00D9439C" w:rsidRPr="0034642F" w:rsidRDefault="00D9439C" w:rsidP="00D9439C">
      <w:pPr>
        <w:pStyle w:val="Program"/>
        <w:rPr>
          <w:rFonts w:cs="Arial"/>
          <w:lang w:val="ru-RU"/>
        </w:rPr>
      </w:pPr>
      <w:r w:rsidRPr="00616B29">
        <w:rPr>
          <w:rFonts w:cs="Arial"/>
        </w:rPr>
        <w:tab/>
      </w:r>
      <w:r w:rsidRPr="0034642F">
        <w:rPr>
          <w:rFonts w:cs="Arial"/>
          <w:lang w:val="ru-RU"/>
        </w:rPr>
        <w:t>_getch();</w:t>
      </w:r>
    </w:p>
    <w:p w14:paraId="4ADDE855" w14:textId="77777777" w:rsidR="00D9439C" w:rsidRPr="0034642F" w:rsidRDefault="00D9439C" w:rsidP="00D9439C">
      <w:pPr>
        <w:pStyle w:val="Program"/>
        <w:rPr>
          <w:rFonts w:cs="Arial"/>
          <w:lang w:val="ru-RU"/>
        </w:rPr>
      </w:pPr>
      <w:r w:rsidRPr="0034642F">
        <w:rPr>
          <w:rFonts w:cs="Arial"/>
          <w:lang w:val="ru-RU"/>
        </w:rPr>
        <w:tab/>
      </w:r>
      <w:r w:rsidRPr="0034642F">
        <w:rPr>
          <w:rFonts w:cs="Arial"/>
          <w:color w:val="0000FF"/>
          <w:lang w:val="ru-RU"/>
        </w:rPr>
        <w:t>return</w:t>
      </w:r>
      <w:r w:rsidRPr="0034642F">
        <w:rPr>
          <w:rFonts w:cs="Arial"/>
          <w:lang w:val="ru-RU"/>
        </w:rPr>
        <w:t>(0);</w:t>
      </w:r>
    </w:p>
    <w:p w14:paraId="3E26ED68" w14:textId="77777777" w:rsidR="00D9439C" w:rsidRPr="0034642F" w:rsidRDefault="00D9439C" w:rsidP="00D9439C">
      <w:pPr>
        <w:pStyle w:val="Program"/>
        <w:rPr>
          <w:rFonts w:cs="Arial"/>
          <w:lang w:val="ru-RU"/>
        </w:rPr>
      </w:pPr>
      <w:r w:rsidRPr="0034642F">
        <w:rPr>
          <w:rFonts w:cs="Arial"/>
          <w:lang w:val="ru-RU"/>
        </w:rPr>
        <w:t>}</w:t>
      </w:r>
    </w:p>
    <w:p w14:paraId="766E712A" w14:textId="77777777" w:rsidR="00D9439C" w:rsidRDefault="00D9439C" w:rsidP="00D9439C">
      <w:pPr>
        <w:pStyle w:val="Main"/>
        <w:ind w:firstLine="0"/>
        <w:jc w:val="center"/>
        <w:rPr>
          <w:highlight w:val="yellow"/>
        </w:rPr>
      </w:pPr>
    </w:p>
    <w:p w14:paraId="05F855EB" w14:textId="77777777" w:rsidR="00D9439C" w:rsidRDefault="00D9439C" w:rsidP="00D9439C">
      <w:pPr>
        <w:pStyle w:val="Main"/>
        <w:ind w:firstLine="0"/>
        <w:jc w:val="center"/>
        <w:rPr>
          <w:highlight w:val="yellow"/>
        </w:rPr>
      </w:pPr>
      <w:r>
        <w:rPr>
          <w:noProof/>
          <w:lang w:eastAsia="en-US"/>
        </w:rPr>
        <w:lastRenderedPageBreak/>
        <w:drawing>
          <wp:inline distT="0" distB="0" distL="0" distR="0" wp14:anchorId="4B1789A2" wp14:editId="6107E5EA">
            <wp:extent cx="2413635" cy="1095375"/>
            <wp:effectExtent l="19050" t="0" r="571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srcRect/>
                    <a:stretch>
                      <a:fillRect/>
                    </a:stretch>
                  </pic:blipFill>
                  <pic:spPr bwMode="auto">
                    <a:xfrm>
                      <a:off x="0" y="0"/>
                      <a:ext cx="2413635" cy="1095375"/>
                    </a:xfrm>
                    <a:prstGeom prst="rect">
                      <a:avLst/>
                    </a:prstGeom>
                    <a:noFill/>
                    <a:ln w="9525">
                      <a:noFill/>
                      <a:miter lim="800000"/>
                      <a:headEnd/>
                      <a:tailEnd/>
                    </a:ln>
                  </pic:spPr>
                </pic:pic>
              </a:graphicData>
            </a:graphic>
          </wp:inline>
        </w:drawing>
      </w:r>
    </w:p>
    <w:p w14:paraId="2304BD03" w14:textId="77777777" w:rsidR="00D9439C" w:rsidRPr="00374BA3" w:rsidRDefault="00D9439C" w:rsidP="00D9439C">
      <w:pPr>
        <w:pStyle w:val="Main"/>
        <w:ind w:firstLine="0"/>
        <w:jc w:val="center"/>
        <w:rPr>
          <w:highlight w:val="yellow"/>
        </w:rPr>
      </w:pPr>
    </w:p>
    <w:p w14:paraId="07D3EF1D" w14:textId="77777777" w:rsidR="00D9439C" w:rsidRPr="0034642F" w:rsidRDefault="00D9439C" w:rsidP="00D9439C">
      <w:pPr>
        <w:pStyle w:val="Main"/>
        <w:rPr>
          <w:lang w:val="ru-RU"/>
        </w:rPr>
      </w:pPr>
      <w:r w:rsidRPr="0034642F">
        <w:rPr>
          <w:highlight w:val="yellow"/>
          <w:lang w:val="ru-RU"/>
        </w:rPr>
        <w:t>Функция strlen() весьма полезна: она возвращает число символов в заданной строке, не считая null-символа. Эта функция использована в приведенной программе в двух различных ситуациях; это сделало для того, чтобы пояснить способы ее применения</w:t>
      </w:r>
      <w:r w:rsidRPr="0034642F">
        <w:rPr>
          <w:lang w:val="ru-RU"/>
        </w:rPr>
        <w:t xml:space="preserve">. </w:t>
      </w:r>
      <w:r w:rsidRPr="0034642F">
        <w:rPr>
          <w:highlight w:val="cyan"/>
          <w:lang w:val="ru-RU"/>
        </w:rPr>
        <w:t xml:space="preserve">При первом вызове </w:t>
      </w:r>
      <w:r w:rsidRPr="0034642F">
        <w:rPr>
          <w:highlight w:val="yellow"/>
          <w:lang w:val="ru-RU"/>
        </w:rPr>
        <w:t>функции длина строки szstringA запоминается в переменной istringA_length</w:t>
      </w:r>
      <w:r w:rsidRPr="0034642F">
        <w:rPr>
          <w:highlight w:val="cyan"/>
          <w:lang w:val="ru-RU"/>
        </w:rPr>
        <w:t xml:space="preserve">. Второе обращение </w:t>
      </w:r>
      <w:r w:rsidRPr="0034642F">
        <w:rPr>
          <w:highlight w:val="yellow"/>
          <w:lang w:val="ru-RU"/>
        </w:rPr>
        <w:t>к функции происходит при обработке if-условия. Напоминаем, что при вычислении условий проверки получается результат ИСТИНА (не ноль или !0) и ЛОЖЬ (0). При вычислении if-условия берутся результаты двух обращений к strlen() и выполняется условная операция &gt;=. Если длина строки szstringB &gt;= длины строки szstringA, то вызывается функция strncmp()</w:t>
      </w:r>
      <w:r w:rsidRPr="0034642F">
        <w:rPr>
          <w:lang w:val="ru-RU"/>
        </w:rPr>
        <w:t>.</w:t>
      </w:r>
    </w:p>
    <w:p w14:paraId="6888E8E6" w14:textId="77777777" w:rsidR="00D9439C" w:rsidRPr="0034642F" w:rsidRDefault="00D9439C" w:rsidP="00D9439C">
      <w:pPr>
        <w:pStyle w:val="Main"/>
        <w:rPr>
          <w:lang w:val="ru-RU"/>
        </w:rPr>
      </w:pPr>
      <w:r w:rsidRPr="0034642F">
        <w:rPr>
          <w:lang w:val="ru-RU"/>
        </w:rPr>
        <w:t>Вас, вероятно, заинтересует, почему в программе используется проверка &gt;=, а не ==. Для ответа на этот вопрос нужно еще раз пояснить принцип работы функции strncmp(). Эта функция сравнивает две строки, начиная с первого символа каждой строки. Если строки идентичны, то функция возвращает ноль. Если же строки не совпадают, strncmp() возвращает значение меньшее нуля, если строка szstringA меньше строки szstringB; или значение больше нуля, если szstringA больше szstringB. Проверочное условие &gt;= используется в том случае, когда в программе нужно учесть случай равенства сравниваемых строк или определить большую или меньшую строку. В последнем операторе программы используется полученное значение iresult и условная операция (?:); с их помощью определяется, какое из строковых сообщений печатать. Для приведенного примера результат программы будет следующий:</w:t>
      </w:r>
    </w:p>
    <w:p w14:paraId="675BB6B0" w14:textId="77777777" w:rsidR="00D9439C" w:rsidRPr="0034642F" w:rsidRDefault="00D9439C" w:rsidP="00D9439C">
      <w:pPr>
        <w:pStyle w:val="Main"/>
        <w:rPr>
          <w:lang w:val="ru-RU"/>
        </w:rPr>
      </w:pPr>
      <w:r w:rsidRPr="0034642F">
        <w:rPr>
          <w:lang w:val="ru-RU"/>
        </w:rPr>
        <w:t>The string wasn't found</w:t>
      </w:r>
    </w:p>
    <w:p w14:paraId="447C76CC" w14:textId="77777777" w:rsidR="00D9439C" w:rsidRPr="0034642F" w:rsidRDefault="00D9439C" w:rsidP="00D9439C">
      <w:pPr>
        <w:pStyle w:val="Main"/>
        <w:rPr>
          <w:lang w:val="ru-RU"/>
        </w:rPr>
      </w:pPr>
      <w:r w:rsidRPr="0034642F">
        <w:rPr>
          <w:lang w:val="ru-RU"/>
        </w:rPr>
        <w:t>(Строка не найдена)</w:t>
      </w:r>
    </w:p>
    <w:p w14:paraId="75E6496C" w14:textId="77777777" w:rsidR="00D9439C" w:rsidRPr="0034642F" w:rsidRDefault="00D9439C" w:rsidP="00D9439C">
      <w:pPr>
        <w:pStyle w:val="Main"/>
        <w:rPr>
          <w:lang w:val="ru-RU"/>
        </w:rPr>
      </w:pPr>
    </w:p>
    <w:p w14:paraId="1E9BA1DB" w14:textId="77777777" w:rsidR="00D9439C" w:rsidRPr="0034642F" w:rsidRDefault="00D9439C" w:rsidP="00D9439C">
      <w:pPr>
        <w:pStyle w:val="Main"/>
        <w:rPr>
          <w:lang w:val="ru-RU"/>
        </w:rPr>
      </w:pPr>
      <w:r w:rsidRPr="0034642F">
        <w:rPr>
          <w:lang w:val="ru-RU"/>
        </w:rPr>
        <w:t>Перед тем, как перейти к следующему материалу, напомним, что из числа наиболее часто встречающихся программных ошибок, две связаны с выходом за границы массивов и с отсутствием в конце символьных массивов, используемых в качестве строк, null-символа \0. Обе ошибки могут очень долго не проявляться, пока какой-нибудь пользователь не введет строку, размер которой окажется на символ длиннее, чем нужно.</w:t>
      </w:r>
    </w:p>
    <w:p w14:paraId="539D1E82" w14:textId="77777777" w:rsidR="00D9439C" w:rsidRPr="0034642F" w:rsidRDefault="00D9439C" w:rsidP="00D9439C">
      <w:pPr>
        <w:pStyle w:val="Main"/>
        <w:rPr>
          <w:lang w:val="ru-RU"/>
        </w:rPr>
      </w:pPr>
    </w:p>
    <w:p w14:paraId="4DA833CC" w14:textId="77777777" w:rsidR="00D9439C" w:rsidRPr="00D9439C" w:rsidRDefault="00D9439C" w:rsidP="00D9439C">
      <w:pPr>
        <w:pStyle w:val="2"/>
        <w:keepNext w:val="0"/>
        <w:numPr>
          <w:ilvl w:val="1"/>
          <w:numId w:val="18"/>
        </w:numPr>
        <w:spacing w:before="0" w:after="0"/>
        <w:ind w:left="426" w:firstLine="0"/>
        <w:rPr>
          <w:i w:val="0"/>
          <w:sz w:val="20"/>
          <w:szCs w:val="20"/>
        </w:rPr>
      </w:pPr>
      <w:bookmarkStart w:id="78" w:name="_Toc188857188"/>
      <w:bookmarkStart w:id="79" w:name="_Toc309797173"/>
      <w:bookmarkStart w:id="80" w:name="_Toc515770182"/>
      <w:bookmarkStart w:id="81" w:name="AP0791213"/>
      <w:r w:rsidRPr="00D9439C">
        <w:rPr>
          <w:i w:val="0"/>
          <w:sz w:val="20"/>
          <w:szCs w:val="20"/>
        </w:rPr>
        <w:t xml:space="preserve">Динамическое выделение </w:t>
      </w:r>
      <w:bookmarkEnd w:id="78"/>
      <w:r w:rsidRPr="00D9439C">
        <w:rPr>
          <w:i w:val="0"/>
          <w:sz w:val="20"/>
          <w:szCs w:val="20"/>
        </w:rPr>
        <w:t>памяти.</w:t>
      </w:r>
      <w:bookmarkEnd w:id="79"/>
      <w:bookmarkEnd w:id="80"/>
    </w:p>
    <w:bookmarkEnd w:id="81"/>
    <w:p w14:paraId="48D7F964" w14:textId="77777777" w:rsidR="00D9439C" w:rsidRPr="0034642F" w:rsidRDefault="00D9439C" w:rsidP="00D9439C">
      <w:pPr>
        <w:pStyle w:val="Main"/>
        <w:rPr>
          <w:lang w:val="ru-RU"/>
        </w:rPr>
      </w:pPr>
      <w:r w:rsidRPr="0034642F">
        <w:rPr>
          <w:highlight w:val="yellow"/>
          <w:lang w:val="ru-RU"/>
        </w:rPr>
        <w:t>В программе каждая переменная может размещаться в одном из трех мест: в области данных программы, в стеке или свободной памяти (так называемая куча</w:t>
      </w:r>
      <w:r w:rsidRPr="0034642F">
        <w:rPr>
          <w:lang w:val="ru-RU"/>
        </w:rPr>
        <w:t>).</w:t>
      </w:r>
    </w:p>
    <w:p w14:paraId="20875AD4" w14:textId="77777777" w:rsidR="00D9439C" w:rsidRPr="0034642F" w:rsidRDefault="00D9439C" w:rsidP="00D9439C">
      <w:pPr>
        <w:pStyle w:val="Main"/>
        <w:rPr>
          <w:lang w:val="ru-RU"/>
        </w:rPr>
      </w:pPr>
      <w:r w:rsidRPr="0034642F">
        <w:rPr>
          <w:highlight w:val="yellow"/>
          <w:lang w:val="ru-RU"/>
        </w:rPr>
        <w:t>Каждой переменной в программе память может отводится либо статически, то есть в момент загрузки программы, либо динамически – в процессе выполнения программы. До сих пор все определяемые массивы объявлялись статически, и, следовательно, хранили значения всех своих элементов в стековой памяти или области данных программы. Если количество элементов массива невелико, такое размещение оправдано. Однако довольно часто возникают случаи, когда в стековой памяти, содержащей локальные переменные и вспомогательную информацию (например, точки возврата из вложенных функций), недостаточно места для размещения всех элементов большого массива. Ситуация еще более усугубляется, если массивов большого размера должно быть много. Здесь на помощь приходит возможность использования для хранения данных динамической памят</w:t>
      </w:r>
      <w:r w:rsidRPr="0034642F">
        <w:rPr>
          <w:lang w:val="ru-RU"/>
        </w:rPr>
        <w:t>и.</w:t>
      </w:r>
    </w:p>
    <w:p w14:paraId="03B44745" w14:textId="77777777" w:rsidR="00D9439C" w:rsidRPr="0034642F" w:rsidRDefault="00D9439C" w:rsidP="00D9439C">
      <w:pPr>
        <w:pStyle w:val="Main"/>
        <w:rPr>
          <w:lang w:val="ru-RU"/>
        </w:rPr>
      </w:pPr>
    </w:p>
    <w:p w14:paraId="361EC3C9" w14:textId="77777777" w:rsidR="00D9439C" w:rsidRPr="008A5D83" w:rsidRDefault="00D9439C" w:rsidP="008A5D83">
      <w:pPr>
        <w:pStyle w:val="3"/>
        <w:keepNext w:val="0"/>
        <w:spacing w:before="0" w:after="0"/>
        <w:ind w:left="709" w:firstLine="0"/>
        <w:rPr>
          <w:sz w:val="20"/>
          <w:szCs w:val="20"/>
        </w:rPr>
      </w:pPr>
      <w:bookmarkStart w:id="82" w:name="_Toc515770183"/>
      <w:r w:rsidRPr="008A5D83">
        <w:rPr>
          <w:sz w:val="20"/>
          <w:szCs w:val="20"/>
        </w:rPr>
        <w:t>Функции malloc, calloc, free и операторы new и delete</w:t>
      </w:r>
      <w:bookmarkEnd w:id="82"/>
    </w:p>
    <w:p w14:paraId="5549C5D1" w14:textId="77777777" w:rsidR="00D9439C" w:rsidRPr="0034642F" w:rsidRDefault="00D9439C" w:rsidP="00D9439C">
      <w:pPr>
        <w:pStyle w:val="Main"/>
        <w:rPr>
          <w:lang w:val="ru-RU"/>
        </w:rPr>
      </w:pPr>
      <w:r w:rsidRPr="0034642F">
        <w:rPr>
          <w:highlight w:val="yellow"/>
          <w:lang w:val="ru-RU"/>
        </w:rPr>
        <w:t>Чтобы в дальнейшем можно было разместить в памяти некоторый динамический объект, для него необходимо предварительно выделить в памяти соответствующее место. По окончании работы с объектом выделенную для его хранения память требуется освободить</w:t>
      </w:r>
      <w:r w:rsidRPr="0034642F">
        <w:rPr>
          <w:lang w:val="ru-RU"/>
        </w:rPr>
        <w:t>.</w:t>
      </w:r>
    </w:p>
    <w:p w14:paraId="0A36CDED" w14:textId="77777777" w:rsidR="00D9439C" w:rsidRPr="0034642F" w:rsidRDefault="00D9439C" w:rsidP="00D9439C">
      <w:pPr>
        <w:pStyle w:val="Main"/>
        <w:rPr>
          <w:lang w:val="ru-RU"/>
        </w:rPr>
      </w:pPr>
      <w:r w:rsidRPr="0034642F">
        <w:rPr>
          <w:highlight w:val="yellow"/>
          <w:lang w:val="ru-RU"/>
        </w:rPr>
        <w:t>Выделение динамической памяти под объект осуществляется при помощи следующих выражений</w:t>
      </w:r>
      <w:r w:rsidRPr="0034642F">
        <w:rPr>
          <w:lang w:val="ru-RU"/>
        </w:rPr>
        <w:t>:</w:t>
      </w:r>
    </w:p>
    <w:p w14:paraId="7386BF42" w14:textId="77777777" w:rsidR="00D9439C" w:rsidRPr="0034642F" w:rsidRDefault="00D9439C" w:rsidP="00D9439C">
      <w:pPr>
        <w:pStyle w:val="Main"/>
        <w:numPr>
          <w:ilvl w:val="0"/>
          <w:numId w:val="13"/>
        </w:numPr>
        <w:rPr>
          <w:lang w:val="ru-RU"/>
        </w:rPr>
      </w:pPr>
      <w:r w:rsidRPr="0034642F">
        <w:rPr>
          <w:lang w:val="ru-RU"/>
        </w:rPr>
        <w:t>malloc;</w:t>
      </w:r>
    </w:p>
    <w:p w14:paraId="13642FBB" w14:textId="77777777" w:rsidR="00D9439C" w:rsidRPr="0034642F" w:rsidRDefault="00D9439C" w:rsidP="00D9439C">
      <w:pPr>
        <w:pStyle w:val="Main"/>
        <w:numPr>
          <w:ilvl w:val="0"/>
          <w:numId w:val="13"/>
        </w:numPr>
        <w:rPr>
          <w:lang w:val="ru-RU"/>
        </w:rPr>
      </w:pPr>
      <w:r w:rsidRPr="0034642F">
        <w:rPr>
          <w:lang w:val="ru-RU"/>
        </w:rPr>
        <w:t>calloc;</w:t>
      </w:r>
    </w:p>
    <w:p w14:paraId="0587CA04" w14:textId="77777777" w:rsidR="00D9439C" w:rsidRPr="0034642F" w:rsidRDefault="00D9439C" w:rsidP="00D9439C">
      <w:pPr>
        <w:pStyle w:val="Main"/>
        <w:numPr>
          <w:ilvl w:val="0"/>
          <w:numId w:val="13"/>
        </w:numPr>
        <w:rPr>
          <w:lang w:val="ru-RU"/>
        </w:rPr>
      </w:pPr>
      <w:r w:rsidRPr="0034642F">
        <w:rPr>
          <w:lang w:val="ru-RU"/>
        </w:rPr>
        <w:t>new;</w:t>
      </w:r>
    </w:p>
    <w:p w14:paraId="455DADF4" w14:textId="77777777" w:rsidR="00D9439C" w:rsidRPr="0034642F" w:rsidRDefault="00D9439C" w:rsidP="00D9439C">
      <w:pPr>
        <w:pStyle w:val="Main"/>
        <w:rPr>
          <w:lang w:val="ru-RU"/>
        </w:rPr>
      </w:pPr>
    </w:p>
    <w:p w14:paraId="35E753D1" w14:textId="77777777" w:rsidR="00D9439C" w:rsidRPr="0034642F" w:rsidRDefault="00D9439C" w:rsidP="00D9439C">
      <w:pPr>
        <w:pStyle w:val="Main"/>
        <w:rPr>
          <w:lang w:val="ru-RU"/>
        </w:rPr>
      </w:pPr>
      <w:r w:rsidRPr="0034642F">
        <w:rPr>
          <w:highlight w:val="yellow"/>
          <w:lang w:val="ru-RU"/>
        </w:rPr>
        <w:t>Освобождение выделенных ресурсов памяти производится выражениями</w:t>
      </w:r>
      <w:r w:rsidRPr="0034642F">
        <w:rPr>
          <w:lang w:val="ru-RU"/>
        </w:rPr>
        <w:t>:</w:t>
      </w:r>
    </w:p>
    <w:p w14:paraId="06873B2B" w14:textId="77777777" w:rsidR="00D9439C" w:rsidRPr="0034642F" w:rsidRDefault="00D9439C" w:rsidP="00D9439C">
      <w:pPr>
        <w:pStyle w:val="Main"/>
        <w:numPr>
          <w:ilvl w:val="0"/>
          <w:numId w:val="13"/>
        </w:numPr>
        <w:rPr>
          <w:lang w:val="ru-RU"/>
        </w:rPr>
      </w:pPr>
      <w:r w:rsidRPr="0034642F">
        <w:rPr>
          <w:lang w:val="ru-RU"/>
        </w:rPr>
        <w:t>free;</w:t>
      </w:r>
    </w:p>
    <w:p w14:paraId="0CF5839E" w14:textId="77777777" w:rsidR="00D9439C" w:rsidRPr="0034642F" w:rsidRDefault="00D9439C" w:rsidP="00D9439C">
      <w:pPr>
        <w:pStyle w:val="Main"/>
        <w:numPr>
          <w:ilvl w:val="0"/>
          <w:numId w:val="13"/>
        </w:numPr>
        <w:rPr>
          <w:lang w:val="ru-RU"/>
        </w:rPr>
      </w:pPr>
      <w:r w:rsidRPr="0034642F">
        <w:rPr>
          <w:lang w:val="ru-RU"/>
        </w:rPr>
        <w:t>delete;</w:t>
      </w:r>
    </w:p>
    <w:p w14:paraId="41C6F135" w14:textId="77777777" w:rsidR="00D9439C" w:rsidRPr="0034642F" w:rsidRDefault="00D9439C" w:rsidP="00D9439C">
      <w:pPr>
        <w:pStyle w:val="Main"/>
        <w:rPr>
          <w:lang w:val="ru-RU"/>
        </w:rPr>
      </w:pPr>
    </w:p>
    <w:p w14:paraId="08204990" w14:textId="77777777" w:rsidR="00D9439C" w:rsidRPr="0034642F" w:rsidRDefault="00D9439C" w:rsidP="00D9439C">
      <w:pPr>
        <w:pStyle w:val="Main"/>
        <w:rPr>
          <w:lang w:val="ru-RU"/>
        </w:rPr>
      </w:pPr>
      <w:r w:rsidRPr="0034642F">
        <w:rPr>
          <w:lang w:val="ru-RU"/>
        </w:rPr>
        <w:t>Функция malloc подключается в одном из заголовочных файлов stdlib.h или alloc.h и имеет синтаксис:</w:t>
      </w:r>
    </w:p>
    <w:p w14:paraId="59B2BB7B" w14:textId="77777777" w:rsidR="00D9439C" w:rsidRPr="0034642F" w:rsidRDefault="00D9439C" w:rsidP="00D9439C">
      <w:pPr>
        <w:pStyle w:val="Main"/>
        <w:rPr>
          <w:lang w:val="ru-RU"/>
        </w:rPr>
      </w:pPr>
    </w:p>
    <w:p w14:paraId="38CF30EE" w14:textId="77777777" w:rsidR="00D9439C" w:rsidRPr="00616B29" w:rsidRDefault="00D9439C" w:rsidP="00D9439C">
      <w:pPr>
        <w:pStyle w:val="Main"/>
      </w:pPr>
      <w:r w:rsidRPr="00616B29">
        <w:rPr>
          <w:color w:val="0000FF"/>
        </w:rPr>
        <w:t>void</w:t>
      </w:r>
      <w:r w:rsidRPr="00616B29">
        <w:t xml:space="preserve"> *malloc(size_t size);</w:t>
      </w:r>
    </w:p>
    <w:p w14:paraId="7F94ECBB" w14:textId="77777777" w:rsidR="00D9439C" w:rsidRPr="00616B29" w:rsidRDefault="00D9439C" w:rsidP="00D9439C">
      <w:pPr>
        <w:pStyle w:val="Main"/>
      </w:pPr>
    </w:p>
    <w:p w14:paraId="0F4AACB6" w14:textId="77777777" w:rsidR="00D9439C" w:rsidRPr="0034642F" w:rsidRDefault="00D9439C" w:rsidP="00D9439C">
      <w:pPr>
        <w:pStyle w:val="Main"/>
        <w:rPr>
          <w:lang w:val="ru-RU"/>
        </w:rPr>
      </w:pPr>
      <w:r w:rsidRPr="0034642F">
        <w:rPr>
          <w:highlight w:val="yellow"/>
          <w:lang w:val="ru-RU"/>
        </w:rPr>
        <w:t xml:space="preserve">Данная функции призвана выделить в памяти блок размером size байт из кучи. В больших моделях памяти (Compact, Large, Huge) для кучи доступно все пространство памяти от вершины программного стека. </w:t>
      </w:r>
      <w:r w:rsidRPr="0034642F">
        <w:rPr>
          <w:highlight w:val="yellow"/>
          <w:lang w:val="ru-RU"/>
        </w:rPr>
        <w:lastRenderedPageBreak/>
        <w:t>В моделях Tiny, Small и Medium это пространство сокращено из-за наличия небольшой системной об</w:t>
      </w:r>
      <w:r>
        <w:rPr>
          <w:highlight w:val="yellow"/>
          <w:lang w:val="ru-RU"/>
        </w:rPr>
        <w:t>лос</w:t>
      </w:r>
      <w:r w:rsidRPr="0034642F">
        <w:rPr>
          <w:highlight w:val="yellow"/>
          <w:lang w:val="ru-RU"/>
        </w:rPr>
        <w:t>ти, позволяющей стеку расти</w:t>
      </w:r>
      <w:r w:rsidRPr="0034642F">
        <w:rPr>
          <w:lang w:val="ru-RU"/>
        </w:rPr>
        <w:t>.</w:t>
      </w:r>
    </w:p>
    <w:p w14:paraId="3ED06F73" w14:textId="77777777" w:rsidR="00D9439C" w:rsidRPr="0034642F" w:rsidRDefault="00D9439C" w:rsidP="00D9439C">
      <w:pPr>
        <w:pStyle w:val="Main"/>
        <w:rPr>
          <w:lang w:val="ru-RU"/>
        </w:rPr>
      </w:pPr>
      <w:r w:rsidRPr="0034642F">
        <w:rPr>
          <w:highlight w:val="yellow"/>
          <w:lang w:val="ru-RU"/>
        </w:rPr>
        <w:t>В случае успешного резервирования блока памяти функция malloc возвращает указатель на только что выделенный блок</w:t>
      </w:r>
      <w:r w:rsidRPr="0034642F">
        <w:rPr>
          <w:lang w:val="ru-RU"/>
        </w:rPr>
        <w:t>.</w:t>
      </w:r>
    </w:p>
    <w:p w14:paraId="5D50647E" w14:textId="77777777" w:rsidR="00D9439C" w:rsidRPr="0034642F" w:rsidRDefault="00D9439C" w:rsidP="00D9439C">
      <w:pPr>
        <w:pStyle w:val="Main"/>
        <w:rPr>
          <w:lang w:val="ru-RU"/>
        </w:rPr>
      </w:pPr>
      <w:r w:rsidRPr="0034642F">
        <w:rPr>
          <w:highlight w:val="yellow"/>
          <w:lang w:val="ru-RU"/>
        </w:rPr>
        <w:t>При неудачном результате операции с памятью функция возвращает NULL - зарезервированный идентификатор со значением ‘\0’(абсолютное значение 0x00) При этом содержимое остается неизменным. Если в качестве аргумента функции используется значение 0, функция возвращает NULL</w:t>
      </w:r>
      <w:r w:rsidRPr="0034642F">
        <w:rPr>
          <w:lang w:val="ru-RU"/>
        </w:rPr>
        <w:t>.</w:t>
      </w:r>
    </w:p>
    <w:p w14:paraId="702C2E2E" w14:textId="77777777" w:rsidR="00D9439C" w:rsidRPr="0034642F" w:rsidRDefault="00D9439C" w:rsidP="00D9439C">
      <w:pPr>
        <w:pStyle w:val="Main"/>
        <w:rPr>
          <w:lang w:val="ru-RU"/>
        </w:rPr>
      </w:pPr>
      <w:r w:rsidRPr="0034642F">
        <w:rPr>
          <w:highlight w:val="yellow"/>
          <w:lang w:val="ru-RU"/>
        </w:rPr>
        <w:t>Как видно из синтаксиса, данная функция возвращает указатель типа void, однако, поскольку на практике чаще всего приходится выделять память для объектов конкретного типа, приходится приводить тип полученного пустого указателя к требуемому типу. Например, выделение памяти под три объекта типа int и определение указателя на начало выделенного блока можно произвести следующим образом</w:t>
      </w:r>
      <w:r w:rsidRPr="0034642F">
        <w:rPr>
          <w:lang w:val="ru-RU"/>
        </w:rPr>
        <w:t>:</w:t>
      </w:r>
    </w:p>
    <w:p w14:paraId="69F496F1" w14:textId="77777777" w:rsidR="00D9439C" w:rsidRPr="0034642F" w:rsidRDefault="00D9439C" w:rsidP="00D9439C">
      <w:pPr>
        <w:pStyle w:val="Main"/>
        <w:rPr>
          <w:lang w:val="ru-RU"/>
        </w:rPr>
      </w:pPr>
    </w:p>
    <w:p w14:paraId="674F7BAF" w14:textId="77777777" w:rsidR="00D9439C" w:rsidRPr="00616B29" w:rsidRDefault="00D9439C" w:rsidP="00D9439C">
      <w:pPr>
        <w:pStyle w:val="Main"/>
      </w:pPr>
      <w:r w:rsidRPr="00616B29">
        <w:rPr>
          <w:color w:val="0000FF"/>
        </w:rPr>
        <w:t>int</w:t>
      </w:r>
      <w:r w:rsidRPr="00616B29">
        <w:t xml:space="preserve"> pint = (</w:t>
      </w:r>
      <w:r w:rsidRPr="00616B29">
        <w:rPr>
          <w:color w:val="0000FF"/>
        </w:rPr>
        <w:t>int</w:t>
      </w:r>
      <w:r w:rsidRPr="00616B29">
        <w:t>*)malloc(3*</w:t>
      </w:r>
      <w:r w:rsidRPr="00616B29">
        <w:rPr>
          <w:color w:val="0000FF"/>
        </w:rPr>
        <w:t>sizeof</w:t>
      </w:r>
      <w:r w:rsidRPr="00616B29">
        <w:t xml:space="preserve"> (</w:t>
      </w:r>
      <w:r w:rsidRPr="00616B29">
        <w:rPr>
          <w:color w:val="0000FF"/>
        </w:rPr>
        <w:t>int</w:t>
      </w:r>
      <w:r w:rsidRPr="00616B29">
        <w:t>));</w:t>
      </w:r>
    </w:p>
    <w:p w14:paraId="6F48C422" w14:textId="77777777" w:rsidR="00D9439C" w:rsidRPr="00616B29" w:rsidRDefault="00D9439C" w:rsidP="00D9439C">
      <w:pPr>
        <w:pStyle w:val="Main"/>
      </w:pPr>
    </w:p>
    <w:p w14:paraId="55994B34" w14:textId="77777777" w:rsidR="00D9439C" w:rsidRPr="0034642F" w:rsidRDefault="00D9439C" w:rsidP="00D9439C">
      <w:pPr>
        <w:pStyle w:val="Main"/>
        <w:rPr>
          <w:lang w:val="ru-RU"/>
        </w:rPr>
      </w:pPr>
      <w:r w:rsidRPr="0034642F">
        <w:rPr>
          <w:highlight w:val="yellow"/>
          <w:lang w:val="ru-RU"/>
        </w:rPr>
        <w:t>В отличие от malloc. функция calloc кроме выделения области памяти под массив объектов еще производит инициализацию элементов массива нулевыми значениями. Функция имеет следующий синтаксис</w:t>
      </w:r>
      <w:r w:rsidRPr="0034642F">
        <w:rPr>
          <w:lang w:val="ru-RU"/>
        </w:rPr>
        <w:t>:</w:t>
      </w:r>
    </w:p>
    <w:p w14:paraId="74E6F7A8" w14:textId="77777777" w:rsidR="00D9439C" w:rsidRPr="0034642F" w:rsidRDefault="00D9439C" w:rsidP="00D9439C">
      <w:pPr>
        <w:pStyle w:val="Main"/>
        <w:rPr>
          <w:lang w:val="ru-RU"/>
        </w:rPr>
      </w:pPr>
    </w:p>
    <w:p w14:paraId="5BB7EC34" w14:textId="77777777" w:rsidR="00D9439C" w:rsidRPr="0034642F" w:rsidRDefault="00D9439C" w:rsidP="00D9439C">
      <w:pPr>
        <w:pStyle w:val="Main"/>
        <w:rPr>
          <w:lang w:val="ru-RU"/>
        </w:rPr>
      </w:pPr>
      <w:r w:rsidRPr="0034642F">
        <w:rPr>
          <w:color w:val="0000FF"/>
          <w:lang w:val="ru-RU"/>
        </w:rPr>
        <w:t>void</w:t>
      </w:r>
      <w:r w:rsidRPr="0034642F">
        <w:rPr>
          <w:lang w:val="ru-RU"/>
        </w:rPr>
        <w:t xml:space="preserve"> *calloc(size_t num, size_t size);</w:t>
      </w:r>
    </w:p>
    <w:p w14:paraId="39ED709D" w14:textId="77777777" w:rsidR="00D9439C" w:rsidRPr="0034642F" w:rsidRDefault="00D9439C" w:rsidP="00D9439C">
      <w:pPr>
        <w:pStyle w:val="Main"/>
        <w:rPr>
          <w:lang w:val="ru-RU"/>
        </w:rPr>
      </w:pPr>
    </w:p>
    <w:p w14:paraId="65061C30" w14:textId="77777777" w:rsidR="00D9439C" w:rsidRPr="0034642F" w:rsidRDefault="00D9439C" w:rsidP="00D9439C">
      <w:pPr>
        <w:pStyle w:val="Main"/>
        <w:rPr>
          <w:lang w:val="ru-RU"/>
        </w:rPr>
      </w:pPr>
      <w:r w:rsidRPr="0034642F">
        <w:rPr>
          <w:highlight w:val="yellow"/>
          <w:lang w:val="ru-RU"/>
        </w:rPr>
        <w:t>Аргумент num указывает, сколько элементов будет храниться в массиве, а параметр size сообщает размер каждого элемента в байтах Приведенный здесь тип size_t (объявлен в заголовочном файле stddef.h) является синонимом типа unsigned char, возвращаемого оператором sizeof</w:t>
      </w:r>
      <w:r w:rsidRPr="0034642F">
        <w:rPr>
          <w:lang w:val="ru-RU"/>
        </w:rPr>
        <w:t>.</w:t>
      </w:r>
    </w:p>
    <w:p w14:paraId="36743F85" w14:textId="77777777" w:rsidR="00D9439C" w:rsidRPr="0034642F" w:rsidRDefault="00D9439C" w:rsidP="00D9439C">
      <w:pPr>
        <w:pStyle w:val="Main"/>
        <w:rPr>
          <w:lang w:val="ru-RU"/>
        </w:rPr>
      </w:pPr>
      <w:r w:rsidRPr="0034642F">
        <w:rPr>
          <w:highlight w:val="yellow"/>
          <w:lang w:val="ru-RU"/>
        </w:rPr>
        <w:t>Функция освобождения памяти free в качестве единственного аргумента принимает указатель на удаляемый блок объектов (*block) и имеет синтаксис</w:t>
      </w:r>
      <w:r w:rsidRPr="0034642F">
        <w:rPr>
          <w:lang w:val="ru-RU"/>
        </w:rPr>
        <w:t>:</w:t>
      </w:r>
    </w:p>
    <w:p w14:paraId="24B5A23E" w14:textId="77777777" w:rsidR="00D9439C" w:rsidRPr="0034642F" w:rsidRDefault="00D9439C" w:rsidP="00D9439C">
      <w:pPr>
        <w:pStyle w:val="Main"/>
        <w:rPr>
          <w:lang w:val="ru-RU"/>
        </w:rPr>
      </w:pPr>
    </w:p>
    <w:p w14:paraId="671DDE97" w14:textId="77777777" w:rsidR="00D9439C" w:rsidRPr="0034642F" w:rsidRDefault="00D9439C" w:rsidP="00D9439C">
      <w:pPr>
        <w:pStyle w:val="Main"/>
        <w:rPr>
          <w:lang w:val="ru-RU"/>
        </w:rPr>
      </w:pPr>
      <w:r w:rsidRPr="0034642F">
        <w:rPr>
          <w:color w:val="0000FF"/>
          <w:lang w:val="ru-RU"/>
        </w:rPr>
        <w:t xml:space="preserve">void </w:t>
      </w:r>
      <w:r w:rsidRPr="0034642F">
        <w:rPr>
          <w:lang w:val="ru-RU"/>
        </w:rPr>
        <w:t>free(</w:t>
      </w:r>
      <w:r w:rsidRPr="0034642F">
        <w:rPr>
          <w:color w:val="0000FF"/>
          <w:lang w:val="ru-RU"/>
        </w:rPr>
        <w:t>void</w:t>
      </w:r>
      <w:r w:rsidRPr="0034642F">
        <w:rPr>
          <w:lang w:val="ru-RU"/>
        </w:rPr>
        <w:t xml:space="preserve"> *block);</w:t>
      </w:r>
    </w:p>
    <w:p w14:paraId="7FF13E4A" w14:textId="77777777" w:rsidR="00D9439C" w:rsidRPr="0034642F" w:rsidRDefault="00D9439C" w:rsidP="00D9439C">
      <w:pPr>
        <w:pStyle w:val="Main"/>
        <w:rPr>
          <w:lang w:val="ru-RU"/>
        </w:rPr>
      </w:pPr>
    </w:p>
    <w:p w14:paraId="64EF8B40" w14:textId="77777777" w:rsidR="00D9439C" w:rsidRPr="0034642F" w:rsidRDefault="00D9439C" w:rsidP="00D9439C">
      <w:pPr>
        <w:pStyle w:val="Main"/>
        <w:rPr>
          <w:lang w:val="ru-RU"/>
        </w:rPr>
      </w:pPr>
      <w:r w:rsidRPr="0034642F">
        <w:rPr>
          <w:lang w:val="ru-RU"/>
        </w:rPr>
        <w:t>Данная функция подключается в заголовочном файле stdlib.h или alloc.h. Тип объектов удаляемого блока может быть произвольным, на что указывает ключевое слово void.</w:t>
      </w:r>
    </w:p>
    <w:p w14:paraId="54BE0584" w14:textId="77777777" w:rsidR="00D9439C" w:rsidRPr="0034642F" w:rsidRDefault="00D9439C" w:rsidP="00D9439C">
      <w:pPr>
        <w:pStyle w:val="Main"/>
        <w:rPr>
          <w:lang w:val="ru-RU"/>
        </w:rPr>
      </w:pPr>
      <w:r w:rsidRPr="0034642F">
        <w:rPr>
          <w:highlight w:val="yellow"/>
          <w:lang w:val="ru-RU"/>
        </w:rPr>
        <w:t>Рассмотрим пример выделения динамической памяти для десяти объектов типа int. заполнение выделенной области числами от нуля до девяти и освобождение ресурса памяти</w:t>
      </w:r>
      <w:r w:rsidRPr="0034642F">
        <w:rPr>
          <w:lang w:val="ru-RU"/>
        </w:rPr>
        <w:t>.</w:t>
      </w:r>
    </w:p>
    <w:p w14:paraId="18E68F0B" w14:textId="77777777" w:rsidR="00D9439C" w:rsidRPr="0034642F" w:rsidRDefault="00D9439C" w:rsidP="00D9439C">
      <w:pPr>
        <w:pStyle w:val="Main"/>
        <w:rPr>
          <w:lang w:val="ru-RU"/>
        </w:rPr>
      </w:pPr>
    </w:p>
    <w:p w14:paraId="600A56A9" w14:textId="77777777" w:rsidR="00D9439C" w:rsidRPr="00616B29" w:rsidRDefault="00D9439C" w:rsidP="00D9439C">
      <w:pPr>
        <w:pStyle w:val="Program"/>
      </w:pPr>
      <w:r w:rsidRPr="00616B29">
        <w:rPr>
          <w:color w:val="0000FF"/>
        </w:rPr>
        <w:t xml:space="preserve">#include </w:t>
      </w:r>
      <w:r w:rsidRPr="00616B29">
        <w:t>&lt;iostream.h&gt;</w:t>
      </w:r>
    </w:p>
    <w:p w14:paraId="07AB7E0B" w14:textId="77777777" w:rsidR="00D9439C" w:rsidRPr="00616B29" w:rsidRDefault="00D9439C" w:rsidP="00D9439C">
      <w:pPr>
        <w:pStyle w:val="Program"/>
      </w:pPr>
      <w:r w:rsidRPr="00616B29">
        <w:rPr>
          <w:color w:val="0000FF"/>
        </w:rPr>
        <w:t xml:space="preserve">#include </w:t>
      </w:r>
      <w:r w:rsidRPr="00616B29">
        <w:t>&lt;alloc.h&gt;</w:t>
      </w:r>
    </w:p>
    <w:p w14:paraId="590F2E02" w14:textId="77777777" w:rsidR="00D9439C" w:rsidRPr="00616B29" w:rsidRDefault="00D9439C" w:rsidP="00D9439C">
      <w:pPr>
        <w:pStyle w:val="Program"/>
      </w:pPr>
      <w:r w:rsidRPr="00616B29">
        <w:rPr>
          <w:color w:val="0000FF"/>
        </w:rPr>
        <w:t>int</w:t>
      </w:r>
      <w:r w:rsidRPr="00616B29">
        <w:t xml:space="preserve"> main(</w:t>
      </w:r>
      <w:r w:rsidRPr="00616B29">
        <w:rPr>
          <w:color w:val="0000FF"/>
        </w:rPr>
        <w:t>void</w:t>
      </w:r>
      <w:r w:rsidRPr="00616B29">
        <w:t>)</w:t>
      </w:r>
    </w:p>
    <w:p w14:paraId="3664DD8A" w14:textId="77777777" w:rsidR="00D9439C" w:rsidRPr="00616B29" w:rsidRDefault="00D9439C" w:rsidP="00D9439C">
      <w:pPr>
        <w:pStyle w:val="Program"/>
      </w:pPr>
      <w:r w:rsidRPr="00616B29">
        <w:tab/>
        <w:t>{</w:t>
      </w:r>
    </w:p>
    <w:p w14:paraId="5693D6AA" w14:textId="77777777" w:rsidR="00D9439C" w:rsidRPr="00616B29" w:rsidRDefault="00D9439C" w:rsidP="00D9439C">
      <w:pPr>
        <w:pStyle w:val="Program"/>
      </w:pPr>
      <w:r w:rsidRPr="00616B29">
        <w:rPr>
          <w:color w:val="0000FF"/>
        </w:rPr>
        <w:tab/>
      </w:r>
      <w:r w:rsidRPr="00616B29">
        <w:rPr>
          <w:color w:val="0000FF"/>
        </w:rPr>
        <w:tab/>
        <w:t>int</w:t>
      </w:r>
      <w:r w:rsidRPr="00616B29">
        <w:t>* pRegion;</w:t>
      </w:r>
    </w:p>
    <w:p w14:paraId="009F284E" w14:textId="77777777" w:rsidR="00D9439C" w:rsidRPr="00616B29" w:rsidRDefault="00D9439C" w:rsidP="00D9439C">
      <w:pPr>
        <w:pStyle w:val="Program"/>
        <w:rPr>
          <w:color w:val="008000"/>
        </w:rPr>
      </w:pPr>
      <w:r w:rsidRPr="00616B29">
        <w:rPr>
          <w:color w:val="008000"/>
        </w:rPr>
        <w:tab/>
      </w:r>
      <w:r w:rsidRPr="00616B29">
        <w:rPr>
          <w:color w:val="008000"/>
        </w:rPr>
        <w:tab/>
        <w:t xml:space="preserve">// </w:t>
      </w:r>
      <w:r w:rsidRPr="0034642F">
        <w:rPr>
          <w:color w:val="008000"/>
          <w:lang w:val="ru-RU"/>
        </w:rPr>
        <w:t>Выделение</w:t>
      </w:r>
      <w:r w:rsidRPr="00616B29">
        <w:rPr>
          <w:color w:val="008000"/>
        </w:rPr>
        <w:t xml:space="preserve"> </w:t>
      </w:r>
      <w:r w:rsidRPr="0034642F">
        <w:rPr>
          <w:color w:val="008000"/>
          <w:lang w:val="ru-RU"/>
        </w:rPr>
        <w:t>области</w:t>
      </w:r>
      <w:r w:rsidRPr="00616B29">
        <w:rPr>
          <w:color w:val="008000"/>
        </w:rPr>
        <w:t xml:space="preserve"> </w:t>
      </w:r>
      <w:r w:rsidRPr="0034642F">
        <w:rPr>
          <w:color w:val="008000"/>
          <w:lang w:val="ru-RU"/>
        </w:rPr>
        <w:t>памяти</w:t>
      </w:r>
    </w:p>
    <w:p w14:paraId="74D9E511" w14:textId="77777777" w:rsidR="00D9439C" w:rsidRPr="00616B29" w:rsidRDefault="00D9439C" w:rsidP="00D9439C">
      <w:pPr>
        <w:pStyle w:val="Program"/>
      </w:pPr>
      <w:r w:rsidRPr="00616B29">
        <w:rPr>
          <w:color w:val="0000FF"/>
        </w:rPr>
        <w:tab/>
      </w:r>
      <w:r w:rsidRPr="00616B29">
        <w:rPr>
          <w:color w:val="0000FF"/>
        </w:rPr>
        <w:tab/>
        <w:t>if</w:t>
      </w:r>
      <w:r w:rsidRPr="00616B29">
        <w:t>((pRegion =(</w:t>
      </w:r>
      <w:r w:rsidRPr="00616B29">
        <w:rPr>
          <w:color w:val="0000FF"/>
        </w:rPr>
        <w:t>int</w:t>
      </w:r>
      <w:r w:rsidRPr="00616B29">
        <w:t>*)malloc(10*sizeof(</w:t>
      </w:r>
      <w:r w:rsidRPr="00616B29">
        <w:rPr>
          <w:color w:val="0000FF"/>
        </w:rPr>
        <w:t>int</w:t>
      </w:r>
      <w:r w:rsidRPr="00616B29">
        <w:t>)))=NULL)</w:t>
      </w:r>
    </w:p>
    <w:p w14:paraId="6635A7DF" w14:textId="77777777" w:rsidR="00D9439C" w:rsidRPr="0034642F" w:rsidRDefault="00D9439C" w:rsidP="00D9439C">
      <w:pPr>
        <w:pStyle w:val="Program"/>
        <w:rPr>
          <w:lang w:val="ru-RU"/>
        </w:rPr>
      </w:pPr>
      <w:r w:rsidRPr="00616B29">
        <w:tab/>
      </w:r>
      <w:r w:rsidRPr="00616B29">
        <w:tab/>
      </w:r>
      <w:r w:rsidRPr="00616B29">
        <w:tab/>
      </w:r>
      <w:r w:rsidRPr="0034642F">
        <w:rPr>
          <w:lang w:val="ru-RU"/>
        </w:rPr>
        <w:t>{</w:t>
      </w:r>
    </w:p>
    <w:p w14:paraId="33761491"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r>
      <w:r w:rsidRPr="0034642F">
        <w:rPr>
          <w:lang w:val="ru-RU"/>
        </w:rPr>
        <w:tab/>
        <w:t>cout&lt;&lt; "He достаточно памяти\n";</w:t>
      </w:r>
    </w:p>
    <w:p w14:paraId="53FFD07F"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Завершить программу если не</w:t>
      </w:r>
    </w:p>
    <w:p w14:paraId="17EE7F77"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r>
      <w:r w:rsidRPr="0034642F">
        <w:rPr>
          <w:color w:val="008000"/>
          <w:lang w:val="ru-RU"/>
        </w:rPr>
        <w:tab/>
      </w:r>
      <w:r w:rsidRPr="0034642F">
        <w:rPr>
          <w:color w:val="008000"/>
          <w:lang w:val="ru-RU"/>
        </w:rPr>
        <w:tab/>
        <w:t>// хватает памяти для выделения</w:t>
      </w:r>
    </w:p>
    <w:p w14:paraId="339CBE37" w14:textId="77777777" w:rsidR="00D9439C" w:rsidRPr="0034642F" w:rsidRDefault="00D9439C" w:rsidP="00D9439C">
      <w:pPr>
        <w:pStyle w:val="Program"/>
        <w:rPr>
          <w:lang w:val="ru-RU"/>
        </w:rPr>
      </w:pPr>
      <w:r w:rsidRPr="0034642F">
        <w:rPr>
          <w:color w:val="0000FF"/>
          <w:lang w:val="ru-RU"/>
        </w:rPr>
        <w:tab/>
      </w:r>
      <w:r w:rsidRPr="0034642F">
        <w:rPr>
          <w:color w:val="0000FF"/>
          <w:lang w:val="ru-RU"/>
        </w:rPr>
        <w:tab/>
      </w:r>
      <w:r w:rsidRPr="0034642F">
        <w:rPr>
          <w:color w:val="0000FF"/>
          <w:lang w:val="ru-RU"/>
        </w:rPr>
        <w:tab/>
      </w:r>
      <w:r w:rsidRPr="0034642F">
        <w:rPr>
          <w:color w:val="0000FF"/>
          <w:lang w:val="ru-RU"/>
        </w:rPr>
        <w:tab/>
        <w:t>return</w:t>
      </w:r>
      <w:r w:rsidRPr="0034642F">
        <w:rPr>
          <w:lang w:val="ru-RU"/>
        </w:rPr>
        <w:t xml:space="preserve"> 1;</w:t>
      </w:r>
    </w:p>
    <w:p w14:paraId="1F3A107C" w14:textId="77777777" w:rsidR="00D9439C" w:rsidRPr="0034642F" w:rsidRDefault="00D9439C" w:rsidP="00D9439C">
      <w:pPr>
        <w:pStyle w:val="Program"/>
        <w:rPr>
          <w:lang w:val="ru-RU"/>
        </w:rPr>
      </w:pPr>
      <w:r w:rsidRPr="0034642F">
        <w:rPr>
          <w:lang w:val="ru-RU"/>
        </w:rPr>
        <w:tab/>
      </w:r>
      <w:r w:rsidRPr="0034642F">
        <w:rPr>
          <w:lang w:val="ru-RU"/>
        </w:rPr>
        <w:tab/>
      </w:r>
      <w:r w:rsidRPr="0034642F">
        <w:rPr>
          <w:lang w:val="ru-RU"/>
        </w:rPr>
        <w:tab/>
        <w:t>}</w:t>
      </w:r>
    </w:p>
    <w:p w14:paraId="119729FC"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t>// Заполнение выделенного блока памяти</w:t>
      </w:r>
    </w:p>
    <w:p w14:paraId="6F326037" w14:textId="77777777" w:rsidR="00D9439C" w:rsidRPr="0034642F" w:rsidRDefault="00D9439C" w:rsidP="00D9439C">
      <w:pPr>
        <w:pStyle w:val="Program"/>
        <w:rPr>
          <w:lang w:val="ru-RU"/>
        </w:rPr>
      </w:pPr>
      <w:r w:rsidRPr="0034642F">
        <w:rPr>
          <w:color w:val="0000FF"/>
          <w:lang w:val="ru-RU"/>
        </w:rPr>
        <w:tab/>
      </w:r>
      <w:r w:rsidRPr="0034642F">
        <w:rPr>
          <w:color w:val="0000FF"/>
          <w:lang w:val="ru-RU"/>
        </w:rPr>
        <w:tab/>
        <w:t>for</w:t>
      </w:r>
      <w:r w:rsidRPr="0034642F">
        <w:rPr>
          <w:lang w:val="ru-RU"/>
        </w:rPr>
        <w:t>(</w:t>
      </w:r>
      <w:r w:rsidRPr="0034642F">
        <w:rPr>
          <w:color w:val="0000FF"/>
          <w:lang w:val="ru-RU"/>
        </w:rPr>
        <w:t>int</w:t>
      </w:r>
      <w:r w:rsidRPr="0034642F">
        <w:rPr>
          <w:lang w:val="ru-RU"/>
        </w:rPr>
        <w:t xml:space="preserve"> i=0; i&lt;10; i++)</w:t>
      </w:r>
    </w:p>
    <w:p w14:paraId="7AA21C9B" w14:textId="77777777" w:rsidR="00D9439C" w:rsidRPr="0034642F" w:rsidRDefault="00D9439C" w:rsidP="00D9439C">
      <w:pPr>
        <w:pStyle w:val="Program"/>
        <w:rPr>
          <w:lang w:val="ru-RU"/>
        </w:rPr>
      </w:pPr>
      <w:r w:rsidRPr="0034642F">
        <w:rPr>
          <w:lang w:val="ru-RU"/>
        </w:rPr>
        <w:tab/>
      </w:r>
      <w:r w:rsidRPr="0034642F">
        <w:rPr>
          <w:lang w:val="ru-RU"/>
        </w:rPr>
        <w:tab/>
        <w:t>*(pRegion+i) = i;</w:t>
      </w:r>
    </w:p>
    <w:p w14:paraId="3830659D" w14:textId="77777777" w:rsidR="00D9439C" w:rsidRPr="0034642F" w:rsidRDefault="00D9439C" w:rsidP="00D9439C">
      <w:pPr>
        <w:pStyle w:val="Program"/>
        <w:rPr>
          <w:color w:val="008000"/>
          <w:lang w:val="ru-RU"/>
        </w:rPr>
      </w:pPr>
      <w:r w:rsidRPr="0034642F">
        <w:rPr>
          <w:color w:val="008000"/>
          <w:lang w:val="ru-RU"/>
        </w:rPr>
        <w:tab/>
      </w:r>
      <w:r w:rsidRPr="0034642F">
        <w:rPr>
          <w:color w:val="008000"/>
          <w:lang w:val="ru-RU"/>
        </w:rPr>
        <w:tab/>
        <w:t>// Вывод значений заполненного блока</w:t>
      </w:r>
    </w:p>
    <w:p w14:paraId="33B702E4" w14:textId="77777777" w:rsidR="00D9439C" w:rsidRPr="00616B29" w:rsidRDefault="00D9439C" w:rsidP="00D9439C">
      <w:pPr>
        <w:pStyle w:val="Program"/>
      </w:pPr>
      <w:r w:rsidRPr="0034642F">
        <w:rPr>
          <w:color w:val="0000FF"/>
          <w:lang w:val="ru-RU"/>
        </w:rPr>
        <w:tab/>
      </w:r>
      <w:r w:rsidRPr="0034642F">
        <w:rPr>
          <w:color w:val="0000FF"/>
          <w:lang w:val="ru-RU"/>
        </w:rPr>
        <w:tab/>
      </w:r>
      <w:r w:rsidRPr="00616B29">
        <w:rPr>
          <w:color w:val="0000FF"/>
        </w:rPr>
        <w:t>for</w:t>
      </w:r>
      <w:r w:rsidRPr="00616B29">
        <w:t>(</w:t>
      </w:r>
      <w:r w:rsidRPr="00616B29">
        <w:rPr>
          <w:color w:val="0000FF"/>
        </w:rPr>
        <w:t>int</w:t>
      </w:r>
      <w:r w:rsidRPr="00616B29">
        <w:t xml:space="preserve"> i=0; i&lt;10; i++)</w:t>
      </w:r>
    </w:p>
    <w:p w14:paraId="0EF6A9EA" w14:textId="77777777" w:rsidR="00D9439C" w:rsidRPr="00616B29" w:rsidRDefault="00D9439C" w:rsidP="00D9439C">
      <w:pPr>
        <w:pStyle w:val="Program"/>
      </w:pPr>
      <w:r w:rsidRPr="00616B29">
        <w:tab/>
      </w:r>
      <w:r w:rsidRPr="00616B29">
        <w:tab/>
      </w:r>
      <w:r w:rsidRPr="00616B29">
        <w:tab/>
        <w:t>{</w:t>
      </w:r>
    </w:p>
    <w:p w14:paraId="27E13B9E" w14:textId="77777777" w:rsidR="00D9439C" w:rsidRPr="00616B29" w:rsidRDefault="00D9439C" w:rsidP="00D9439C">
      <w:pPr>
        <w:pStyle w:val="Program"/>
      </w:pPr>
      <w:r w:rsidRPr="00616B29">
        <w:tab/>
      </w:r>
      <w:r w:rsidRPr="00616B29">
        <w:tab/>
      </w:r>
      <w:r w:rsidRPr="00616B29">
        <w:tab/>
      </w:r>
      <w:r w:rsidRPr="00616B29">
        <w:tab/>
        <w:t>cout&lt;&lt; (*pRegion) &lt;&lt;'\n';</w:t>
      </w:r>
    </w:p>
    <w:p w14:paraId="06B8EC6D" w14:textId="77777777" w:rsidR="00D9439C" w:rsidRPr="00616B29" w:rsidRDefault="00D9439C" w:rsidP="00D9439C">
      <w:pPr>
        <w:pStyle w:val="Program"/>
      </w:pPr>
      <w:r w:rsidRPr="00616B29">
        <w:tab/>
      </w:r>
      <w:r w:rsidRPr="00616B29">
        <w:tab/>
      </w:r>
      <w:r w:rsidRPr="00616B29">
        <w:tab/>
      </w:r>
      <w:r w:rsidRPr="00616B29">
        <w:tab/>
        <w:t>pRegion++;</w:t>
      </w:r>
    </w:p>
    <w:p w14:paraId="7F52C4C5" w14:textId="77777777" w:rsidR="00D9439C" w:rsidRPr="00616B29" w:rsidRDefault="00D9439C" w:rsidP="00D9439C">
      <w:pPr>
        <w:pStyle w:val="Program"/>
      </w:pPr>
      <w:r w:rsidRPr="00616B29">
        <w:tab/>
      </w:r>
      <w:r w:rsidRPr="00616B29">
        <w:tab/>
      </w:r>
      <w:r w:rsidRPr="00616B29">
        <w:tab/>
        <w:t>}</w:t>
      </w:r>
    </w:p>
    <w:p w14:paraId="2553BC18" w14:textId="77777777" w:rsidR="00D9439C" w:rsidRPr="00616B29" w:rsidRDefault="00D9439C" w:rsidP="00D9439C">
      <w:pPr>
        <w:pStyle w:val="Program"/>
        <w:rPr>
          <w:color w:val="008000"/>
        </w:rPr>
      </w:pPr>
      <w:r w:rsidRPr="00616B29">
        <w:rPr>
          <w:color w:val="008000"/>
        </w:rPr>
        <w:tab/>
      </w:r>
      <w:r w:rsidRPr="00616B29">
        <w:rPr>
          <w:color w:val="008000"/>
        </w:rPr>
        <w:tab/>
        <w:t xml:space="preserve">// </w:t>
      </w:r>
      <w:r w:rsidRPr="0034642F">
        <w:rPr>
          <w:color w:val="008000"/>
          <w:lang w:val="ru-RU"/>
        </w:rPr>
        <w:t>Освобождение</w:t>
      </w:r>
      <w:r w:rsidRPr="00616B29">
        <w:rPr>
          <w:color w:val="008000"/>
        </w:rPr>
        <w:t xml:space="preserve"> </w:t>
      </w:r>
      <w:r w:rsidRPr="0034642F">
        <w:rPr>
          <w:color w:val="008000"/>
          <w:lang w:val="ru-RU"/>
        </w:rPr>
        <w:t>блока</w:t>
      </w:r>
      <w:r w:rsidRPr="00616B29">
        <w:rPr>
          <w:color w:val="008000"/>
        </w:rPr>
        <w:t xml:space="preserve"> </w:t>
      </w:r>
      <w:r w:rsidRPr="0034642F">
        <w:rPr>
          <w:color w:val="008000"/>
          <w:lang w:val="ru-RU"/>
        </w:rPr>
        <w:t>памяти</w:t>
      </w:r>
    </w:p>
    <w:p w14:paraId="1863A862" w14:textId="77777777" w:rsidR="00D9439C" w:rsidRPr="00616B29" w:rsidRDefault="00D9439C" w:rsidP="00D9439C">
      <w:pPr>
        <w:pStyle w:val="Program"/>
      </w:pPr>
      <w:r w:rsidRPr="00616B29">
        <w:tab/>
      </w:r>
      <w:r w:rsidRPr="00616B29">
        <w:tab/>
        <w:t>free(pRegion);</w:t>
      </w:r>
    </w:p>
    <w:p w14:paraId="423F6BE7" w14:textId="77777777" w:rsidR="00D9439C" w:rsidRPr="0034642F" w:rsidRDefault="00D9439C" w:rsidP="00D9439C">
      <w:pPr>
        <w:pStyle w:val="Program"/>
        <w:rPr>
          <w:lang w:val="ru-RU"/>
        </w:rPr>
      </w:pPr>
      <w:r w:rsidRPr="00616B29">
        <w:rPr>
          <w:color w:val="0000FF"/>
        </w:rPr>
        <w:tab/>
      </w:r>
      <w:r w:rsidRPr="00616B29">
        <w:rPr>
          <w:color w:val="0000FF"/>
        </w:rPr>
        <w:tab/>
      </w:r>
      <w:r w:rsidRPr="0034642F">
        <w:rPr>
          <w:color w:val="0000FF"/>
          <w:lang w:val="ru-RU"/>
        </w:rPr>
        <w:t>return</w:t>
      </w:r>
      <w:r w:rsidRPr="0034642F">
        <w:rPr>
          <w:lang w:val="ru-RU"/>
        </w:rPr>
        <w:t xml:space="preserve"> 0;</w:t>
      </w:r>
    </w:p>
    <w:p w14:paraId="161B4E85" w14:textId="77777777" w:rsidR="00D9439C" w:rsidRPr="0034642F" w:rsidRDefault="00D9439C" w:rsidP="00D9439C">
      <w:pPr>
        <w:pStyle w:val="Program"/>
        <w:rPr>
          <w:lang w:val="ru-RU"/>
        </w:rPr>
      </w:pPr>
      <w:r w:rsidRPr="0034642F">
        <w:rPr>
          <w:lang w:val="ru-RU"/>
        </w:rPr>
        <w:tab/>
        <w:t>}</w:t>
      </w:r>
    </w:p>
    <w:p w14:paraId="309FF060" w14:textId="77777777" w:rsidR="00D9439C" w:rsidRPr="0034642F" w:rsidRDefault="00D9439C" w:rsidP="00D9439C">
      <w:pPr>
        <w:pStyle w:val="Center"/>
      </w:pPr>
    </w:p>
    <w:p w14:paraId="02D5653A" w14:textId="77777777" w:rsidR="00D9439C" w:rsidRPr="0034642F" w:rsidRDefault="00D9439C" w:rsidP="00D9439C">
      <w:pPr>
        <w:pStyle w:val="Center"/>
      </w:pPr>
      <w:r>
        <w:rPr>
          <w:noProof/>
          <w:lang w:val="en-US" w:eastAsia="en-US"/>
        </w:rPr>
        <w:drawing>
          <wp:inline distT="0" distB="0" distL="0" distR="0" wp14:anchorId="070C2897" wp14:editId="787DCF84">
            <wp:extent cx="4300220" cy="634365"/>
            <wp:effectExtent l="19050" t="0" r="508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14:paraId="4F990716" w14:textId="77777777" w:rsidR="00D9439C" w:rsidRPr="0034642F" w:rsidRDefault="00D9439C" w:rsidP="00D9439C">
      <w:pPr>
        <w:pStyle w:val="Center"/>
      </w:pPr>
    </w:p>
    <w:p w14:paraId="3CB1A67E" w14:textId="77777777" w:rsidR="00D9439C" w:rsidRPr="0034642F" w:rsidRDefault="00D9439C" w:rsidP="00D9439C">
      <w:pPr>
        <w:pStyle w:val="Main"/>
        <w:rPr>
          <w:lang w:val="ru-RU"/>
        </w:rPr>
      </w:pPr>
    </w:p>
    <w:p w14:paraId="064D15E8" w14:textId="77777777" w:rsidR="00D9439C" w:rsidRPr="0034642F" w:rsidRDefault="00D9439C" w:rsidP="00D9439C">
      <w:pPr>
        <w:pStyle w:val="Main"/>
        <w:shd w:val="clear" w:color="auto" w:fill="FF0000"/>
        <w:rPr>
          <w:lang w:val="ru-RU"/>
        </w:rPr>
      </w:pPr>
    </w:p>
    <w:p w14:paraId="564E087F"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0AA8D83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0A7B74ED"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3D414B6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w:t>
      </w:r>
    </w:p>
    <w:p w14:paraId="0CF6040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5504A1E8"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2DC431A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Region;</w:t>
      </w:r>
    </w:p>
    <w:p w14:paraId="5AB27F01"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Выдел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бласти</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14:paraId="0CBF3C4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pRegion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malloc(10*</w:t>
      </w:r>
      <w:r w:rsidRPr="00616B29">
        <w:rPr>
          <w:rFonts w:ascii="Arial" w:hAnsi="Arial" w:cs="Arial"/>
          <w:noProof/>
          <w:color w:val="0000FF"/>
          <w:sz w:val="20"/>
          <w:szCs w:val="20"/>
          <w:lang w:val="en-US" w:eastAsia="en-US"/>
        </w:rPr>
        <w:t>sizeof</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NULL){</w:t>
      </w:r>
    </w:p>
    <w:p w14:paraId="1F79483E"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cout&lt;&lt; </w:t>
      </w:r>
      <w:r w:rsidRPr="0034642F">
        <w:rPr>
          <w:rFonts w:ascii="Arial" w:hAnsi="Arial" w:cs="Arial"/>
          <w:noProof/>
          <w:color w:val="A31515"/>
          <w:sz w:val="20"/>
          <w:szCs w:val="20"/>
          <w:lang w:eastAsia="en-US"/>
        </w:rPr>
        <w:t>"He достаточно памяти\n"</w:t>
      </w:r>
      <w:r w:rsidRPr="0034642F">
        <w:rPr>
          <w:rFonts w:ascii="Arial" w:hAnsi="Arial" w:cs="Arial"/>
          <w:noProof/>
          <w:sz w:val="20"/>
          <w:szCs w:val="20"/>
          <w:lang w:eastAsia="en-US"/>
        </w:rPr>
        <w:t>;</w:t>
      </w:r>
    </w:p>
    <w:p w14:paraId="0AD52614"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вершить программу если не</w:t>
      </w:r>
    </w:p>
    <w:p w14:paraId="2E227F8B"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8000"/>
          <w:sz w:val="20"/>
          <w:szCs w:val="20"/>
          <w:lang w:eastAsia="en-US"/>
        </w:rPr>
        <w:t>// хватает памяти для выделения</w:t>
      </w:r>
    </w:p>
    <w:p w14:paraId="7C83CCC3"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1;</w:t>
      </w:r>
    </w:p>
    <w:p w14:paraId="675349CD"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w:t>
      </w:r>
    </w:p>
    <w:p w14:paraId="01432C25"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Заполнение выделенного блока памяти</w:t>
      </w:r>
    </w:p>
    <w:p w14:paraId="090145C9"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for</w:t>
      </w:r>
      <w:r w:rsidRPr="0034642F">
        <w:rPr>
          <w:rFonts w:ascii="Arial" w:hAnsi="Arial" w:cs="Arial"/>
          <w:noProof/>
          <w:sz w:val="20"/>
          <w:szCs w:val="20"/>
          <w:lang w:eastAsia="en-US"/>
        </w:rPr>
        <w:t>(</w:t>
      </w:r>
      <w:r w:rsidRPr="0034642F">
        <w:rPr>
          <w:rFonts w:ascii="Arial" w:hAnsi="Arial" w:cs="Arial"/>
          <w:noProof/>
          <w:color w:val="0000FF"/>
          <w:sz w:val="20"/>
          <w:szCs w:val="20"/>
          <w:lang w:eastAsia="en-US"/>
        </w:rPr>
        <w:t>int</w:t>
      </w:r>
      <w:r w:rsidRPr="0034642F">
        <w:rPr>
          <w:rFonts w:ascii="Arial" w:hAnsi="Arial" w:cs="Arial"/>
          <w:noProof/>
          <w:sz w:val="20"/>
          <w:szCs w:val="20"/>
          <w:lang w:eastAsia="en-US"/>
        </w:rPr>
        <w:t xml:space="preserve"> i= 0; i&lt; 10; i++)</w:t>
      </w:r>
    </w:p>
    <w:p w14:paraId="10DEE84C"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sz w:val="20"/>
          <w:szCs w:val="20"/>
          <w:lang w:eastAsia="en-US"/>
        </w:rPr>
        <w:tab/>
        <w:t>*(pRegion+ i) = i;</w:t>
      </w:r>
    </w:p>
    <w:p w14:paraId="52825408" w14:textId="77777777" w:rsidR="00D9439C" w:rsidRPr="0034642F" w:rsidRDefault="00D9439C" w:rsidP="00D9439C">
      <w:pPr>
        <w:autoSpaceDE w:val="0"/>
        <w:autoSpaceDN w:val="0"/>
        <w:adjustRightInd w:val="0"/>
        <w:rPr>
          <w:rFonts w:ascii="Arial" w:hAnsi="Arial" w:cs="Arial"/>
          <w:noProof/>
          <w:color w:val="008000"/>
          <w:sz w:val="20"/>
          <w:szCs w:val="20"/>
          <w:lang w:eastAsia="en-US"/>
        </w:rPr>
      </w:pPr>
      <w:r w:rsidRPr="0034642F">
        <w:rPr>
          <w:rFonts w:ascii="Arial" w:hAnsi="Arial" w:cs="Arial"/>
          <w:noProof/>
          <w:sz w:val="20"/>
          <w:szCs w:val="20"/>
          <w:lang w:eastAsia="en-US"/>
        </w:rPr>
        <w:tab/>
      </w:r>
      <w:r w:rsidRPr="0034642F">
        <w:rPr>
          <w:rFonts w:ascii="Arial" w:hAnsi="Arial" w:cs="Arial"/>
          <w:noProof/>
          <w:color w:val="008000"/>
          <w:sz w:val="20"/>
          <w:szCs w:val="20"/>
          <w:lang w:eastAsia="en-US"/>
        </w:rPr>
        <w:t>// Вывод значений заполненного блока</w:t>
      </w:r>
    </w:p>
    <w:p w14:paraId="6CDEA3BD"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34642F">
        <w:rPr>
          <w:rFonts w:ascii="Arial" w:hAnsi="Arial" w:cs="Arial"/>
          <w:noProof/>
          <w:sz w:val="20"/>
          <w:szCs w:val="20"/>
          <w:lang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 0; i&lt; 10; i++){</w:t>
      </w:r>
    </w:p>
    <w:p w14:paraId="343C705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Region) &lt;&lt; </w:t>
      </w:r>
      <w:r w:rsidRPr="00616B29">
        <w:rPr>
          <w:rFonts w:ascii="Arial" w:hAnsi="Arial" w:cs="Arial"/>
          <w:noProof/>
          <w:color w:val="A31515"/>
          <w:sz w:val="20"/>
          <w:szCs w:val="20"/>
          <w:lang w:val="en-US" w:eastAsia="en-US"/>
        </w:rPr>
        <w:t>'\n'</w:t>
      </w:r>
      <w:r w:rsidRPr="00616B29">
        <w:rPr>
          <w:rFonts w:ascii="Arial" w:hAnsi="Arial" w:cs="Arial"/>
          <w:noProof/>
          <w:sz w:val="20"/>
          <w:szCs w:val="20"/>
          <w:lang w:val="en-US" w:eastAsia="en-US"/>
        </w:rPr>
        <w:t>;</w:t>
      </w:r>
    </w:p>
    <w:p w14:paraId="0DAD813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Region++;</w:t>
      </w:r>
    </w:p>
    <w:p w14:paraId="5442A76B"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1C1D938F" w14:textId="77777777" w:rsidR="00D9439C" w:rsidRPr="00616B29" w:rsidRDefault="00D9439C" w:rsidP="00D9439C">
      <w:pPr>
        <w:autoSpaceDE w:val="0"/>
        <w:autoSpaceDN w:val="0"/>
        <w:adjustRightInd w:val="0"/>
        <w:rPr>
          <w:rFonts w:ascii="Arial" w:hAnsi="Arial" w:cs="Arial"/>
          <w:noProof/>
          <w:color w:val="008000"/>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Освобождение</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блока</w:t>
      </w:r>
      <w:r w:rsidRPr="00616B29">
        <w:rPr>
          <w:rFonts w:ascii="Arial" w:hAnsi="Arial" w:cs="Arial"/>
          <w:noProof/>
          <w:color w:val="008000"/>
          <w:sz w:val="20"/>
          <w:szCs w:val="20"/>
          <w:lang w:val="en-US" w:eastAsia="en-US"/>
        </w:rPr>
        <w:t xml:space="preserve"> </w:t>
      </w:r>
      <w:r w:rsidRPr="0034642F">
        <w:rPr>
          <w:rFonts w:ascii="Arial" w:hAnsi="Arial" w:cs="Arial"/>
          <w:noProof/>
          <w:color w:val="008000"/>
          <w:sz w:val="20"/>
          <w:szCs w:val="20"/>
          <w:lang w:eastAsia="en-US"/>
        </w:rPr>
        <w:t>памяти</w:t>
      </w:r>
    </w:p>
    <w:p w14:paraId="35B286B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free(pRegion);</w:t>
      </w:r>
    </w:p>
    <w:p w14:paraId="1CE6723F"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4FB99FF8"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34642F">
        <w:rPr>
          <w:rFonts w:ascii="Arial" w:hAnsi="Arial" w:cs="Arial"/>
          <w:noProof/>
          <w:sz w:val="20"/>
          <w:szCs w:val="20"/>
          <w:lang w:eastAsia="en-US"/>
        </w:rPr>
        <w:t xml:space="preserve">getchar(); </w:t>
      </w:r>
      <w:r w:rsidRPr="0034642F">
        <w:rPr>
          <w:rFonts w:ascii="Arial" w:hAnsi="Arial" w:cs="Arial"/>
          <w:noProof/>
          <w:sz w:val="20"/>
          <w:szCs w:val="20"/>
          <w:lang w:eastAsia="en-US"/>
        </w:rPr>
        <w:tab/>
        <w:t>getchar();</w:t>
      </w:r>
    </w:p>
    <w:p w14:paraId="1F3AD911"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2FA63133"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15BA4B12" w14:textId="77777777" w:rsidR="00D9439C" w:rsidRPr="0034642F" w:rsidRDefault="00D9439C" w:rsidP="00D9439C">
      <w:pPr>
        <w:pStyle w:val="Main"/>
        <w:rPr>
          <w:lang w:val="ru-RU"/>
        </w:rPr>
      </w:pPr>
    </w:p>
    <w:p w14:paraId="26DEA757" w14:textId="77777777" w:rsidR="00D9439C" w:rsidRPr="0034642F" w:rsidRDefault="00D9439C" w:rsidP="00D9439C">
      <w:pPr>
        <w:pStyle w:val="Main"/>
        <w:rPr>
          <w:lang w:val="ru-RU"/>
        </w:rPr>
      </w:pPr>
      <w:r w:rsidRPr="0034642F">
        <w:rPr>
          <w:lang w:val="ru-RU"/>
        </w:rPr>
        <w:t>Пример динамического выделения памяти под двумерный массив Array [10] [20] переменных типа int выглядит следующим образом:</w:t>
      </w:r>
    </w:p>
    <w:p w14:paraId="46C6781E" w14:textId="77777777" w:rsidR="00D9439C" w:rsidRPr="0034642F" w:rsidRDefault="00D9439C" w:rsidP="00D9439C">
      <w:pPr>
        <w:pStyle w:val="Main"/>
        <w:rPr>
          <w:lang w:val="ru-RU"/>
        </w:rPr>
      </w:pPr>
    </w:p>
    <w:p w14:paraId="46FAE3A0" w14:textId="77777777" w:rsidR="00D9439C" w:rsidRPr="00616B29" w:rsidRDefault="00D9439C" w:rsidP="00D9439C">
      <w:pPr>
        <w:pStyle w:val="Main"/>
      </w:pPr>
      <w:r w:rsidRPr="00616B29">
        <w:t>Array = (</w:t>
      </w:r>
      <w:r w:rsidRPr="00616B29">
        <w:rPr>
          <w:color w:val="0000FF"/>
        </w:rPr>
        <w:t>int</w:t>
      </w:r>
      <w:r w:rsidRPr="00616B29">
        <w:t>*)malloc(10*20*</w:t>
      </w:r>
      <w:r w:rsidRPr="00616B29">
        <w:rPr>
          <w:color w:val="0000FF"/>
        </w:rPr>
        <w:t>sizeof</w:t>
      </w:r>
      <w:r w:rsidRPr="00616B29">
        <w:t>(</w:t>
      </w:r>
      <w:r w:rsidRPr="00616B29">
        <w:rPr>
          <w:color w:val="0000FF"/>
        </w:rPr>
        <w:t>int</w:t>
      </w:r>
      <w:r w:rsidRPr="00616B29">
        <w:t>));</w:t>
      </w:r>
    </w:p>
    <w:p w14:paraId="21FB4AF7" w14:textId="77777777" w:rsidR="00D9439C" w:rsidRPr="00616B29" w:rsidRDefault="00D9439C" w:rsidP="00D9439C">
      <w:pPr>
        <w:pStyle w:val="Main"/>
      </w:pPr>
    </w:p>
    <w:p w14:paraId="4077B767" w14:textId="77777777" w:rsidR="00D9439C" w:rsidRPr="0034642F" w:rsidRDefault="00D9439C" w:rsidP="00D9439C">
      <w:pPr>
        <w:pStyle w:val="Main"/>
        <w:rPr>
          <w:lang w:val="ru-RU"/>
        </w:rPr>
      </w:pPr>
      <w:r w:rsidRPr="0034642F">
        <w:rPr>
          <w:highlight w:val="yellow"/>
          <w:lang w:val="ru-RU"/>
        </w:rPr>
        <w:t>В отличие от функций работы с динамической памятью malloc, calloc и free, заимствованных в C++ из стандарта ANSI С для совместимости, новые операторы гибкого распределения памяти new и delete обладают дополнительными возможностями</w:t>
      </w:r>
      <w:r>
        <w:rPr>
          <w:lang w:val="ru-RU"/>
        </w:rPr>
        <w:t>:</w:t>
      </w:r>
    </w:p>
    <w:p w14:paraId="4BC3C3CF" w14:textId="77777777" w:rsidR="00D9439C" w:rsidRPr="0034642F" w:rsidRDefault="00D9439C" w:rsidP="00D9439C">
      <w:pPr>
        <w:pStyle w:val="Main"/>
        <w:numPr>
          <w:ilvl w:val="0"/>
          <w:numId w:val="14"/>
        </w:numPr>
        <w:rPr>
          <w:lang w:val="ru-RU"/>
        </w:rPr>
      </w:pPr>
      <w:r w:rsidRPr="0034642F">
        <w:rPr>
          <w:lang w:val="ru-RU"/>
        </w:rPr>
        <w:t xml:space="preserve">Как отмечаюсь выше. функции malloc и calloc возвращают пустой указатель, который в дальнейшем требуется приводить к заданному типу. </w:t>
      </w:r>
      <w:r w:rsidRPr="0012438E">
        <w:rPr>
          <w:highlight w:val="yellow"/>
          <w:lang w:val="ru-RU"/>
        </w:rPr>
        <w:t>Оператор new возвращает указатель на тип, и дополнительных преобразований уже не требуется.</w:t>
      </w:r>
    </w:p>
    <w:p w14:paraId="303BAA6D" w14:textId="77777777" w:rsidR="00D9439C" w:rsidRPr="0034642F" w:rsidRDefault="00D9439C" w:rsidP="00D9439C">
      <w:pPr>
        <w:pStyle w:val="Main"/>
        <w:numPr>
          <w:ilvl w:val="0"/>
          <w:numId w:val="14"/>
        </w:numPr>
        <w:rPr>
          <w:lang w:val="ru-RU"/>
        </w:rPr>
      </w:pPr>
      <w:r w:rsidRPr="0012438E">
        <w:rPr>
          <w:highlight w:val="yellow"/>
          <w:lang w:val="ru-RU"/>
        </w:rPr>
        <w:t>Операция new предполагает возможность использования совместно с библиотечной функцией set_new_handler, позволяющей пользователю определить свою собственную процедуру обработки ошибки при выделении памяти</w:t>
      </w:r>
      <w:r w:rsidRPr="0034642F">
        <w:rPr>
          <w:lang w:val="ru-RU"/>
        </w:rPr>
        <w:t>.</w:t>
      </w:r>
    </w:p>
    <w:p w14:paraId="7C05E359" w14:textId="77777777" w:rsidR="00D9439C" w:rsidRPr="0034642F" w:rsidRDefault="00D9439C" w:rsidP="00D9439C">
      <w:pPr>
        <w:pStyle w:val="Main"/>
        <w:numPr>
          <w:ilvl w:val="0"/>
          <w:numId w:val="14"/>
        </w:numPr>
        <w:rPr>
          <w:lang w:val="ru-RU"/>
        </w:rPr>
      </w:pPr>
      <w:r w:rsidRPr="0012438E">
        <w:rPr>
          <w:highlight w:val="yellow"/>
          <w:lang w:val="ru-RU"/>
        </w:rPr>
        <w:t>Операторы new и delete могут быть перегружены с тем, чтобы они, например, могли принимать дополнительные параметры или выполняли специфические действия с учетом конкретной ситуации работы с памятью.</w:t>
      </w:r>
    </w:p>
    <w:p w14:paraId="08EFBFAD" w14:textId="77777777" w:rsidR="00D9439C" w:rsidRPr="0034642F" w:rsidRDefault="00D9439C" w:rsidP="00D9439C">
      <w:pPr>
        <w:pStyle w:val="Main"/>
        <w:rPr>
          <w:lang w:val="ru-RU"/>
        </w:rPr>
      </w:pPr>
    </w:p>
    <w:p w14:paraId="70990A84" w14:textId="77777777" w:rsidR="00D9439C" w:rsidRPr="0034642F" w:rsidRDefault="00D9439C" w:rsidP="00D9439C">
      <w:pPr>
        <w:pStyle w:val="Main"/>
        <w:rPr>
          <w:lang w:val="ru-RU"/>
        </w:rPr>
      </w:pPr>
      <w:r w:rsidRPr="0034642F">
        <w:rPr>
          <w:highlight w:val="yellow"/>
          <w:lang w:val="ru-RU"/>
        </w:rPr>
        <w:t>Операторы new и delete имеют две формы</w:t>
      </w:r>
      <w:r w:rsidRPr="0034642F">
        <w:rPr>
          <w:lang w:val="ru-RU"/>
        </w:rPr>
        <w:t>:</w:t>
      </w:r>
    </w:p>
    <w:p w14:paraId="3A354C69" w14:textId="77777777" w:rsidR="00D9439C" w:rsidRPr="0034642F" w:rsidRDefault="00D9439C" w:rsidP="00D9439C">
      <w:pPr>
        <w:pStyle w:val="Main"/>
        <w:numPr>
          <w:ilvl w:val="0"/>
          <w:numId w:val="14"/>
        </w:numPr>
        <w:rPr>
          <w:lang w:val="ru-RU"/>
        </w:rPr>
      </w:pPr>
      <w:r w:rsidRPr="0034642F">
        <w:rPr>
          <w:lang w:val="ru-RU"/>
        </w:rPr>
        <w:t>управление динамическим размещением в памяти единичного объекта;</w:t>
      </w:r>
    </w:p>
    <w:p w14:paraId="29C125B2" w14:textId="77777777" w:rsidR="00D9439C" w:rsidRPr="0034642F" w:rsidRDefault="00D9439C" w:rsidP="00D9439C">
      <w:pPr>
        <w:pStyle w:val="Main"/>
        <w:numPr>
          <w:ilvl w:val="0"/>
          <w:numId w:val="14"/>
        </w:numPr>
        <w:rPr>
          <w:lang w:val="ru-RU"/>
        </w:rPr>
      </w:pPr>
      <w:r w:rsidRPr="0034642F">
        <w:rPr>
          <w:lang w:val="ru-RU"/>
        </w:rPr>
        <w:t>динамическое размещение массива объектов.</w:t>
      </w:r>
    </w:p>
    <w:p w14:paraId="71CFF76D" w14:textId="77777777" w:rsidR="00D9439C" w:rsidRPr="0034642F" w:rsidRDefault="00D9439C" w:rsidP="00D9439C">
      <w:pPr>
        <w:pStyle w:val="Main"/>
        <w:rPr>
          <w:lang w:val="ru-RU"/>
        </w:rPr>
      </w:pPr>
    </w:p>
    <w:p w14:paraId="525401AA" w14:textId="77777777" w:rsidR="00D9439C" w:rsidRPr="0034642F" w:rsidRDefault="00D9439C" w:rsidP="00D9439C">
      <w:pPr>
        <w:pStyle w:val="Main"/>
        <w:rPr>
          <w:lang w:val="ru-RU"/>
        </w:rPr>
      </w:pPr>
      <w:r w:rsidRPr="0034642F">
        <w:rPr>
          <w:highlight w:val="yellow"/>
          <w:lang w:val="ru-RU"/>
        </w:rPr>
        <w:t>Синтаксис при работе с единичными объектами следующий</w:t>
      </w:r>
      <w:r w:rsidRPr="0034642F">
        <w:rPr>
          <w:lang w:val="ru-RU"/>
        </w:rPr>
        <w:t>:</w:t>
      </w:r>
    </w:p>
    <w:p w14:paraId="7BD0B457" w14:textId="77777777" w:rsidR="00D9439C" w:rsidRPr="0034642F" w:rsidRDefault="00D9439C" w:rsidP="00D9439C">
      <w:pPr>
        <w:pStyle w:val="Main"/>
        <w:rPr>
          <w:lang w:val="ru-RU"/>
        </w:rPr>
      </w:pPr>
    </w:p>
    <w:p w14:paraId="10A368CA" w14:textId="77777777" w:rsidR="00D9439C" w:rsidRPr="0034642F" w:rsidRDefault="00D9439C" w:rsidP="00D9439C">
      <w:pPr>
        <w:pStyle w:val="Main"/>
        <w:rPr>
          <w:lang w:val="ru-RU"/>
        </w:rPr>
      </w:pPr>
      <w:r w:rsidRPr="0034642F">
        <w:rPr>
          <w:lang w:val="ru-RU"/>
        </w:rPr>
        <w:t>тип_объекта *имя = new тип _объекта;</w:t>
      </w:r>
    </w:p>
    <w:p w14:paraId="67F7D889" w14:textId="77777777" w:rsidR="00D9439C" w:rsidRPr="0034642F" w:rsidRDefault="00D9439C" w:rsidP="00D9439C">
      <w:pPr>
        <w:pStyle w:val="Main"/>
        <w:rPr>
          <w:lang w:val="ru-RU"/>
        </w:rPr>
      </w:pPr>
      <w:r w:rsidRPr="0034642F">
        <w:rPr>
          <w:lang w:val="ru-RU"/>
        </w:rPr>
        <w:t>delete имя;</w:t>
      </w:r>
    </w:p>
    <w:p w14:paraId="2A3AE0BA" w14:textId="77777777" w:rsidR="00D9439C" w:rsidRPr="0034642F" w:rsidRDefault="00D9439C" w:rsidP="00D9439C">
      <w:pPr>
        <w:pStyle w:val="Main"/>
        <w:rPr>
          <w:lang w:val="ru-RU"/>
        </w:rPr>
      </w:pPr>
    </w:p>
    <w:p w14:paraId="2FCC1B0F" w14:textId="77777777" w:rsidR="00D9439C" w:rsidRPr="0034642F" w:rsidRDefault="00D9439C" w:rsidP="00D9439C">
      <w:pPr>
        <w:pStyle w:val="Main"/>
        <w:rPr>
          <w:lang w:val="ru-RU"/>
        </w:rPr>
      </w:pPr>
      <w:r w:rsidRPr="0034642F">
        <w:rPr>
          <w:highlight w:val="yellow"/>
          <w:lang w:val="ru-RU"/>
        </w:rPr>
        <w:t>При управлении жизненным циклом массива объектов синтаксис обоих операторов имеет вид</w:t>
      </w:r>
      <w:r w:rsidRPr="0034642F">
        <w:rPr>
          <w:lang w:val="ru-RU"/>
        </w:rPr>
        <w:t>:</w:t>
      </w:r>
    </w:p>
    <w:p w14:paraId="4436DFF9" w14:textId="77777777" w:rsidR="00D9439C" w:rsidRPr="0034642F" w:rsidRDefault="00D9439C" w:rsidP="00D9439C">
      <w:pPr>
        <w:pStyle w:val="Main"/>
        <w:rPr>
          <w:lang w:val="ru-RU"/>
        </w:rPr>
      </w:pPr>
    </w:p>
    <w:p w14:paraId="083B1EEA" w14:textId="77777777" w:rsidR="00D9439C" w:rsidRPr="0034642F" w:rsidRDefault="00D9439C" w:rsidP="00D9439C">
      <w:pPr>
        <w:pStyle w:val="Main"/>
        <w:rPr>
          <w:lang w:val="ru-RU"/>
        </w:rPr>
      </w:pPr>
      <w:r w:rsidRPr="0034642F">
        <w:rPr>
          <w:lang w:val="ru-RU"/>
        </w:rPr>
        <w:t>тип_объекта *имя = new тип _объекта[число];</w:t>
      </w:r>
    </w:p>
    <w:p w14:paraId="5F1DA71C" w14:textId="77777777" w:rsidR="00D9439C" w:rsidRPr="0034642F" w:rsidRDefault="00D9439C" w:rsidP="00D9439C">
      <w:pPr>
        <w:pStyle w:val="Main"/>
        <w:rPr>
          <w:lang w:val="ru-RU"/>
        </w:rPr>
      </w:pPr>
      <w:r w:rsidRPr="0034642F">
        <w:rPr>
          <w:lang w:val="ru-RU"/>
        </w:rPr>
        <w:t>delete[] имя;</w:t>
      </w:r>
    </w:p>
    <w:p w14:paraId="0FA0CE8B" w14:textId="77777777" w:rsidR="00D9439C" w:rsidRPr="0034642F" w:rsidRDefault="00D9439C" w:rsidP="00D9439C">
      <w:pPr>
        <w:pStyle w:val="Main"/>
        <w:rPr>
          <w:lang w:val="ru-RU"/>
        </w:rPr>
      </w:pPr>
    </w:p>
    <w:p w14:paraId="27205728" w14:textId="77777777" w:rsidR="00D9439C" w:rsidRPr="0034642F" w:rsidRDefault="00D9439C" w:rsidP="00D9439C">
      <w:pPr>
        <w:pStyle w:val="Main"/>
        <w:rPr>
          <w:lang w:val="ru-RU"/>
        </w:rPr>
      </w:pPr>
      <w:r w:rsidRPr="0034642F">
        <w:rPr>
          <w:lang w:val="ru-RU"/>
        </w:rPr>
        <w:t>Здесь число в операторе new [] характеризует количество объектов типа тип_объекта, для которых производится выделение области памяти. В случае успешного резервирования памяти переменная-указатель имя ссылается на начало выделенной области. При удалении массива его размер указывать не нужно.</w:t>
      </w:r>
    </w:p>
    <w:p w14:paraId="1EBC56E6" w14:textId="77777777" w:rsidR="00D9439C" w:rsidRPr="0034642F" w:rsidRDefault="00D9439C" w:rsidP="00D9439C">
      <w:pPr>
        <w:pStyle w:val="Main"/>
        <w:rPr>
          <w:lang w:val="ru-RU"/>
        </w:rPr>
      </w:pPr>
      <w:r w:rsidRPr="0034642F">
        <w:rPr>
          <w:highlight w:val="yellow"/>
          <w:lang w:val="ru-RU"/>
        </w:rPr>
        <w:lastRenderedPageBreak/>
        <w:t>Форма оператора delete должна обязательно соответствовать форме оператора new для данного объекта: если выделение памяти проводилось для единичного объекта (new), освобождение памяти также должно осуществляться для единичного объекта (delete). В случае применения оператора new[] (для массива объектов), в конечном итоге высвобождение памяти должно быть произведено с использованием оператора delete[].</w:t>
      </w:r>
    </w:p>
    <w:p w14:paraId="3A5E8654" w14:textId="77777777" w:rsidR="00D9439C" w:rsidRPr="0034642F" w:rsidRDefault="00D9439C" w:rsidP="00D9439C">
      <w:pPr>
        <w:pStyle w:val="Main"/>
        <w:rPr>
          <w:lang w:val="ru-RU"/>
        </w:rPr>
      </w:pPr>
      <w:r w:rsidRPr="0034642F">
        <w:rPr>
          <w:lang w:val="ru-RU"/>
        </w:rPr>
        <w:t>Поясним вес вышесказанное на примере</w:t>
      </w:r>
    </w:p>
    <w:p w14:paraId="57541703" w14:textId="77777777" w:rsidR="00D9439C" w:rsidRPr="0034642F" w:rsidRDefault="00D9439C" w:rsidP="00D9439C">
      <w:pPr>
        <w:pStyle w:val="Main"/>
        <w:rPr>
          <w:lang w:val="ru-RU"/>
        </w:rPr>
      </w:pPr>
    </w:p>
    <w:p w14:paraId="5003A767" w14:textId="77777777" w:rsidR="00D9439C" w:rsidRPr="0034642F" w:rsidRDefault="00D9439C" w:rsidP="00D9439C">
      <w:pPr>
        <w:pStyle w:val="Program"/>
        <w:rPr>
          <w:lang w:val="ru-RU"/>
        </w:rPr>
      </w:pPr>
      <w:r w:rsidRPr="0034642F">
        <w:rPr>
          <w:color w:val="0000FF"/>
          <w:lang w:val="ru-RU"/>
        </w:rPr>
        <w:t>#include</w:t>
      </w:r>
      <w:r w:rsidRPr="0034642F">
        <w:rPr>
          <w:lang w:val="ru-RU"/>
        </w:rPr>
        <w:t xml:space="preserve"> &lt;iostream.h&gt;</w:t>
      </w:r>
    </w:p>
    <w:p w14:paraId="373A080A" w14:textId="77777777" w:rsidR="00D9439C" w:rsidRPr="00616B29" w:rsidRDefault="00D9439C" w:rsidP="00D9439C">
      <w:pPr>
        <w:pStyle w:val="Program"/>
      </w:pPr>
      <w:r w:rsidRPr="00616B29">
        <w:rPr>
          <w:color w:val="0000FF"/>
        </w:rPr>
        <w:t>#include</w:t>
      </w:r>
      <w:r w:rsidRPr="00616B29">
        <w:t xml:space="preserve"> &lt;new.h&gt;</w:t>
      </w:r>
    </w:p>
    <w:p w14:paraId="48533782" w14:textId="77777777" w:rsidR="00D9439C" w:rsidRPr="00616B29" w:rsidRDefault="00D9439C" w:rsidP="00D9439C">
      <w:pPr>
        <w:pStyle w:val="Program"/>
      </w:pPr>
      <w:r w:rsidRPr="00616B29">
        <w:rPr>
          <w:color w:val="0000FF"/>
        </w:rPr>
        <w:t>void</w:t>
      </w:r>
      <w:r w:rsidRPr="00616B29">
        <w:t xml:space="preserve"> newHandler()</w:t>
      </w:r>
    </w:p>
    <w:p w14:paraId="3B8541D4" w14:textId="77777777" w:rsidR="00D9439C" w:rsidRPr="0034642F" w:rsidRDefault="00D9439C" w:rsidP="00D9439C">
      <w:pPr>
        <w:pStyle w:val="Program"/>
        <w:rPr>
          <w:lang w:val="ru-RU"/>
        </w:rPr>
      </w:pPr>
      <w:r w:rsidRPr="00616B29">
        <w:tab/>
      </w:r>
      <w:r w:rsidRPr="0034642F">
        <w:rPr>
          <w:lang w:val="ru-RU"/>
        </w:rPr>
        <w:t>{</w:t>
      </w:r>
    </w:p>
    <w:p w14:paraId="023B466C" w14:textId="77777777" w:rsidR="00D9439C" w:rsidRPr="0034642F" w:rsidRDefault="00D9439C" w:rsidP="00D9439C">
      <w:pPr>
        <w:pStyle w:val="Program"/>
        <w:rPr>
          <w:lang w:val="ru-RU"/>
        </w:rPr>
      </w:pPr>
      <w:r w:rsidRPr="0034642F">
        <w:rPr>
          <w:lang w:val="ru-RU"/>
        </w:rPr>
        <w:tab/>
      </w:r>
      <w:r w:rsidRPr="0034642F">
        <w:rPr>
          <w:lang w:val="ru-RU"/>
        </w:rPr>
        <w:tab/>
        <w:t>cout &lt;&lt; "Хм…Недостаточно памяти!\n"</w:t>
      </w:r>
    </w:p>
    <w:p w14:paraId="37095FFF" w14:textId="77777777" w:rsidR="00D9439C" w:rsidRPr="00616B29" w:rsidRDefault="00D9439C" w:rsidP="00D9439C">
      <w:pPr>
        <w:pStyle w:val="Program"/>
      </w:pPr>
      <w:r w:rsidRPr="0034642F">
        <w:rPr>
          <w:lang w:val="ru-RU"/>
        </w:rPr>
        <w:tab/>
      </w:r>
      <w:r w:rsidRPr="00616B29">
        <w:t>}</w:t>
      </w:r>
    </w:p>
    <w:p w14:paraId="7DB48D68" w14:textId="77777777" w:rsidR="00D9439C" w:rsidRPr="00616B29" w:rsidRDefault="00D9439C" w:rsidP="00D9439C">
      <w:pPr>
        <w:pStyle w:val="Program"/>
      </w:pPr>
      <w:r w:rsidRPr="00616B29">
        <w:rPr>
          <w:color w:val="0000FF"/>
        </w:rPr>
        <w:t>int</w:t>
      </w:r>
      <w:r w:rsidRPr="00616B29">
        <w:t xml:space="preserve"> main()</w:t>
      </w:r>
    </w:p>
    <w:p w14:paraId="12A1C279" w14:textId="77777777" w:rsidR="00D9439C" w:rsidRPr="00616B29" w:rsidRDefault="00D9439C" w:rsidP="00D9439C">
      <w:pPr>
        <w:pStyle w:val="Program"/>
      </w:pPr>
      <w:r w:rsidRPr="00616B29">
        <w:tab/>
        <w:t>{</w:t>
      </w:r>
    </w:p>
    <w:p w14:paraId="62AE60D0" w14:textId="77777777" w:rsidR="00D9439C" w:rsidRPr="00616B29" w:rsidRDefault="00D9439C" w:rsidP="00D9439C">
      <w:pPr>
        <w:pStyle w:val="Program"/>
      </w:pPr>
      <w:r w:rsidRPr="00616B29">
        <w:rPr>
          <w:color w:val="0000FF"/>
        </w:rPr>
        <w:tab/>
      </w:r>
      <w:r w:rsidRPr="00616B29">
        <w:rPr>
          <w:color w:val="0000FF"/>
        </w:rPr>
        <w:tab/>
        <w:t>int</w:t>
      </w:r>
      <w:r w:rsidRPr="00616B29">
        <w:t>* ptr;</w:t>
      </w:r>
    </w:p>
    <w:p w14:paraId="56C508FE" w14:textId="77777777" w:rsidR="00D9439C" w:rsidRPr="00616B29" w:rsidRDefault="00D9439C" w:rsidP="00D9439C">
      <w:pPr>
        <w:pStyle w:val="Program"/>
      </w:pPr>
      <w:r w:rsidRPr="00616B29">
        <w:tab/>
      </w:r>
      <w:r w:rsidRPr="00616B29">
        <w:tab/>
        <w:t>set_new_handler(newHandler);</w:t>
      </w:r>
    </w:p>
    <w:p w14:paraId="5FF6D4A9" w14:textId="77777777" w:rsidR="00D9439C" w:rsidRPr="00616B29" w:rsidRDefault="00D9439C" w:rsidP="00D9439C">
      <w:pPr>
        <w:pStyle w:val="Program"/>
      </w:pPr>
      <w:r w:rsidRPr="00616B29">
        <w:tab/>
      </w:r>
      <w:r w:rsidRPr="00616B29">
        <w:tab/>
        <w:t xml:space="preserve">ptr = new </w:t>
      </w:r>
      <w:r w:rsidRPr="00616B29">
        <w:rPr>
          <w:color w:val="0000FF"/>
        </w:rPr>
        <w:t>int</w:t>
      </w:r>
      <w:r w:rsidRPr="00616B29">
        <w:t>[100];</w:t>
      </w:r>
    </w:p>
    <w:p w14:paraId="1B492FD0" w14:textId="77777777" w:rsidR="00D9439C" w:rsidRPr="00616B29" w:rsidRDefault="00D9439C"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14:paraId="61BBFEED" w14:textId="77777777" w:rsidR="00D9439C" w:rsidRPr="00616B29" w:rsidRDefault="00D9439C" w:rsidP="00D9439C">
      <w:pPr>
        <w:pStyle w:val="Program"/>
      </w:pPr>
      <w:r w:rsidRPr="00616B29">
        <w:tab/>
      </w:r>
      <w:r w:rsidRPr="00616B29">
        <w:tab/>
        <w:t>*(ptr+i) = 100-i;</w:t>
      </w:r>
    </w:p>
    <w:p w14:paraId="042FA511" w14:textId="77777777" w:rsidR="00D9439C" w:rsidRPr="00616B29" w:rsidRDefault="00D9439C" w:rsidP="00D9439C">
      <w:pPr>
        <w:pStyle w:val="Program"/>
      </w:pPr>
      <w:r w:rsidRPr="00616B29">
        <w:rPr>
          <w:color w:val="0000FF"/>
        </w:rPr>
        <w:tab/>
      </w:r>
      <w:r w:rsidRPr="00616B29">
        <w:rPr>
          <w:color w:val="0000FF"/>
        </w:rPr>
        <w:tab/>
        <w:t>for</w:t>
      </w:r>
      <w:r w:rsidRPr="00616B29">
        <w:t>(</w:t>
      </w:r>
      <w:r w:rsidRPr="00616B29">
        <w:rPr>
          <w:color w:val="0000FF"/>
        </w:rPr>
        <w:t>int</w:t>
      </w:r>
      <w:r w:rsidRPr="00616B29">
        <w:t xml:space="preserve"> i=0; i&lt;100; i++)</w:t>
      </w:r>
    </w:p>
    <w:p w14:paraId="32DC1DEC" w14:textId="77777777" w:rsidR="00D9439C" w:rsidRPr="00616B29" w:rsidRDefault="00D9439C" w:rsidP="00D9439C">
      <w:pPr>
        <w:pStyle w:val="Program"/>
      </w:pPr>
      <w:r w:rsidRPr="00616B29">
        <w:tab/>
      </w:r>
      <w:r w:rsidRPr="00616B29">
        <w:tab/>
        <w:t>cout &lt;&lt; *(ptr+i) &lt;&lt; " ";</w:t>
      </w:r>
    </w:p>
    <w:p w14:paraId="4174A8AC" w14:textId="77777777" w:rsidR="00D9439C" w:rsidRPr="00616B29" w:rsidRDefault="00D9439C" w:rsidP="00D9439C">
      <w:pPr>
        <w:pStyle w:val="Program"/>
      </w:pPr>
      <w:r w:rsidRPr="00616B29">
        <w:tab/>
      </w:r>
      <w:r w:rsidRPr="00616B29">
        <w:tab/>
        <w:t>delete[] ptr;</w:t>
      </w:r>
    </w:p>
    <w:p w14:paraId="3377A255" w14:textId="77777777" w:rsidR="00D9439C" w:rsidRPr="00616B29" w:rsidRDefault="00D9439C" w:rsidP="00D9439C">
      <w:pPr>
        <w:pStyle w:val="Program"/>
      </w:pPr>
      <w:r w:rsidRPr="00616B29">
        <w:rPr>
          <w:color w:val="0000FF"/>
        </w:rPr>
        <w:tab/>
      </w:r>
      <w:r w:rsidRPr="00616B29">
        <w:rPr>
          <w:color w:val="0000FF"/>
        </w:rPr>
        <w:tab/>
        <w:t>long double</w:t>
      </w:r>
      <w:r w:rsidRPr="00616B29">
        <w:t>* lptr;</w:t>
      </w:r>
    </w:p>
    <w:p w14:paraId="0F9B542C" w14:textId="77777777" w:rsidR="00D9439C" w:rsidRPr="00616B29" w:rsidRDefault="00D9439C" w:rsidP="00D9439C">
      <w:pPr>
        <w:pStyle w:val="Program"/>
      </w:pPr>
      <w:r w:rsidRPr="00616B29">
        <w:rPr>
          <w:color w:val="0000FF"/>
        </w:rPr>
        <w:tab/>
      </w:r>
      <w:r w:rsidRPr="00616B29">
        <w:rPr>
          <w:color w:val="0000FF"/>
        </w:rPr>
        <w:tab/>
        <w:t>if</w:t>
      </w:r>
      <w:r w:rsidRPr="00616B29">
        <w:t>(lptr = new long double[999999])</w:t>
      </w:r>
    </w:p>
    <w:p w14:paraId="54F8E5CA" w14:textId="77777777" w:rsidR="00D9439C" w:rsidRPr="00616B29" w:rsidRDefault="00D9439C" w:rsidP="00D9439C">
      <w:pPr>
        <w:pStyle w:val="Program"/>
      </w:pPr>
      <w:r w:rsidRPr="00616B29">
        <w:tab/>
      </w:r>
      <w:r w:rsidRPr="00616B29">
        <w:tab/>
      </w:r>
      <w:r w:rsidRPr="00616B29">
        <w:tab/>
        <w:t>{</w:t>
      </w:r>
    </w:p>
    <w:p w14:paraId="6B944CFF" w14:textId="77777777" w:rsidR="00D9439C" w:rsidRPr="00616B29" w:rsidRDefault="00D9439C" w:rsidP="00D9439C">
      <w:pPr>
        <w:pStyle w:val="Program"/>
      </w:pPr>
      <w:r w:rsidRPr="00616B29">
        <w:tab/>
      </w:r>
      <w:r w:rsidRPr="00616B29">
        <w:tab/>
      </w:r>
      <w:r w:rsidRPr="00616B29">
        <w:tab/>
      </w:r>
      <w:r w:rsidRPr="00616B29">
        <w:tab/>
        <w:t>cout &lt;&lt; "\n</w:t>
      </w:r>
      <w:r w:rsidRPr="0034642F">
        <w:rPr>
          <w:lang w:val="ru-RU"/>
        </w:rPr>
        <w:t>Готово</w:t>
      </w:r>
      <w:r w:rsidRPr="00616B29">
        <w:t>!";</w:t>
      </w:r>
    </w:p>
    <w:p w14:paraId="335AD1F1" w14:textId="77777777" w:rsidR="00D9439C" w:rsidRPr="00616B29" w:rsidRDefault="00D9439C" w:rsidP="00D9439C">
      <w:pPr>
        <w:pStyle w:val="Program"/>
      </w:pPr>
      <w:r w:rsidRPr="00616B29">
        <w:tab/>
      </w:r>
      <w:r w:rsidRPr="00616B29">
        <w:tab/>
      </w:r>
      <w:r w:rsidRPr="00616B29">
        <w:tab/>
      </w:r>
      <w:r w:rsidRPr="00616B29">
        <w:tab/>
        <w:t>delete[] lptr;</w:t>
      </w:r>
    </w:p>
    <w:p w14:paraId="3E34D568" w14:textId="77777777" w:rsidR="00D9439C" w:rsidRPr="00616B29" w:rsidRDefault="00D9439C" w:rsidP="00D9439C">
      <w:pPr>
        <w:pStyle w:val="Program"/>
      </w:pPr>
      <w:r w:rsidRPr="00616B29">
        <w:tab/>
      </w:r>
      <w:r w:rsidRPr="00616B29">
        <w:tab/>
      </w:r>
      <w:r w:rsidRPr="00616B29">
        <w:tab/>
        <w:t>}</w:t>
      </w:r>
    </w:p>
    <w:p w14:paraId="0BEBBBDE" w14:textId="77777777" w:rsidR="00D9439C" w:rsidRPr="00616B29" w:rsidRDefault="00D9439C" w:rsidP="00D9439C">
      <w:pPr>
        <w:pStyle w:val="Program"/>
        <w:rPr>
          <w:color w:val="0000FF"/>
        </w:rPr>
      </w:pPr>
      <w:r w:rsidRPr="00616B29">
        <w:rPr>
          <w:color w:val="0000FF"/>
        </w:rPr>
        <w:tab/>
      </w:r>
      <w:r w:rsidRPr="00616B29">
        <w:rPr>
          <w:color w:val="0000FF"/>
        </w:rPr>
        <w:tab/>
        <w:t>else</w:t>
      </w:r>
    </w:p>
    <w:p w14:paraId="6D92F941" w14:textId="77777777" w:rsidR="00D9439C" w:rsidRPr="00140D21" w:rsidRDefault="00D9439C" w:rsidP="00D9439C">
      <w:pPr>
        <w:pStyle w:val="Program"/>
      </w:pPr>
      <w:r w:rsidRPr="00616B29">
        <w:tab/>
      </w:r>
      <w:r w:rsidRPr="00616B29">
        <w:tab/>
      </w:r>
      <w:r w:rsidRPr="00616B29">
        <w:tab/>
        <w:t>cout &lt;&lt;"\n</w:t>
      </w:r>
      <w:r w:rsidRPr="0034642F">
        <w:rPr>
          <w:lang w:val="ru-RU"/>
        </w:rPr>
        <w:t>Неудача</w:t>
      </w:r>
      <w:r w:rsidRPr="00616B29">
        <w:t xml:space="preserve">... </w:t>
      </w:r>
      <w:r w:rsidRPr="00140D21">
        <w:t>";</w:t>
      </w:r>
    </w:p>
    <w:p w14:paraId="3A712900" w14:textId="77777777" w:rsidR="00D9439C" w:rsidRPr="0034642F" w:rsidRDefault="00D9439C" w:rsidP="00D9439C">
      <w:pPr>
        <w:pStyle w:val="Program"/>
        <w:rPr>
          <w:lang w:val="ru-RU"/>
        </w:rPr>
      </w:pPr>
      <w:r w:rsidRPr="00140D21">
        <w:rPr>
          <w:color w:val="0000FF"/>
        </w:rPr>
        <w:tab/>
      </w:r>
      <w:r w:rsidRPr="00140D21">
        <w:rPr>
          <w:color w:val="0000FF"/>
        </w:rPr>
        <w:tab/>
      </w:r>
      <w:r w:rsidRPr="0034642F">
        <w:rPr>
          <w:color w:val="0000FF"/>
          <w:lang w:val="ru-RU"/>
        </w:rPr>
        <w:t>return</w:t>
      </w:r>
      <w:r w:rsidRPr="0034642F">
        <w:rPr>
          <w:lang w:val="ru-RU"/>
        </w:rPr>
        <w:t xml:space="preserve"> 0;</w:t>
      </w:r>
    </w:p>
    <w:p w14:paraId="223EBE8B" w14:textId="77777777" w:rsidR="00D9439C" w:rsidRPr="0034642F" w:rsidRDefault="00D9439C" w:rsidP="00D9439C">
      <w:pPr>
        <w:pStyle w:val="Program"/>
        <w:rPr>
          <w:lang w:val="ru-RU"/>
        </w:rPr>
      </w:pPr>
      <w:r w:rsidRPr="0034642F">
        <w:rPr>
          <w:lang w:val="ru-RU"/>
        </w:rPr>
        <w:tab/>
        <w:t>}</w:t>
      </w:r>
    </w:p>
    <w:p w14:paraId="5C20904B" w14:textId="77777777" w:rsidR="00D9439C" w:rsidRPr="0034642F" w:rsidRDefault="00D9439C" w:rsidP="00D9439C">
      <w:pPr>
        <w:pStyle w:val="Center"/>
      </w:pPr>
    </w:p>
    <w:p w14:paraId="684C771E" w14:textId="77777777" w:rsidR="00D9439C" w:rsidRPr="0034642F" w:rsidRDefault="00D9439C" w:rsidP="00D9439C">
      <w:pPr>
        <w:pStyle w:val="Center"/>
      </w:pPr>
      <w:r>
        <w:rPr>
          <w:noProof/>
          <w:lang w:val="en-US" w:eastAsia="en-US"/>
        </w:rPr>
        <w:drawing>
          <wp:inline distT="0" distB="0" distL="0" distR="0" wp14:anchorId="0D8EF0AB" wp14:editId="3FB39162">
            <wp:extent cx="4300220" cy="634365"/>
            <wp:effectExtent l="19050" t="0" r="508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srcRect/>
                    <a:stretch>
                      <a:fillRect/>
                    </a:stretch>
                  </pic:blipFill>
                  <pic:spPr bwMode="auto">
                    <a:xfrm>
                      <a:off x="0" y="0"/>
                      <a:ext cx="4300220" cy="634365"/>
                    </a:xfrm>
                    <a:prstGeom prst="rect">
                      <a:avLst/>
                    </a:prstGeom>
                    <a:noFill/>
                    <a:ln w="9525">
                      <a:noFill/>
                      <a:miter lim="800000"/>
                      <a:headEnd/>
                      <a:tailEnd/>
                    </a:ln>
                  </pic:spPr>
                </pic:pic>
              </a:graphicData>
            </a:graphic>
          </wp:inline>
        </w:drawing>
      </w:r>
    </w:p>
    <w:p w14:paraId="5882ACFD" w14:textId="77777777" w:rsidR="00D9439C" w:rsidRPr="0034642F" w:rsidRDefault="00D9439C" w:rsidP="00D9439C">
      <w:pPr>
        <w:pStyle w:val="Center"/>
      </w:pPr>
    </w:p>
    <w:p w14:paraId="28333FC0"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new.h&gt;</w:t>
      </w:r>
    </w:p>
    <w:p w14:paraId="51217A6C" w14:textId="77777777" w:rsidR="00D9439C" w:rsidRPr="00616B29" w:rsidRDefault="00D9439C" w:rsidP="00D9439C">
      <w:pPr>
        <w:autoSpaceDE w:val="0"/>
        <w:autoSpaceDN w:val="0"/>
        <w:adjustRightInd w:val="0"/>
        <w:rPr>
          <w:rFonts w:ascii="Arial" w:hAnsi="Arial" w:cs="Arial"/>
          <w:noProof/>
          <w:color w:val="A31515"/>
          <w:sz w:val="20"/>
          <w:szCs w:val="20"/>
          <w:lang w:val="en-US" w:eastAsia="en-US"/>
        </w:rPr>
      </w:pPr>
      <w:r w:rsidRPr="00616B29">
        <w:rPr>
          <w:rFonts w:ascii="Arial" w:hAnsi="Arial" w:cs="Arial"/>
          <w:noProof/>
          <w:color w:val="0000FF"/>
          <w:sz w:val="20"/>
          <w:szCs w:val="20"/>
          <w:lang w:val="en-US" w:eastAsia="en-US"/>
        </w:rPr>
        <w:t>#include</w:t>
      </w:r>
      <w:r w:rsidRPr="00616B29">
        <w:rPr>
          <w:rFonts w:ascii="Arial" w:hAnsi="Arial" w:cs="Arial"/>
          <w:noProof/>
          <w:sz w:val="20"/>
          <w:szCs w:val="20"/>
          <w:lang w:val="en-US" w:eastAsia="en-US"/>
        </w:rPr>
        <w:t xml:space="preserve"> </w:t>
      </w:r>
      <w:r w:rsidRPr="00616B29">
        <w:rPr>
          <w:rFonts w:ascii="Arial" w:hAnsi="Arial" w:cs="Arial"/>
          <w:noProof/>
          <w:color w:val="A31515"/>
          <w:sz w:val="20"/>
          <w:szCs w:val="20"/>
          <w:lang w:val="en-US" w:eastAsia="en-US"/>
        </w:rPr>
        <w:t>&lt;iostream&gt;</w:t>
      </w:r>
    </w:p>
    <w:p w14:paraId="0C625AA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usi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namespace</w:t>
      </w:r>
      <w:r w:rsidRPr="00616B29">
        <w:rPr>
          <w:rFonts w:ascii="Arial" w:hAnsi="Arial" w:cs="Arial"/>
          <w:noProof/>
          <w:sz w:val="20"/>
          <w:szCs w:val="20"/>
          <w:lang w:val="en-US" w:eastAsia="en-US"/>
        </w:rPr>
        <w:t xml:space="preserve"> std;</w:t>
      </w:r>
    </w:p>
    <w:p w14:paraId="343B7A5A"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68D19A7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void</w:t>
      </w:r>
      <w:r w:rsidRPr="00616B29">
        <w:rPr>
          <w:rFonts w:ascii="Arial" w:hAnsi="Arial" w:cs="Arial"/>
          <w:noProof/>
          <w:sz w:val="20"/>
          <w:szCs w:val="20"/>
          <w:lang w:val="en-US" w:eastAsia="en-US"/>
        </w:rPr>
        <w:t xml:space="preserve"> newHandler()</w:t>
      </w:r>
    </w:p>
    <w:p w14:paraId="4C1EF9C1"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5B6041FF"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cout &lt;&lt; </w:t>
      </w:r>
      <w:r w:rsidRPr="0034642F">
        <w:rPr>
          <w:rFonts w:ascii="Arial" w:hAnsi="Arial" w:cs="Arial"/>
          <w:noProof/>
          <w:color w:val="A31515"/>
          <w:sz w:val="20"/>
          <w:szCs w:val="20"/>
          <w:lang w:eastAsia="en-US"/>
        </w:rPr>
        <w:t>"Хм…Недостаточно памяти!\n"</w:t>
      </w:r>
      <w:r w:rsidRPr="0034642F">
        <w:rPr>
          <w:rFonts w:ascii="Arial" w:hAnsi="Arial" w:cs="Arial"/>
          <w:noProof/>
          <w:sz w:val="20"/>
          <w:szCs w:val="20"/>
          <w:lang w:eastAsia="en-US"/>
        </w:rPr>
        <w:t>;</w:t>
      </w:r>
    </w:p>
    <w:p w14:paraId="16D0A82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5DCFDC2C" w14:textId="77777777" w:rsidR="00D9439C" w:rsidRPr="00616B29" w:rsidRDefault="00D9439C" w:rsidP="00D9439C">
      <w:pPr>
        <w:autoSpaceDE w:val="0"/>
        <w:autoSpaceDN w:val="0"/>
        <w:adjustRightInd w:val="0"/>
        <w:rPr>
          <w:rFonts w:ascii="Arial" w:hAnsi="Arial" w:cs="Arial"/>
          <w:noProof/>
          <w:sz w:val="20"/>
          <w:szCs w:val="20"/>
          <w:lang w:val="en-US" w:eastAsia="en-US"/>
        </w:rPr>
      </w:pPr>
    </w:p>
    <w:p w14:paraId="0A3E756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main()</w:t>
      </w:r>
    </w:p>
    <w:p w14:paraId="192BB09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w:t>
      </w:r>
    </w:p>
    <w:p w14:paraId="3C224A1A"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setlocale(LC_ALL, </w:t>
      </w:r>
      <w:r w:rsidRPr="00616B29">
        <w:rPr>
          <w:rFonts w:ascii="Arial" w:hAnsi="Arial" w:cs="Arial"/>
          <w:noProof/>
          <w:color w:val="A31515"/>
          <w:sz w:val="20"/>
          <w:szCs w:val="20"/>
          <w:lang w:val="en-US" w:eastAsia="en-US"/>
        </w:rPr>
        <w:t>"Rus"</w:t>
      </w:r>
      <w:r w:rsidRPr="00616B29">
        <w:rPr>
          <w:rFonts w:ascii="Arial" w:hAnsi="Arial" w:cs="Arial"/>
          <w:noProof/>
          <w:sz w:val="20"/>
          <w:szCs w:val="20"/>
          <w:lang w:val="en-US" w:eastAsia="en-US"/>
        </w:rPr>
        <w:t>);</w:t>
      </w:r>
    </w:p>
    <w:p w14:paraId="0A819899"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ptr;</w:t>
      </w:r>
    </w:p>
    <w:p w14:paraId="28C7CE3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set_new_handler(newHandler);</w:t>
      </w:r>
    </w:p>
    <w:p w14:paraId="143E18E0"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 xml:space="preserve">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100];</w:t>
      </w:r>
    </w:p>
    <w:p w14:paraId="2D4D128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14:paraId="00CBC37F"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ptr+i) = 100-i;</w:t>
      </w:r>
    </w:p>
    <w:p w14:paraId="24179071"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for</w:t>
      </w:r>
      <w:r w:rsidRPr="00616B29">
        <w:rPr>
          <w:rFonts w:ascii="Arial" w:hAnsi="Arial" w:cs="Arial"/>
          <w:noProof/>
          <w:sz w:val="20"/>
          <w:szCs w:val="20"/>
          <w:lang w:val="en-US" w:eastAsia="en-US"/>
        </w:rPr>
        <w:t>(</w:t>
      </w:r>
      <w:r w:rsidRPr="00616B29">
        <w:rPr>
          <w:rFonts w:ascii="Arial" w:hAnsi="Arial" w:cs="Arial"/>
          <w:noProof/>
          <w:color w:val="0000FF"/>
          <w:sz w:val="20"/>
          <w:szCs w:val="20"/>
          <w:lang w:val="en-US" w:eastAsia="en-US"/>
        </w:rPr>
        <w:t>int</w:t>
      </w:r>
      <w:r w:rsidRPr="00616B29">
        <w:rPr>
          <w:rFonts w:ascii="Arial" w:hAnsi="Arial" w:cs="Arial"/>
          <w:noProof/>
          <w:sz w:val="20"/>
          <w:szCs w:val="20"/>
          <w:lang w:val="en-US" w:eastAsia="en-US"/>
        </w:rPr>
        <w:t xml:space="preserve"> i=0; i&lt;100; i++)</w:t>
      </w:r>
    </w:p>
    <w:p w14:paraId="370D067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ptr+i) &lt;&lt; </w:t>
      </w:r>
      <w:r w:rsidRPr="00616B29">
        <w:rPr>
          <w:rFonts w:ascii="Arial" w:hAnsi="Arial" w:cs="Arial"/>
          <w:noProof/>
          <w:color w:val="A31515"/>
          <w:sz w:val="20"/>
          <w:szCs w:val="20"/>
          <w:lang w:val="en-US" w:eastAsia="en-US"/>
        </w:rPr>
        <w:t>" "</w:t>
      </w:r>
      <w:r w:rsidRPr="00616B29">
        <w:rPr>
          <w:rFonts w:ascii="Arial" w:hAnsi="Arial" w:cs="Arial"/>
          <w:noProof/>
          <w:sz w:val="20"/>
          <w:szCs w:val="20"/>
          <w:lang w:val="en-US" w:eastAsia="en-US"/>
        </w:rPr>
        <w:t>;</w:t>
      </w:r>
    </w:p>
    <w:p w14:paraId="09BD9FD2"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ptr;</w:t>
      </w:r>
    </w:p>
    <w:p w14:paraId="4AA8E6E6"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 lptr;</w:t>
      </w:r>
    </w:p>
    <w:p w14:paraId="4CAED474"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if</w:t>
      </w:r>
      <w:r w:rsidRPr="00616B29">
        <w:rPr>
          <w:rFonts w:ascii="Arial" w:hAnsi="Arial" w:cs="Arial"/>
          <w:noProof/>
          <w:sz w:val="20"/>
          <w:szCs w:val="20"/>
          <w:lang w:val="en-US" w:eastAsia="en-US"/>
        </w:rPr>
        <w:t xml:space="preserve">(lptr = </w:t>
      </w:r>
      <w:r w:rsidRPr="00616B29">
        <w:rPr>
          <w:rFonts w:ascii="Arial" w:hAnsi="Arial" w:cs="Arial"/>
          <w:noProof/>
          <w:color w:val="0000FF"/>
          <w:sz w:val="20"/>
          <w:szCs w:val="20"/>
          <w:lang w:val="en-US" w:eastAsia="en-US"/>
        </w:rPr>
        <w:t>new</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long</w:t>
      </w:r>
      <w:r w:rsidRPr="00616B29">
        <w:rPr>
          <w:rFonts w:ascii="Arial" w:hAnsi="Arial" w:cs="Arial"/>
          <w:noProof/>
          <w:sz w:val="20"/>
          <w:szCs w:val="20"/>
          <w:lang w:val="en-US" w:eastAsia="en-US"/>
        </w:rPr>
        <w:t xml:space="preserve"> </w:t>
      </w:r>
      <w:r w:rsidRPr="00616B29">
        <w:rPr>
          <w:rFonts w:ascii="Arial" w:hAnsi="Arial" w:cs="Arial"/>
          <w:noProof/>
          <w:color w:val="0000FF"/>
          <w:sz w:val="20"/>
          <w:szCs w:val="20"/>
          <w:lang w:val="en-US" w:eastAsia="en-US"/>
        </w:rPr>
        <w:t>double</w:t>
      </w:r>
      <w:r w:rsidRPr="00616B29">
        <w:rPr>
          <w:rFonts w:ascii="Arial" w:hAnsi="Arial" w:cs="Arial"/>
          <w:noProof/>
          <w:sz w:val="20"/>
          <w:szCs w:val="20"/>
          <w:lang w:val="en-US" w:eastAsia="en-US"/>
        </w:rPr>
        <w:t>[999999]){</w:t>
      </w:r>
    </w:p>
    <w:p w14:paraId="6A194A3E"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Готово</w:t>
      </w:r>
      <w:r w:rsidRPr="00616B29">
        <w:rPr>
          <w:rFonts w:ascii="Arial" w:hAnsi="Arial" w:cs="Arial"/>
          <w:noProof/>
          <w:color w:val="A31515"/>
          <w:sz w:val="20"/>
          <w:szCs w:val="20"/>
          <w:lang w:val="en-US" w:eastAsia="en-US"/>
        </w:rPr>
        <w:t>!"</w:t>
      </w:r>
      <w:r w:rsidRPr="00616B29">
        <w:rPr>
          <w:rFonts w:ascii="Arial" w:hAnsi="Arial" w:cs="Arial"/>
          <w:noProof/>
          <w:sz w:val="20"/>
          <w:szCs w:val="20"/>
          <w:lang w:val="en-US" w:eastAsia="en-US"/>
        </w:rPr>
        <w:t>;</w:t>
      </w:r>
    </w:p>
    <w:p w14:paraId="67422023"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delete</w:t>
      </w:r>
      <w:r w:rsidRPr="00616B29">
        <w:rPr>
          <w:rFonts w:ascii="Arial" w:hAnsi="Arial" w:cs="Arial"/>
          <w:noProof/>
          <w:sz w:val="20"/>
          <w:szCs w:val="20"/>
          <w:lang w:val="en-US" w:eastAsia="en-US"/>
        </w:rPr>
        <w:t>[] lptr;</w:t>
      </w:r>
    </w:p>
    <w:p w14:paraId="6ED7C2F7" w14:textId="77777777" w:rsidR="00D9439C" w:rsidRPr="00616B29" w:rsidRDefault="00D9439C" w:rsidP="00D9439C">
      <w:pPr>
        <w:autoSpaceDE w:val="0"/>
        <w:autoSpaceDN w:val="0"/>
        <w:adjustRightInd w:val="0"/>
        <w:rPr>
          <w:rFonts w:ascii="Arial" w:hAnsi="Arial" w:cs="Arial"/>
          <w:noProof/>
          <w:sz w:val="20"/>
          <w:szCs w:val="20"/>
          <w:lang w:val="en-US" w:eastAsia="en-US"/>
        </w:rPr>
      </w:pPr>
      <w:r w:rsidRPr="00616B29">
        <w:rPr>
          <w:rFonts w:ascii="Arial" w:hAnsi="Arial" w:cs="Arial"/>
          <w:noProof/>
          <w:sz w:val="20"/>
          <w:szCs w:val="20"/>
          <w:lang w:val="en-US" w:eastAsia="en-US"/>
        </w:rPr>
        <w:tab/>
        <w:t>}</w:t>
      </w:r>
    </w:p>
    <w:p w14:paraId="665F7F48" w14:textId="77777777" w:rsidR="00D9439C" w:rsidRPr="00616B29" w:rsidRDefault="00D9439C" w:rsidP="00D9439C">
      <w:pPr>
        <w:autoSpaceDE w:val="0"/>
        <w:autoSpaceDN w:val="0"/>
        <w:adjustRightInd w:val="0"/>
        <w:rPr>
          <w:rFonts w:ascii="Arial" w:hAnsi="Arial" w:cs="Arial"/>
          <w:noProof/>
          <w:color w:val="0000FF"/>
          <w:sz w:val="20"/>
          <w:szCs w:val="20"/>
          <w:lang w:val="en-US" w:eastAsia="en-US"/>
        </w:rPr>
      </w:pPr>
      <w:r w:rsidRPr="00616B29">
        <w:rPr>
          <w:rFonts w:ascii="Arial" w:hAnsi="Arial" w:cs="Arial"/>
          <w:noProof/>
          <w:sz w:val="20"/>
          <w:szCs w:val="20"/>
          <w:lang w:val="en-US" w:eastAsia="en-US"/>
        </w:rPr>
        <w:tab/>
      </w:r>
      <w:r w:rsidRPr="00616B29">
        <w:rPr>
          <w:rFonts w:ascii="Arial" w:hAnsi="Arial" w:cs="Arial"/>
          <w:noProof/>
          <w:color w:val="0000FF"/>
          <w:sz w:val="20"/>
          <w:szCs w:val="20"/>
          <w:lang w:val="en-US" w:eastAsia="en-US"/>
        </w:rPr>
        <w:t>else</w:t>
      </w:r>
    </w:p>
    <w:p w14:paraId="78A2C93D" w14:textId="77777777" w:rsidR="00D9439C" w:rsidRPr="0034642F" w:rsidRDefault="00D9439C" w:rsidP="00D9439C">
      <w:pPr>
        <w:autoSpaceDE w:val="0"/>
        <w:autoSpaceDN w:val="0"/>
        <w:adjustRightInd w:val="0"/>
        <w:rPr>
          <w:rFonts w:ascii="Arial" w:hAnsi="Arial" w:cs="Arial"/>
          <w:noProof/>
          <w:sz w:val="20"/>
          <w:szCs w:val="20"/>
          <w:lang w:eastAsia="en-US"/>
        </w:rPr>
      </w:pPr>
      <w:r w:rsidRPr="00616B29">
        <w:rPr>
          <w:rFonts w:ascii="Arial" w:hAnsi="Arial" w:cs="Arial"/>
          <w:noProof/>
          <w:sz w:val="20"/>
          <w:szCs w:val="20"/>
          <w:lang w:val="en-US" w:eastAsia="en-US"/>
        </w:rPr>
        <w:tab/>
      </w:r>
      <w:r w:rsidRPr="00616B29">
        <w:rPr>
          <w:rFonts w:ascii="Arial" w:hAnsi="Arial" w:cs="Arial"/>
          <w:noProof/>
          <w:sz w:val="20"/>
          <w:szCs w:val="20"/>
          <w:lang w:val="en-US" w:eastAsia="en-US"/>
        </w:rPr>
        <w:tab/>
        <w:t xml:space="preserve">cout &lt;&lt; </w:t>
      </w:r>
      <w:r w:rsidRPr="00616B29">
        <w:rPr>
          <w:rFonts w:ascii="Arial" w:hAnsi="Arial" w:cs="Arial"/>
          <w:noProof/>
          <w:color w:val="A31515"/>
          <w:sz w:val="20"/>
          <w:szCs w:val="20"/>
          <w:lang w:val="en-US" w:eastAsia="en-US"/>
        </w:rPr>
        <w:t>"\n</w:t>
      </w:r>
      <w:r w:rsidRPr="0034642F">
        <w:rPr>
          <w:rFonts w:ascii="Arial" w:hAnsi="Arial" w:cs="Arial"/>
          <w:noProof/>
          <w:color w:val="A31515"/>
          <w:sz w:val="20"/>
          <w:szCs w:val="20"/>
          <w:lang w:eastAsia="en-US"/>
        </w:rPr>
        <w:t>Неудача</w:t>
      </w:r>
      <w:r w:rsidRPr="00616B29">
        <w:rPr>
          <w:rFonts w:ascii="Arial" w:hAnsi="Arial" w:cs="Arial"/>
          <w:noProof/>
          <w:color w:val="A31515"/>
          <w:sz w:val="20"/>
          <w:szCs w:val="20"/>
          <w:lang w:val="en-US" w:eastAsia="en-US"/>
        </w:rPr>
        <w:t xml:space="preserve">... </w:t>
      </w:r>
      <w:r w:rsidRPr="0034642F">
        <w:rPr>
          <w:rFonts w:ascii="Arial" w:hAnsi="Arial" w:cs="Arial"/>
          <w:noProof/>
          <w:color w:val="A31515"/>
          <w:sz w:val="20"/>
          <w:szCs w:val="20"/>
          <w:lang w:eastAsia="en-US"/>
        </w:rPr>
        <w:t>"</w:t>
      </w:r>
      <w:r w:rsidRPr="0034642F">
        <w:rPr>
          <w:rFonts w:ascii="Arial" w:hAnsi="Arial" w:cs="Arial"/>
          <w:noProof/>
          <w:sz w:val="20"/>
          <w:szCs w:val="20"/>
          <w:lang w:eastAsia="en-US"/>
        </w:rPr>
        <w:t>;</w:t>
      </w:r>
    </w:p>
    <w:p w14:paraId="180F326E" w14:textId="77777777" w:rsidR="00D9439C" w:rsidRPr="0034642F" w:rsidRDefault="00D9439C" w:rsidP="00D9439C">
      <w:pPr>
        <w:autoSpaceDE w:val="0"/>
        <w:autoSpaceDN w:val="0"/>
        <w:adjustRightInd w:val="0"/>
        <w:rPr>
          <w:rFonts w:ascii="Arial" w:hAnsi="Arial" w:cs="Arial"/>
          <w:noProof/>
          <w:sz w:val="20"/>
          <w:szCs w:val="20"/>
          <w:lang w:eastAsia="en-US"/>
        </w:rPr>
      </w:pPr>
    </w:p>
    <w:p w14:paraId="1A0E76D0"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t xml:space="preserve">getchar(); </w:t>
      </w:r>
      <w:r w:rsidRPr="0034642F">
        <w:rPr>
          <w:rFonts w:ascii="Arial" w:hAnsi="Arial" w:cs="Arial"/>
          <w:noProof/>
          <w:sz w:val="20"/>
          <w:szCs w:val="20"/>
          <w:lang w:eastAsia="en-US"/>
        </w:rPr>
        <w:tab/>
        <w:t>getchar();</w:t>
      </w:r>
    </w:p>
    <w:p w14:paraId="37F0BCAA"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ab/>
      </w:r>
      <w:r w:rsidRPr="0034642F">
        <w:rPr>
          <w:rFonts w:ascii="Arial" w:hAnsi="Arial" w:cs="Arial"/>
          <w:noProof/>
          <w:color w:val="0000FF"/>
          <w:sz w:val="20"/>
          <w:szCs w:val="20"/>
          <w:lang w:eastAsia="en-US"/>
        </w:rPr>
        <w:t>return</w:t>
      </w:r>
      <w:r w:rsidRPr="0034642F">
        <w:rPr>
          <w:rFonts w:ascii="Arial" w:hAnsi="Arial" w:cs="Arial"/>
          <w:noProof/>
          <w:sz w:val="20"/>
          <w:szCs w:val="20"/>
          <w:lang w:eastAsia="en-US"/>
        </w:rPr>
        <w:t xml:space="preserve"> 0;</w:t>
      </w:r>
    </w:p>
    <w:p w14:paraId="29829AF4" w14:textId="77777777" w:rsidR="00D9439C" w:rsidRPr="0034642F" w:rsidRDefault="00D9439C" w:rsidP="00D9439C">
      <w:pPr>
        <w:autoSpaceDE w:val="0"/>
        <w:autoSpaceDN w:val="0"/>
        <w:adjustRightInd w:val="0"/>
        <w:rPr>
          <w:rFonts w:ascii="Arial" w:hAnsi="Arial" w:cs="Arial"/>
          <w:noProof/>
          <w:sz w:val="20"/>
          <w:szCs w:val="20"/>
          <w:lang w:eastAsia="en-US"/>
        </w:rPr>
      </w:pPr>
      <w:r w:rsidRPr="0034642F">
        <w:rPr>
          <w:rFonts w:ascii="Arial" w:hAnsi="Arial" w:cs="Arial"/>
          <w:noProof/>
          <w:sz w:val="20"/>
          <w:szCs w:val="20"/>
          <w:lang w:eastAsia="en-US"/>
        </w:rPr>
        <w:t>}</w:t>
      </w:r>
    </w:p>
    <w:p w14:paraId="127F4A46" w14:textId="77777777" w:rsidR="00D9439C" w:rsidRPr="0034642F" w:rsidRDefault="00D9439C" w:rsidP="00D9439C">
      <w:pPr>
        <w:pStyle w:val="Center"/>
      </w:pPr>
    </w:p>
    <w:p w14:paraId="38512BC8" w14:textId="77777777" w:rsidR="00D9439C" w:rsidRPr="0034642F" w:rsidRDefault="00D9439C" w:rsidP="00D9439C">
      <w:pPr>
        <w:pStyle w:val="Center"/>
      </w:pPr>
      <w:r>
        <w:rPr>
          <w:noProof/>
          <w:lang w:val="en-US" w:eastAsia="en-US"/>
        </w:rPr>
        <w:drawing>
          <wp:inline distT="0" distB="0" distL="0" distR="0" wp14:anchorId="66DD3E75" wp14:editId="50B1F0E2">
            <wp:extent cx="6112510" cy="626110"/>
            <wp:effectExtent l="19050" t="0" r="254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cstate="print"/>
                    <a:srcRect/>
                    <a:stretch>
                      <a:fillRect/>
                    </a:stretch>
                  </pic:blipFill>
                  <pic:spPr bwMode="auto">
                    <a:xfrm>
                      <a:off x="0" y="0"/>
                      <a:ext cx="6112510" cy="626110"/>
                    </a:xfrm>
                    <a:prstGeom prst="rect">
                      <a:avLst/>
                    </a:prstGeom>
                    <a:noFill/>
                    <a:ln w="9525">
                      <a:noFill/>
                      <a:miter lim="800000"/>
                      <a:headEnd/>
                      <a:tailEnd/>
                    </a:ln>
                  </pic:spPr>
                </pic:pic>
              </a:graphicData>
            </a:graphic>
          </wp:inline>
        </w:drawing>
      </w:r>
    </w:p>
    <w:p w14:paraId="1D097505" w14:textId="77777777" w:rsidR="00D9439C" w:rsidRPr="0034642F" w:rsidRDefault="00D9439C" w:rsidP="00D9439C">
      <w:pPr>
        <w:pStyle w:val="Center"/>
      </w:pPr>
    </w:p>
    <w:p w14:paraId="0EDB00BC" w14:textId="77777777" w:rsidR="00D9439C" w:rsidRPr="0034642F" w:rsidRDefault="00D9439C" w:rsidP="00D9439C">
      <w:pPr>
        <w:pStyle w:val="Main"/>
        <w:rPr>
          <w:lang w:val="ru-RU"/>
        </w:rPr>
      </w:pPr>
      <w:r w:rsidRPr="0034642F">
        <w:rPr>
          <w:lang w:val="ru-RU"/>
        </w:rPr>
        <w:t xml:space="preserve">В начале представленной программы подключается уже знакомый заголовочный файл iostream.h для использования операций ввода/вывода, а также файл new.h для определения обработчика ошибок set new_handler. </w:t>
      </w:r>
      <w:r w:rsidRPr="0034642F">
        <w:rPr>
          <w:highlight w:val="yellow"/>
          <w:lang w:val="ru-RU"/>
        </w:rPr>
        <w:t>Функция newHandler (), реализованная в начале программы, является собственно обработчиком ошибок выделения памяти.</w:t>
      </w:r>
      <w:r w:rsidRPr="0034642F">
        <w:rPr>
          <w:lang w:val="ru-RU"/>
        </w:rPr>
        <w:t xml:space="preserve"> Она подключается в строке</w:t>
      </w:r>
    </w:p>
    <w:p w14:paraId="02B7DD74" w14:textId="77777777" w:rsidR="00D9439C" w:rsidRPr="0034642F" w:rsidRDefault="00D9439C" w:rsidP="00D9439C">
      <w:pPr>
        <w:pStyle w:val="Main"/>
        <w:rPr>
          <w:lang w:val="ru-RU"/>
        </w:rPr>
      </w:pPr>
    </w:p>
    <w:p w14:paraId="62B7649C" w14:textId="77777777" w:rsidR="00D9439C" w:rsidRPr="0034642F" w:rsidRDefault="00D9439C" w:rsidP="00D9439C">
      <w:pPr>
        <w:pStyle w:val="Main"/>
        <w:rPr>
          <w:lang w:val="ru-RU"/>
        </w:rPr>
      </w:pPr>
      <w:r w:rsidRPr="0034642F">
        <w:rPr>
          <w:lang w:val="ru-RU"/>
        </w:rPr>
        <w:t>set_new_handler(newHandler);</w:t>
      </w:r>
    </w:p>
    <w:p w14:paraId="309B9ABA" w14:textId="77777777" w:rsidR="00D9439C" w:rsidRPr="0034642F" w:rsidRDefault="00D9439C" w:rsidP="00D9439C">
      <w:pPr>
        <w:pStyle w:val="Main"/>
        <w:rPr>
          <w:lang w:val="ru-RU"/>
        </w:rPr>
      </w:pPr>
    </w:p>
    <w:p w14:paraId="5C8BAB2F" w14:textId="77777777" w:rsidR="00D9439C" w:rsidRPr="0034642F" w:rsidRDefault="00D9439C" w:rsidP="00D9439C">
      <w:pPr>
        <w:pStyle w:val="Main"/>
        <w:rPr>
          <w:lang w:val="ru-RU"/>
        </w:rPr>
      </w:pPr>
      <w:r w:rsidRPr="0034642F">
        <w:rPr>
          <w:lang w:val="ru-RU"/>
        </w:rPr>
        <w:t>заменяя тем самым стандартную процедуру обработки. Теперь всякий раз когда программе будет необходимо выделить некоторую область динамической памяти, но в силу аппаратных или программных ограничений осуществить это будет невозможно, на экране будет появляться надпись:</w:t>
      </w:r>
    </w:p>
    <w:p w14:paraId="75330D34" w14:textId="77777777" w:rsidR="00D9439C" w:rsidRPr="0034642F" w:rsidRDefault="00D9439C" w:rsidP="00D9439C">
      <w:pPr>
        <w:pStyle w:val="Main"/>
        <w:rPr>
          <w:lang w:val="ru-RU"/>
        </w:rPr>
      </w:pPr>
    </w:p>
    <w:p w14:paraId="428E69A5" w14:textId="77777777" w:rsidR="00D9439C" w:rsidRPr="0034642F" w:rsidRDefault="00D9439C" w:rsidP="00D9439C">
      <w:pPr>
        <w:pStyle w:val="Main"/>
        <w:rPr>
          <w:lang w:val="ru-RU"/>
        </w:rPr>
      </w:pPr>
      <w:r w:rsidRPr="0034642F">
        <w:rPr>
          <w:lang w:val="ru-RU"/>
        </w:rPr>
        <w:t>"Недостаточно памяти!".</w:t>
      </w:r>
    </w:p>
    <w:p w14:paraId="6C77AC31" w14:textId="77777777" w:rsidR="00D9439C" w:rsidRPr="0034642F" w:rsidRDefault="00D9439C" w:rsidP="00D9439C">
      <w:pPr>
        <w:pStyle w:val="Main"/>
        <w:rPr>
          <w:lang w:val="ru-RU"/>
        </w:rPr>
      </w:pPr>
    </w:p>
    <w:p w14:paraId="4615B80E" w14:textId="77777777" w:rsidR="00D9439C" w:rsidRPr="0034642F" w:rsidRDefault="00D9439C" w:rsidP="00D9439C">
      <w:pPr>
        <w:pStyle w:val="Main"/>
        <w:rPr>
          <w:lang w:val="ru-RU"/>
        </w:rPr>
      </w:pPr>
      <w:r w:rsidRPr="0034642F">
        <w:rPr>
          <w:lang w:val="ru-RU"/>
        </w:rPr>
        <w:t xml:space="preserve">В главной функции программы следует объявление целочисленного указателя ptr, которому тут же оператором new присваивается адрес выделенного блока динамической памяти для 100 значений типа int. Далее область памяти заполняется в цикле числами от 100 до 1. а в следующем цикле осуществляется вывод ее содержимого, после чего выделенный блок динамической памяти освобождается (оператор delete []). Следующий шаг - попытка выделения памяти для большого массива типа </w:t>
      </w:r>
      <w:r w:rsidRPr="0034642F">
        <w:rPr>
          <w:color w:val="0000FF"/>
          <w:lang w:val="ru-RU"/>
        </w:rPr>
        <w:t>long double</w:t>
      </w:r>
      <w:r w:rsidRPr="0034642F">
        <w:rPr>
          <w:lang w:val="ru-RU"/>
        </w:rPr>
        <w:t>. Если результат операции new[] не нулевой, указателю lptr будет присвоено значение адреса зарезервированной памяти с выводом надписи " Готово! " и последующим высвобождением области. В случае неудачного выделения выводится сообщение "Неудача... "</w:t>
      </w:r>
    </w:p>
    <w:p w14:paraId="4A42CC6C" w14:textId="77777777" w:rsidR="00D9439C" w:rsidRPr="00DC52C5" w:rsidRDefault="00D9439C" w:rsidP="00DC52C5">
      <w:pPr>
        <w:pStyle w:val="Main"/>
        <w:ind w:firstLine="567"/>
        <w:rPr>
          <w:lang w:val="ru-RU"/>
        </w:rPr>
      </w:pPr>
    </w:p>
    <w:p w14:paraId="7FA9352E" w14:textId="77777777" w:rsidR="008A5D83" w:rsidRPr="008A5D83" w:rsidRDefault="008A5D83" w:rsidP="008A5D83">
      <w:pPr>
        <w:pStyle w:val="3"/>
        <w:keepNext w:val="0"/>
        <w:spacing w:before="0" w:after="0"/>
        <w:ind w:left="709" w:firstLine="0"/>
        <w:rPr>
          <w:sz w:val="20"/>
          <w:szCs w:val="20"/>
        </w:rPr>
      </w:pPr>
      <w:bookmarkStart w:id="83" w:name="_Toc408255751"/>
      <w:bookmarkStart w:id="84" w:name="_Toc408255246"/>
      <w:bookmarkStart w:id="85" w:name="_Toc310595984"/>
      <w:bookmarkStart w:id="86" w:name="_Toc304215135"/>
      <w:bookmarkStart w:id="87" w:name="_Toc310596150"/>
      <w:bookmarkStart w:id="88" w:name="_Toc515770184"/>
      <w:r w:rsidRPr="008A5D83">
        <w:rPr>
          <w:sz w:val="20"/>
          <w:szCs w:val="20"/>
        </w:rPr>
        <w:t>Функция memset()</w:t>
      </w:r>
      <w:bookmarkEnd w:id="83"/>
      <w:bookmarkEnd w:id="84"/>
      <w:r w:rsidRPr="008A5D83">
        <w:rPr>
          <w:sz w:val="20"/>
          <w:szCs w:val="20"/>
        </w:rPr>
        <w:t>.</w:t>
      </w:r>
      <w:bookmarkEnd w:id="85"/>
      <w:bookmarkEnd w:id="86"/>
      <w:bookmarkEnd w:id="87"/>
      <w:bookmarkEnd w:id="88"/>
    </w:p>
    <w:p w14:paraId="196A1FC6" w14:textId="77777777" w:rsidR="008A5D83" w:rsidRDefault="008A5D83" w:rsidP="008A5D83">
      <w:pPr>
        <w:pStyle w:val="Main"/>
        <w:rPr>
          <w:lang w:val="ru-RU"/>
        </w:rPr>
      </w:pPr>
      <w:bookmarkStart w:id="89" w:name="TP00404"/>
      <w:r>
        <w:rPr>
          <w:lang w:val="ru-RU"/>
        </w:rPr>
        <w:t xml:space="preserve">Эту функцию можно </w:t>
      </w:r>
      <w:bookmarkEnd w:id="89"/>
      <w:r>
        <w:rPr>
          <w:highlight w:val="yellow"/>
          <w:lang w:val="ru-RU"/>
        </w:rPr>
        <w:t xml:space="preserve">использовать для присвоения символьных значений ячейкам динамически выделенной памяти — одному или нескольким байтам. Прототип функции </w:t>
      </w:r>
      <w:r>
        <w:rPr>
          <w:highlight w:val="yellow"/>
        </w:rPr>
        <w:t>memset</w:t>
      </w:r>
      <w:r>
        <w:rPr>
          <w:highlight w:val="yellow"/>
          <w:lang w:val="ru-RU"/>
        </w:rPr>
        <w:t>()</w:t>
      </w:r>
      <w:r>
        <w:rPr>
          <w:lang w:val="ru-RU"/>
        </w:rPr>
        <w:t xml:space="preserve"> выглядит следующим образом:</w:t>
      </w:r>
    </w:p>
    <w:p w14:paraId="17519E5D" w14:textId="77777777" w:rsidR="008A5D83" w:rsidRDefault="008A5D83" w:rsidP="008A5D83">
      <w:pPr>
        <w:pStyle w:val="Main"/>
        <w:rPr>
          <w:lang w:val="ru-RU"/>
        </w:rPr>
      </w:pPr>
    </w:p>
    <w:p w14:paraId="31350870" w14:textId="77777777" w:rsidR="008A5D83" w:rsidRDefault="008A5D83" w:rsidP="008A5D83">
      <w:pPr>
        <w:pStyle w:val="Program"/>
        <w:rPr>
          <w:lang w:val="ru-RU"/>
        </w:rPr>
      </w:pPr>
      <w:r>
        <w:rPr>
          <w:lang w:val="ru-RU"/>
        </w:rPr>
        <w:t>void *memset(void *dest, int cchar, size_t count);</w:t>
      </w:r>
    </w:p>
    <w:p w14:paraId="5A91826F" w14:textId="77777777" w:rsidR="008A5D83" w:rsidRDefault="008A5D83" w:rsidP="008A5D83">
      <w:pPr>
        <w:ind w:firstLine="540"/>
        <w:jc w:val="both"/>
        <w:textAlignment w:val="baseline"/>
        <w:rPr>
          <w:rFonts w:ascii="Arial" w:hAnsi="Arial" w:cs="Arial"/>
          <w:bCs/>
          <w:sz w:val="20"/>
        </w:rPr>
      </w:pPr>
    </w:p>
    <w:p w14:paraId="1B45BCAF" w14:textId="77777777" w:rsidR="008A5D83" w:rsidRDefault="008A5D83" w:rsidP="008A5D83">
      <w:pPr>
        <w:pStyle w:val="Main"/>
        <w:rPr>
          <w:lang w:val="ru-RU"/>
        </w:rPr>
      </w:pPr>
      <w:r>
        <w:rPr>
          <w:highlight w:val="yellow"/>
          <w:lang w:val="ru-RU"/>
        </w:rPr>
        <w:t xml:space="preserve">После вызова </w:t>
      </w:r>
      <w:r>
        <w:rPr>
          <w:highlight w:val="yellow"/>
        </w:rPr>
        <w:t>memset</w:t>
      </w:r>
      <w:r>
        <w:rPr>
          <w:highlight w:val="yellow"/>
          <w:lang w:val="ru-RU"/>
        </w:rPr>
        <w:t xml:space="preserve">() переменная </w:t>
      </w:r>
      <w:r>
        <w:rPr>
          <w:highlight w:val="yellow"/>
        </w:rPr>
        <w:t>dest</w:t>
      </w:r>
      <w:r>
        <w:rPr>
          <w:highlight w:val="yellow"/>
          <w:lang w:val="ru-RU"/>
        </w:rPr>
        <w:t xml:space="preserve"> указывает на </w:t>
      </w:r>
      <w:r>
        <w:rPr>
          <w:highlight w:val="yellow"/>
        </w:rPr>
        <w:t>count</w:t>
      </w:r>
      <w:r>
        <w:rPr>
          <w:highlight w:val="yellow"/>
          <w:lang w:val="ru-RU"/>
        </w:rPr>
        <w:t xml:space="preserve"> байтов памяти, которые проинициализированы символьным значением </w:t>
      </w:r>
      <w:r>
        <w:rPr>
          <w:highlight w:val="yellow"/>
        </w:rPr>
        <w:t>cchar</w:t>
      </w:r>
      <w:r>
        <w:rPr>
          <w:highlight w:val="yellow"/>
          <w:lang w:val="ru-RU"/>
        </w:rPr>
        <w:t>. В следующем примере показана разница между статическим и динамическим объявлением структуры</w:t>
      </w:r>
      <w:r>
        <w:rPr>
          <w:lang w:val="ru-RU"/>
        </w:rPr>
        <w:t>:</w:t>
      </w:r>
    </w:p>
    <w:p w14:paraId="5D644FAD" w14:textId="77777777" w:rsidR="008A5D83" w:rsidRDefault="008A5D83" w:rsidP="008A5D83">
      <w:pPr>
        <w:pStyle w:val="Main"/>
        <w:rPr>
          <w:lang w:val="ru-RU"/>
        </w:rPr>
      </w:pPr>
    </w:p>
    <w:p w14:paraId="6C519256" w14:textId="77777777" w:rsidR="008A5D83" w:rsidRDefault="008A5D83" w:rsidP="008A5D83">
      <w:pPr>
        <w:pStyle w:val="Program"/>
        <w:rPr>
          <w:color w:val="008000"/>
          <w:lang w:val="ru-RU"/>
        </w:rPr>
      </w:pPr>
      <w:r>
        <w:rPr>
          <w:color w:val="008000"/>
          <w:lang w:val="ru-RU"/>
        </w:rPr>
        <w:t>// 05.17MEMSET.CPP</w:t>
      </w:r>
    </w:p>
    <w:p w14:paraId="1067DC10" w14:textId="77777777" w:rsidR="008A5D83" w:rsidRDefault="008A5D83" w:rsidP="008A5D83">
      <w:pPr>
        <w:pStyle w:val="Program"/>
        <w:rPr>
          <w:color w:val="008000"/>
          <w:lang w:val="ru-RU"/>
        </w:rPr>
      </w:pPr>
      <w:r>
        <w:rPr>
          <w:color w:val="008000"/>
          <w:lang w:val="ru-RU"/>
        </w:rPr>
        <w:t>// функция memset(). Динамическое выделение памяти</w:t>
      </w:r>
    </w:p>
    <w:p w14:paraId="7B721E29" w14:textId="77777777" w:rsidR="008A5D83" w:rsidRDefault="008A5D83" w:rsidP="008A5D83">
      <w:pPr>
        <w:pStyle w:val="Program"/>
        <w:rPr>
          <w:color w:val="008000"/>
        </w:rPr>
      </w:pPr>
      <w:r>
        <w:rPr>
          <w:color w:val="008000"/>
        </w:rPr>
        <w:t>//</w:t>
      </w:r>
    </w:p>
    <w:p w14:paraId="63FC0E9E" w14:textId="77777777" w:rsidR="008A5D83" w:rsidRDefault="008A5D83" w:rsidP="008A5D83">
      <w:pPr>
        <w:pStyle w:val="Program"/>
      </w:pPr>
      <w:r>
        <w:rPr>
          <w:color w:val="0000FF"/>
        </w:rPr>
        <w:t xml:space="preserve">#include </w:t>
      </w:r>
      <w:r>
        <w:t>"stdafx.h"</w:t>
      </w:r>
    </w:p>
    <w:p w14:paraId="57C9A9D3" w14:textId="77777777" w:rsidR="008A5D83" w:rsidRDefault="008A5D83" w:rsidP="008A5D83">
      <w:pPr>
        <w:pStyle w:val="Program"/>
      </w:pPr>
      <w:r>
        <w:rPr>
          <w:color w:val="0000FF"/>
        </w:rPr>
        <w:t xml:space="preserve">#include </w:t>
      </w:r>
      <w:r>
        <w:t>&lt;iostream&gt;</w:t>
      </w:r>
    </w:p>
    <w:p w14:paraId="6E84E91A" w14:textId="77777777" w:rsidR="008A5D83" w:rsidRDefault="008A5D83" w:rsidP="008A5D83">
      <w:pPr>
        <w:pStyle w:val="Program"/>
      </w:pPr>
      <w:r>
        <w:rPr>
          <w:color w:val="0000FF"/>
        </w:rPr>
        <w:t xml:space="preserve">#include </w:t>
      </w:r>
      <w:r>
        <w:t>&lt;math.h&gt;</w:t>
      </w:r>
    </w:p>
    <w:p w14:paraId="7BEF8865" w14:textId="77777777" w:rsidR="008A5D83" w:rsidRDefault="008A5D83" w:rsidP="008A5D83">
      <w:pPr>
        <w:pStyle w:val="Program"/>
      </w:pPr>
      <w:r>
        <w:rPr>
          <w:color w:val="0000FF"/>
        </w:rPr>
        <w:t xml:space="preserve">using namespace </w:t>
      </w:r>
      <w:r>
        <w:t>std;</w:t>
      </w:r>
    </w:p>
    <w:p w14:paraId="2F5097EF" w14:textId="77777777" w:rsidR="008A5D83" w:rsidRDefault="008A5D83" w:rsidP="008A5D83">
      <w:pPr>
        <w:pStyle w:val="Program"/>
      </w:pPr>
      <w:r>
        <w:rPr>
          <w:color w:val="0000FF"/>
        </w:rPr>
        <w:t>struct</w:t>
      </w:r>
      <w:r>
        <w:t xml:space="preserve"> keybits</w:t>
      </w:r>
    </w:p>
    <w:p w14:paraId="41E16E70" w14:textId="77777777" w:rsidR="008A5D83" w:rsidRDefault="008A5D83" w:rsidP="008A5D83">
      <w:pPr>
        <w:pStyle w:val="Program"/>
      </w:pPr>
      <w:r>
        <w:t>{</w:t>
      </w:r>
    </w:p>
    <w:p w14:paraId="00568486" w14:textId="77777777" w:rsidR="008A5D83" w:rsidRDefault="008A5D83" w:rsidP="008A5D83">
      <w:pPr>
        <w:pStyle w:val="Program"/>
      </w:pPr>
      <w:r>
        <w:tab/>
      </w:r>
      <w:r>
        <w:rPr>
          <w:color w:val="0000FF"/>
        </w:rPr>
        <w:t>unsigned char</w:t>
      </w:r>
      <w:r>
        <w:t xml:space="preserve"> rshift, lshift, ctrl, alt,</w:t>
      </w:r>
    </w:p>
    <w:p w14:paraId="1226C73F" w14:textId="77777777" w:rsidR="008A5D83" w:rsidRDefault="008A5D83" w:rsidP="008A5D83">
      <w:pPr>
        <w:pStyle w:val="Program"/>
      </w:pPr>
      <w:r>
        <w:tab/>
      </w:r>
      <w:r>
        <w:tab/>
      </w:r>
      <w:r>
        <w:tab/>
        <w:t>scroll, numlock, caplock, insert;</w:t>
      </w:r>
    </w:p>
    <w:p w14:paraId="74B68910" w14:textId="77777777" w:rsidR="008A5D83" w:rsidRDefault="008A5D83" w:rsidP="008A5D83">
      <w:pPr>
        <w:pStyle w:val="Program"/>
      </w:pPr>
      <w:r>
        <w:t>};</w:t>
      </w:r>
    </w:p>
    <w:p w14:paraId="19B51678" w14:textId="77777777" w:rsidR="008A5D83" w:rsidRDefault="008A5D83" w:rsidP="008A5D83">
      <w:pPr>
        <w:pStyle w:val="Program"/>
      </w:pPr>
    </w:p>
    <w:p w14:paraId="532BB59C" w14:textId="77777777" w:rsidR="008A5D83" w:rsidRDefault="008A5D83" w:rsidP="008A5D83">
      <w:pPr>
        <w:pStyle w:val="Program"/>
      </w:pPr>
      <w:r>
        <w:rPr>
          <w:color w:val="0000FF"/>
        </w:rPr>
        <w:t>void</w:t>
      </w:r>
      <w:r>
        <w:t xml:space="preserve"> *memset(</w:t>
      </w:r>
      <w:r>
        <w:rPr>
          <w:color w:val="0000FF"/>
        </w:rPr>
        <w:t>void</w:t>
      </w:r>
      <w:r>
        <w:t xml:space="preserve"> *dest, </w:t>
      </w:r>
      <w:r>
        <w:rPr>
          <w:color w:val="0000FF"/>
        </w:rPr>
        <w:t>int</w:t>
      </w:r>
      <w:r>
        <w:t xml:space="preserve"> cchar, size_t count);</w:t>
      </w:r>
    </w:p>
    <w:p w14:paraId="4EE30E78" w14:textId="77777777" w:rsidR="008A5D83" w:rsidRDefault="008A5D83" w:rsidP="008A5D83">
      <w:pPr>
        <w:pStyle w:val="Program"/>
      </w:pPr>
    </w:p>
    <w:p w14:paraId="77AEE18A" w14:textId="77777777" w:rsidR="008A5D83" w:rsidRDefault="008A5D83" w:rsidP="008A5D83">
      <w:pPr>
        <w:pStyle w:val="Program"/>
      </w:pPr>
      <w:r>
        <w:rPr>
          <w:color w:val="0000FF"/>
        </w:rPr>
        <w:t>void</w:t>
      </w:r>
      <w:r>
        <w:t xml:space="preserve"> main(</w:t>
      </w:r>
      <w:r>
        <w:rPr>
          <w:color w:val="0000FF"/>
        </w:rPr>
        <w:t>void</w:t>
      </w:r>
      <w:r>
        <w:t>)</w:t>
      </w:r>
    </w:p>
    <w:p w14:paraId="0B0F6412" w14:textId="77777777" w:rsidR="008A5D83" w:rsidRDefault="008A5D83" w:rsidP="008A5D83">
      <w:pPr>
        <w:pStyle w:val="Program"/>
      </w:pPr>
      <w:r>
        <w:t>{</w:t>
      </w:r>
    </w:p>
    <w:p w14:paraId="687EC09B" w14:textId="77777777" w:rsidR="008A5D83" w:rsidRDefault="008A5D83" w:rsidP="008A5D83">
      <w:pPr>
        <w:pStyle w:val="Program"/>
      </w:pPr>
      <w:r>
        <w:tab/>
        <w:t>keybits stkgarbage, *pstkinitialized;</w:t>
      </w:r>
    </w:p>
    <w:p w14:paraId="61AFF1BE" w14:textId="77777777" w:rsidR="008A5D83" w:rsidRDefault="008A5D83" w:rsidP="008A5D83">
      <w:pPr>
        <w:pStyle w:val="Program"/>
      </w:pPr>
      <w:r>
        <w:tab/>
        <w:t>pstkinitialized=</w:t>
      </w:r>
      <w:r>
        <w:rPr>
          <w:color w:val="0000FF"/>
        </w:rPr>
        <w:t xml:space="preserve">new </w:t>
      </w:r>
      <w:r>
        <w:t>keybits;</w:t>
      </w:r>
    </w:p>
    <w:p w14:paraId="35D9F465" w14:textId="77777777" w:rsidR="008A5D83" w:rsidRDefault="008A5D83" w:rsidP="008A5D83">
      <w:pPr>
        <w:pStyle w:val="Program"/>
      </w:pPr>
      <w:r>
        <w:tab/>
        <w:t xml:space="preserve">memset(pstkinitialized, 0, </w:t>
      </w:r>
      <w:r>
        <w:rPr>
          <w:color w:val="0000FF"/>
        </w:rPr>
        <w:t>sizeof</w:t>
      </w:r>
      <w:r>
        <w:t>(keybits));</w:t>
      </w:r>
    </w:p>
    <w:p w14:paraId="05818F87" w14:textId="77777777" w:rsidR="008A5D83" w:rsidRDefault="008A5D83" w:rsidP="008A5D83">
      <w:pPr>
        <w:pStyle w:val="Program"/>
        <w:rPr>
          <w:lang w:val="ru-RU"/>
        </w:rPr>
      </w:pPr>
      <w:r>
        <w:rPr>
          <w:lang w:val="ru-RU"/>
        </w:rPr>
        <w:t>}</w:t>
      </w:r>
    </w:p>
    <w:p w14:paraId="566BD06F" w14:textId="77777777" w:rsidR="008A5D83" w:rsidRDefault="008A5D83" w:rsidP="008A5D83">
      <w:pPr>
        <w:ind w:firstLine="540"/>
        <w:jc w:val="both"/>
        <w:textAlignment w:val="baseline"/>
        <w:rPr>
          <w:rFonts w:ascii="Arial" w:hAnsi="Arial" w:cs="Arial"/>
          <w:bCs/>
          <w:sz w:val="20"/>
        </w:rPr>
      </w:pPr>
    </w:p>
    <w:p w14:paraId="01281A7B" w14:textId="77777777" w:rsidR="008A5D83" w:rsidRDefault="008A5D83" w:rsidP="008A5D83">
      <w:pPr>
        <w:pStyle w:val="Main"/>
        <w:rPr>
          <w:lang w:val="ru-RU"/>
        </w:rPr>
      </w:pPr>
      <w:r>
        <w:rPr>
          <w:highlight w:val="yellow"/>
          <w:lang w:val="ru-RU"/>
        </w:rPr>
        <w:lastRenderedPageBreak/>
        <w:t xml:space="preserve">Благодаря функции </w:t>
      </w:r>
      <w:r>
        <w:rPr>
          <w:highlight w:val="yellow"/>
        </w:rPr>
        <w:t>memset</w:t>
      </w:r>
      <w:r>
        <w:rPr>
          <w:highlight w:val="yellow"/>
          <w:lang w:val="ru-RU"/>
        </w:rPr>
        <w:t xml:space="preserve">(), динамически созданная структура, на которую указывает переменная </w:t>
      </w:r>
      <w:r>
        <w:rPr>
          <w:highlight w:val="yellow"/>
        </w:rPr>
        <w:t>pstkinitialized</w:t>
      </w:r>
      <w:r>
        <w:rPr>
          <w:highlight w:val="yellow"/>
          <w:lang w:val="ru-RU"/>
        </w:rPr>
        <w:t xml:space="preserve">, содержит все нули, в то время как статически созданная структура </w:t>
      </w:r>
      <w:r>
        <w:rPr>
          <w:highlight w:val="yellow"/>
        </w:rPr>
        <w:t>stkgarbage</w:t>
      </w:r>
      <w:r>
        <w:rPr>
          <w:highlight w:val="yellow"/>
          <w:lang w:val="ru-RU"/>
        </w:rPr>
        <w:t xml:space="preserve"> заполнена произвольными значениями. При вызове функции </w:t>
      </w:r>
      <w:r>
        <w:rPr>
          <w:highlight w:val="yellow"/>
        </w:rPr>
        <w:t>memset</w:t>
      </w:r>
      <w:r>
        <w:rPr>
          <w:highlight w:val="yellow"/>
          <w:lang w:val="ru-RU"/>
        </w:rPr>
        <w:t xml:space="preserve">() используется операция </w:t>
      </w:r>
      <w:r>
        <w:rPr>
          <w:highlight w:val="yellow"/>
        </w:rPr>
        <w:t>sizeof</w:t>
      </w:r>
      <w:r>
        <w:rPr>
          <w:highlight w:val="yellow"/>
          <w:lang w:val="ru-RU"/>
        </w:rPr>
        <w:t xml:space="preserve"> () вместо "зашитого" в оператор фиксированного числа.</w:t>
      </w:r>
      <w:r>
        <w:rPr>
          <w:lang w:val="ru-RU"/>
        </w:rPr>
        <w:t xml:space="preserve"> При этом процедура может автоматически выбирать размер любого передаваемого объекта. Напомним также, что в С++ при описании структурных переменных, как в случае с переменными </w:t>
      </w:r>
      <w:r>
        <w:t>stkgarbage</w:t>
      </w:r>
      <w:r>
        <w:rPr>
          <w:lang w:val="ru-RU"/>
        </w:rPr>
        <w:t xml:space="preserve"> и </w:t>
      </w:r>
      <w:r>
        <w:t>pstkinitialized</w:t>
      </w:r>
      <w:r>
        <w:rPr>
          <w:lang w:val="ru-RU"/>
        </w:rPr>
        <w:t xml:space="preserve">, не обязательно использовать ключевое слово </w:t>
      </w:r>
      <w:r>
        <w:t>struct</w:t>
      </w:r>
      <w:r>
        <w:rPr>
          <w:lang w:val="ru-RU"/>
        </w:rPr>
        <w:t xml:space="preserve"> перед полем тега структуры (</w:t>
      </w:r>
      <w:r>
        <w:t>keybits</w:t>
      </w:r>
      <w:r>
        <w:rPr>
          <w:lang w:val="ru-RU"/>
        </w:rPr>
        <w:t>).</w:t>
      </w:r>
    </w:p>
    <w:p w14:paraId="7A8C803A" w14:textId="77777777" w:rsidR="00DC52C5" w:rsidRPr="008A5D83" w:rsidRDefault="00DC52C5" w:rsidP="00DC52C5">
      <w:pPr>
        <w:pStyle w:val="Main"/>
        <w:ind w:firstLine="567"/>
        <w:rPr>
          <w:lang w:val="ru-RU"/>
        </w:rPr>
      </w:pPr>
    </w:p>
    <w:p w14:paraId="7B201CF7" w14:textId="77777777" w:rsidR="00DC52C5" w:rsidRPr="004C3214" w:rsidRDefault="00DC52C5" w:rsidP="00DC52C5">
      <w:pPr>
        <w:pStyle w:val="2"/>
        <w:keepNext w:val="0"/>
        <w:spacing w:before="0" w:after="0"/>
        <w:ind w:left="426" w:firstLine="0"/>
        <w:contextualSpacing/>
        <w:rPr>
          <w:i w:val="0"/>
          <w:sz w:val="20"/>
          <w:szCs w:val="20"/>
        </w:rPr>
      </w:pPr>
      <w:bookmarkStart w:id="90" w:name="_Toc515770185"/>
      <w:r w:rsidRPr="004C3214">
        <w:rPr>
          <w:i w:val="0"/>
          <w:sz w:val="20"/>
          <w:szCs w:val="20"/>
        </w:rPr>
        <w:t>Динамические массивы</w:t>
      </w:r>
      <w:bookmarkEnd w:id="90"/>
      <w:r w:rsidRPr="004C3214">
        <w:rPr>
          <w:i w:val="0"/>
          <w:sz w:val="20"/>
          <w:szCs w:val="20"/>
        </w:rPr>
        <w:t xml:space="preserve"> </w:t>
      </w:r>
    </w:p>
    <w:p w14:paraId="1A042AB1" w14:textId="77777777" w:rsidR="00DC52C5" w:rsidRDefault="00DC52C5" w:rsidP="00DC52C5">
      <w:pPr>
        <w:pStyle w:val="Main"/>
        <w:ind w:firstLine="567"/>
      </w:pPr>
      <w:r w:rsidRPr="00DC52C5">
        <w:rPr>
          <w:lang w:val="ru-RU"/>
        </w:rPr>
        <w:t xml:space="preserve">Обычно, объем памяти, необходимый для той или иной переменной, задается еще до процесса компиляции посредством объявления этой переменной. Если же возникает необходимость в создание переменной, размер которой неизвестен заранее, то используют динамическую память. </w:t>
      </w:r>
      <w:r w:rsidRPr="00DC52C5">
        <w:rPr>
          <w:b/>
          <w:bCs/>
          <w:lang w:val="ru-RU"/>
        </w:rPr>
        <w:t xml:space="preserve">Резервирование </w:t>
      </w:r>
      <w:r w:rsidRPr="00DC52C5">
        <w:rPr>
          <w:lang w:val="ru-RU"/>
        </w:rPr>
        <w:t xml:space="preserve">и </w:t>
      </w:r>
      <w:r w:rsidRPr="00DC52C5">
        <w:rPr>
          <w:b/>
          <w:bCs/>
          <w:lang w:val="ru-RU"/>
        </w:rPr>
        <w:t xml:space="preserve">освобождение </w:t>
      </w:r>
      <w:r w:rsidRPr="00DC52C5">
        <w:rPr>
          <w:lang w:val="ru-RU"/>
        </w:rPr>
        <w:t xml:space="preserve">памяти в программах на </w:t>
      </w:r>
      <w:r>
        <w:t>C</w:t>
      </w:r>
      <w:r w:rsidRPr="00DC52C5">
        <w:rPr>
          <w:lang w:val="ru-RU"/>
        </w:rPr>
        <w:t xml:space="preserve">++ может происходить в любой момент времени. </w:t>
      </w:r>
      <w:r>
        <w:t xml:space="preserve">Осуществляются операции </w:t>
      </w:r>
      <w:r w:rsidRPr="004C3214">
        <w:rPr>
          <w:i/>
          <w:iCs/>
        </w:rPr>
        <w:t>распределения</w:t>
      </w:r>
      <w:r>
        <w:t xml:space="preserve"> памяти двумя способами:</w:t>
      </w:r>
    </w:p>
    <w:p w14:paraId="2CE67EA0" w14:textId="77777777" w:rsidR="00DC52C5" w:rsidRPr="00DC52C5" w:rsidRDefault="00DC52C5" w:rsidP="00DC52C5">
      <w:pPr>
        <w:pStyle w:val="Main"/>
        <w:numPr>
          <w:ilvl w:val="0"/>
          <w:numId w:val="39"/>
        </w:numPr>
        <w:ind w:left="426"/>
        <w:rPr>
          <w:lang w:val="ru-RU"/>
        </w:rPr>
      </w:pPr>
      <w:r w:rsidRPr="00DC52C5">
        <w:rPr>
          <w:lang w:val="ru-RU"/>
        </w:rPr>
        <w:t xml:space="preserve">с помощью функции </w:t>
      </w:r>
      <w:r w:rsidRPr="004C3214">
        <w:rPr>
          <w:b/>
          <w:bCs/>
        </w:rPr>
        <w:t>malloc</w:t>
      </w:r>
      <w:r w:rsidRPr="00DC52C5">
        <w:rPr>
          <w:lang w:val="ru-RU"/>
        </w:rPr>
        <w:t xml:space="preserve">, </w:t>
      </w:r>
      <w:r w:rsidRPr="004C3214">
        <w:rPr>
          <w:b/>
          <w:bCs/>
        </w:rPr>
        <w:t>calloc</w:t>
      </w:r>
      <w:r w:rsidRPr="00DC52C5">
        <w:rPr>
          <w:lang w:val="ru-RU"/>
        </w:rPr>
        <w:t xml:space="preserve">, </w:t>
      </w:r>
      <w:r w:rsidRPr="004C3214">
        <w:rPr>
          <w:b/>
          <w:bCs/>
        </w:rPr>
        <w:t>realloc</w:t>
      </w:r>
      <w:r w:rsidRPr="00DC52C5">
        <w:rPr>
          <w:lang w:val="ru-RU"/>
        </w:rPr>
        <w:t xml:space="preserve"> и </w:t>
      </w:r>
      <w:r w:rsidRPr="004C3214">
        <w:rPr>
          <w:b/>
          <w:bCs/>
        </w:rPr>
        <w:t>free</w:t>
      </w:r>
      <w:r w:rsidRPr="00DC52C5">
        <w:rPr>
          <w:b/>
          <w:bCs/>
          <w:lang w:val="ru-RU"/>
        </w:rPr>
        <w:t>;</w:t>
      </w:r>
    </w:p>
    <w:p w14:paraId="21948E0D" w14:textId="77777777" w:rsidR="00DC52C5" w:rsidRPr="00DC52C5" w:rsidRDefault="00DC52C5" w:rsidP="00DC52C5">
      <w:pPr>
        <w:pStyle w:val="Main"/>
        <w:numPr>
          <w:ilvl w:val="0"/>
          <w:numId w:val="39"/>
        </w:numPr>
        <w:ind w:left="426"/>
        <w:rPr>
          <w:lang w:val="ru-RU"/>
        </w:rPr>
      </w:pPr>
      <w:r w:rsidRPr="00DC52C5">
        <w:rPr>
          <w:lang w:val="ru-RU"/>
        </w:rPr>
        <w:t xml:space="preserve">посредством оператора </w:t>
      </w:r>
      <w:r w:rsidRPr="004C3214">
        <w:rPr>
          <w:b/>
          <w:bCs/>
        </w:rPr>
        <w:t>new</w:t>
      </w:r>
      <w:r w:rsidRPr="00DC52C5">
        <w:rPr>
          <w:lang w:val="ru-RU"/>
        </w:rPr>
        <w:t xml:space="preserve"> и </w:t>
      </w:r>
      <w:r w:rsidRPr="004C3214">
        <w:rPr>
          <w:b/>
          <w:bCs/>
        </w:rPr>
        <w:t>delete</w:t>
      </w:r>
      <w:r w:rsidRPr="00DC52C5">
        <w:rPr>
          <w:lang w:val="ru-RU"/>
        </w:rPr>
        <w:t>.</w:t>
      </w:r>
    </w:p>
    <w:p w14:paraId="5B1A5EF7" w14:textId="77777777" w:rsidR="00DC52C5" w:rsidRPr="00DC52C5" w:rsidRDefault="00DC52C5" w:rsidP="00DC52C5">
      <w:pPr>
        <w:pStyle w:val="Main"/>
        <w:ind w:firstLine="567"/>
        <w:rPr>
          <w:lang w:val="ru-RU"/>
        </w:rPr>
      </w:pPr>
    </w:p>
    <w:p w14:paraId="1DBA0632" w14:textId="77777777" w:rsidR="00DC52C5" w:rsidRPr="00DC52C5" w:rsidRDefault="00DC52C5" w:rsidP="00DC52C5">
      <w:pPr>
        <w:pStyle w:val="Main"/>
        <w:ind w:firstLine="567"/>
        <w:rPr>
          <w:lang w:val="ru-RU"/>
        </w:rPr>
      </w:pPr>
      <w:r w:rsidRPr="00DC52C5">
        <w:rPr>
          <w:lang w:val="ru-RU"/>
        </w:rPr>
        <w:t xml:space="preserve">Функция </w:t>
      </w:r>
      <w:r w:rsidRPr="004C3214">
        <w:rPr>
          <w:b/>
          <w:bCs/>
        </w:rPr>
        <w:t>malloc</w:t>
      </w:r>
      <w:r w:rsidRPr="00DC52C5">
        <w:rPr>
          <w:lang w:val="ru-RU"/>
        </w:rPr>
        <w:t xml:space="preserve"> </w:t>
      </w:r>
      <w:r w:rsidRPr="00DC52C5">
        <w:rPr>
          <w:i/>
          <w:iCs/>
          <w:lang w:val="ru-RU"/>
        </w:rPr>
        <w:t>резервирует</w:t>
      </w:r>
      <w:r w:rsidRPr="00DC52C5">
        <w:rPr>
          <w:lang w:val="ru-RU"/>
        </w:rPr>
        <w:t xml:space="preserve"> непрерывный блок ячеек памяти для хранения указанного объекта и возвращает указатель на первую ячейку этого блока. Обращение к функции имеет вид:</w:t>
      </w:r>
    </w:p>
    <w:p w14:paraId="048C6530" w14:textId="77777777" w:rsidR="00DC52C5" w:rsidRPr="00DC52C5" w:rsidRDefault="00DC52C5" w:rsidP="00DC52C5">
      <w:pPr>
        <w:pStyle w:val="Main"/>
        <w:ind w:firstLine="567"/>
        <w:rPr>
          <w:lang w:val="ru-RU"/>
        </w:rPr>
      </w:pPr>
    </w:p>
    <w:p w14:paraId="19129EAF" w14:textId="77777777" w:rsidR="00DC52C5" w:rsidRPr="00DC52C5" w:rsidRDefault="00DC52C5" w:rsidP="00DC52C5">
      <w:pPr>
        <w:pStyle w:val="Main"/>
        <w:ind w:firstLine="567"/>
        <w:rPr>
          <w:lang w:val="ru-RU"/>
        </w:rPr>
      </w:pPr>
      <w:r w:rsidRPr="004C3214">
        <w:rPr>
          <w:b/>
          <w:bCs/>
        </w:rPr>
        <w:t>void</w:t>
      </w:r>
      <w:r w:rsidRPr="00DC52C5">
        <w:rPr>
          <w:b/>
          <w:bCs/>
          <w:lang w:val="ru-RU"/>
        </w:rPr>
        <w:t xml:space="preserve"> *</w:t>
      </w:r>
      <w:r w:rsidRPr="004C3214">
        <w:rPr>
          <w:b/>
          <w:bCs/>
        </w:rPr>
        <w:t>malloc</w:t>
      </w:r>
      <w:r w:rsidRPr="00DC52C5">
        <w:rPr>
          <w:b/>
          <w:bCs/>
          <w:lang w:val="ru-RU"/>
        </w:rPr>
        <w:t>(</w:t>
      </w:r>
      <w:r w:rsidRPr="004C3214">
        <w:rPr>
          <w:b/>
          <w:bCs/>
        </w:rPr>
        <w:t>size</w:t>
      </w:r>
      <w:r w:rsidRPr="00DC52C5">
        <w:rPr>
          <w:b/>
          <w:bCs/>
          <w:lang w:val="ru-RU"/>
        </w:rPr>
        <w:t>);</w:t>
      </w:r>
    </w:p>
    <w:p w14:paraId="7A5E548C" w14:textId="77777777" w:rsidR="00DC52C5" w:rsidRPr="00DC52C5" w:rsidRDefault="00DC52C5" w:rsidP="00DC52C5">
      <w:pPr>
        <w:pStyle w:val="Main"/>
        <w:ind w:firstLine="567"/>
        <w:rPr>
          <w:lang w:val="ru-RU"/>
        </w:rPr>
      </w:pPr>
    </w:p>
    <w:p w14:paraId="0FDE68D0"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size</w:t>
      </w:r>
      <w:r w:rsidRPr="00DC52C5">
        <w:rPr>
          <w:lang w:val="ru-RU"/>
        </w:rPr>
        <w:t xml:space="preserve"> — целое беззнаковое значение, определяющее размер выделяемого участка памяти в байтах. Если резервирование памяти прошло успешно, то функция возвращает переменную типа </w:t>
      </w:r>
      <w:r w:rsidRPr="004C3214">
        <w:rPr>
          <w:b/>
          <w:bCs/>
        </w:rPr>
        <w:t>void</w:t>
      </w:r>
      <w:r w:rsidRPr="00DC52C5">
        <w:rPr>
          <w:b/>
          <w:bCs/>
          <w:lang w:val="ru-RU"/>
        </w:rPr>
        <w:t xml:space="preserve"> *</w:t>
      </w:r>
      <w:r w:rsidRPr="00DC52C5">
        <w:rPr>
          <w:lang w:val="ru-RU"/>
        </w:rPr>
        <w:t>, которую можно привести к любому необходимому типу указателя.</w:t>
      </w:r>
    </w:p>
    <w:p w14:paraId="6267A10B" w14:textId="77777777" w:rsidR="00DC52C5" w:rsidRPr="00DC52C5" w:rsidRDefault="00DC52C5" w:rsidP="00DC52C5">
      <w:pPr>
        <w:pStyle w:val="Main"/>
        <w:ind w:firstLine="567"/>
        <w:rPr>
          <w:lang w:val="ru-RU"/>
        </w:rPr>
      </w:pPr>
      <w:r w:rsidRPr="00DC52C5">
        <w:rPr>
          <w:lang w:val="ru-RU"/>
        </w:rPr>
        <w:t xml:space="preserve">Функция — </w:t>
      </w:r>
      <w:r w:rsidRPr="004C3214">
        <w:rPr>
          <w:b/>
          <w:bCs/>
        </w:rPr>
        <w:t>calloc</w:t>
      </w:r>
      <w:r w:rsidRPr="00DC52C5">
        <w:rPr>
          <w:lang w:val="ru-RU"/>
        </w:rPr>
        <w:t xml:space="preserve"> также предназначена для выделения памяти. Запись ниже означает, что будет выделено </w:t>
      </w:r>
      <w:r w:rsidRPr="004C3214">
        <w:rPr>
          <w:b/>
          <w:bCs/>
        </w:rPr>
        <w:t>num</w:t>
      </w:r>
      <w:r w:rsidRPr="00DC52C5">
        <w:rPr>
          <w:lang w:val="ru-RU"/>
        </w:rPr>
        <w:t xml:space="preserve"> элементов по </w:t>
      </w:r>
      <w:r w:rsidRPr="004C3214">
        <w:rPr>
          <w:b/>
          <w:bCs/>
        </w:rPr>
        <w:t>size</w:t>
      </w:r>
      <w:r w:rsidRPr="00DC52C5">
        <w:rPr>
          <w:lang w:val="ru-RU"/>
        </w:rPr>
        <w:t xml:space="preserve"> байт.</w:t>
      </w:r>
    </w:p>
    <w:p w14:paraId="3C9A06A7" w14:textId="77777777" w:rsidR="00DC52C5" w:rsidRPr="00DC52C5" w:rsidRDefault="00DC52C5" w:rsidP="00DC52C5">
      <w:pPr>
        <w:pStyle w:val="Main"/>
        <w:ind w:firstLine="567"/>
        <w:rPr>
          <w:lang w:val="ru-RU"/>
        </w:rPr>
      </w:pPr>
    </w:p>
    <w:p w14:paraId="7BFDFE78" w14:textId="77777777" w:rsidR="00DC52C5" w:rsidRPr="00DC52C5" w:rsidRDefault="00DC52C5" w:rsidP="00DC52C5">
      <w:pPr>
        <w:pStyle w:val="Main"/>
        <w:ind w:firstLine="567"/>
        <w:rPr>
          <w:lang w:val="ru-RU"/>
        </w:rPr>
      </w:pPr>
      <w:r w:rsidRPr="004C3214">
        <w:rPr>
          <w:b/>
          <w:bCs/>
        </w:rPr>
        <w:t>void</w:t>
      </w:r>
      <w:r w:rsidRPr="00DC52C5">
        <w:rPr>
          <w:b/>
          <w:bCs/>
          <w:lang w:val="ru-RU"/>
        </w:rPr>
        <w:t xml:space="preserve"> *</w:t>
      </w:r>
      <w:r w:rsidRPr="004C3214">
        <w:rPr>
          <w:b/>
          <w:bCs/>
        </w:rPr>
        <w:t>calloc</w:t>
      </w:r>
      <w:r w:rsidRPr="00DC52C5">
        <w:rPr>
          <w:b/>
          <w:bCs/>
          <w:lang w:val="ru-RU"/>
        </w:rPr>
        <w:t xml:space="preserve"> (</w:t>
      </w:r>
      <w:r w:rsidRPr="004C3214">
        <w:rPr>
          <w:b/>
          <w:bCs/>
        </w:rPr>
        <w:t>nime</w:t>
      </w:r>
      <w:r w:rsidRPr="00DC52C5">
        <w:rPr>
          <w:b/>
          <w:bCs/>
          <w:lang w:val="ru-RU"/>
        </w:rPr>
        <w:t xml:space="preserve">, </w:t>
      </w:r>
      <w:r w:rsidRPr="004C3214">
        <w:rPr>
          <w:b/>
          <w:bCs/>
        </w:rPr>
        <w:t>size</w:t>
      </w:r>
      <w:r w:rsidRPr="00DC52C5">
        <w:rPr>
          <w:b/>
          <w:bCs/>
          <w:lang w:val="ru-RU"/>
        </w:rPr>
        <w:t>);</w:t>
      </w:r>
    </w:p>
    <w:p w14:paraId="5A183E93" w14:textId="77777777" w:rsidR="00DC52C5" w:rsidRPr="00DC52C5" w:rsidRDefault="00DC52C5" w:rsidP="00DC52C5">
      <w:pPr>
        <w:pStyle w:val="Main"/>
        <w:ind w:firstLine="567"/>
        <w:rPr>
          <w:lang w:val="ru-RU"/>
        </w:rPr>
      </w:pPr>
    </w:p>
    <w:p w14:paraId="6F256657" w14:textId="77777777" w:rsidR="00DC52C5" w:rsidRPr="00DC52C5" w:rsidRDefault="00DC52C5" w:rsidP="00DC52C5">
      <w:pPr>
        <w:pStyle w:val="Main"/>
        <w:ind w:firstLine="567"/>
        <w:rPr>
          <w:lang w:val="ru-RU"/>
        </w:rPr>
      </w:pPr>
      <w:r w:rsidRPr="00DC52C5">
        <w:rPr>
          <w:lang w:val="ru-RU"/>
        </w:rPr>
        <w:t xml:space="preserve">Эта функция возвращает указатель на выделенный участок или </w:t>
      </w:r>
      <w:r w:rsidRPr="004C3214">
        <w:rPr>
          <w:b/>
          <w:bCs/>
        </w:rPr>
        <w:t>NULL</w:t>
      </w:r>
      <w:r w:rsidRPr="00DC52C5">
        <w:rPr>
          <w:lang w:val="ru-RU"/>
        </w:rPr>
        <w:t xml:space="preserve"> при невозможности выделить память. Особенностью функции является обнуление всех выделенных элементов.</w:t>
      </w:r>
    </w:p>
    <w:p w14:paraId="08D408C0" w14:textId="77777777" w:rsidR="00DC52C5" w:rsidRPr="00DC52C5" w:rsidRDefault="00DC52C5" w:rsidP="00DC52C5">
      <w:pPr>
        <w:pStyle w:val="Main"/>
        <w:ind w:firstLine="567"/>
        <w:rPr>
          <w:lang w:val="ru-RU"/>
        </w:rPr>
      </w:pPr>
      <w:r w:rsidRPr="00DC52C5">
        <w:rPr>
          <w:lang w:val="ru-RU"/>
        </w:rPr>
        <w:t xml:space="preserve">Функция </w:t>
      </w:r>
      <w:r w:rsidRPr="004C3214">
        <w:rPr>
          <w:b/>
          <w:bCs/>
        </w:rPr>
        <w:t>realloc</w:t>
      </w:r>
      <w:r w:rsidRPr="00DC52C5">
        <w:rPr>
          <w:b/>
          <w:bCs/>
          <w:lang w:val="ru-RU"/>
        </w:rPr>
        <w:t xml:space="preserve"> </w:t>
      </w:r>
      <w:r w:rsidRPr="00DC52C5">
        <w:rPr>
          <w:i/>
          <w:iCs/>
          <w:lang w:val="ru-RU"/>
        </w:rPr>
        <w:t xml:space="preserve">изменяет размер </w:t>
      </w:r>
      <w:r w:rsidRPr="00DC52C5">
        <w:rPr>
          <w:lang w:val="ru-RU"/>
        </w:rPr>
        <w:t>выделенной ранее памяти. Обращаются к ней так:</w:t>
      </w:r>
    </w:p>
    <w:p w14:paraId="49606C04" w14:textId="77777777" w:rsidR="00DC52C5" w:rsidRPr="00DC52C5" w:rsidRDefault="00DC52C5" w:rsidP="00DC52C5">
      <w:pPr>
        <w:pStyle w:val="Main"/>
        <w:ind w:firstLine="567"/>
        <w:rPr>
          <w:lang w:val="ru-RU"/>
        </w:rPr>
      </w:pPr>
    </w:p>
    <w:p w14:paraId="131CAD1F" w14:textId="77777777" w:rsidR="00DC52C5" w:rsidRPr="00264F67" w:rsidRDefault="00DC52C5" w:rsidP="00DC52C5">
      <w:pPr>
        <w:pStyle w:val="Main"/>
        <w:ind w:firstLine="567"/>
        <w:rPr>
          <w:lang w:val="ru-RU"/>
        </w:rPr>
      </w:pPr>
      <w:r w:rsidRPr="004C3214">
        <w:rPr>
          <w:b/>
          <w:bCs/>
        </w:rPr>
        <w:t>char</w:t>
      </w:r>
      <w:r w:rsidRPr="00264F67">
        <w:rPr>
          <w:b/>
          <w:bCs/>
          <w:lang w:val="ru-RU"/>
        </w:rPr>
        <w:t xml:space="preserve"> *</w:t>
      </w:r>
      <w:r w:rsidRPr="004C3214">
        <w:rPr>
          <w:b/>
          <w:bCs/>
        </w:rPr>
        <w:t>realloc</w:t>
      </w:r>
      <w:r w:rsidRPr="00264F67">
        <w:rPr>
          <w:b/>
          <w:bCs/>
          <w:lang w:val="ru-RU"/>
        </w:rPr>
        <w:t xml:space="preserve"> (</w:t>
      </w:r>
      <w:r w:rsidRPr="004C3214">
        <w:rPr>
          <w:b/>
          <w:bCs/>
        </w:rPr>
        <w:t>void</w:t>
      </w:r>
      <w:r w:rsidRPr="00264F67">
        <w:rPr>
          <w:b/>
          <w:bCs/>
          <w:lang w:val="ru-RU"/>
        </w:rPr>
        <w:t xml:space="preserve"> *</w:t>
      </w:r>
      <w:r w:rsidRPr="004C3214">
        <w:rPr>
          <w:b/>
          <w:bCs/>
        </w:rPr>
        <w:t>p</w:t>
      </w:r>
      <w:r w:rsidRPr="00264F67">
        <w:rPr>
          <w:b/>
          <w:bCs/>
          <w:lang w:val="ru-RU"/>
        </w:rPr>
        <w:t xml:space="preserve">, </w:t>
      </w:r>
      <w:r w:rsidRPr="004C3214">
        <w:rPr>
          <w:b/>
          <w:bCs/>
        </w:rPr>
        <w:t>size</w:t>
      </w:r>
      <w:r w:rsidRPr="00264F67">
        <w:rPr>
          <w:b/>
          <w:bCs/>
          <w:lang w:val="ru-RU"/>
        </w:rPr>
        <w:t>);</w:t>
      </w:r>
    </w:p>
    <w:p w14:paraId="4E2A45AB" w14:textId="77777777" w:rsidR="00DC52C5" w:rsidRPr="00264F67" w:rsidRDefault="00DC52C5" w:rsidP="00DC52C5">
      <w:pPr>
        <w:pStyle w:val="Main"/>
        <w:ind w:firstLine="567"/>
        <w:rPr>
          <w:lang w:val="ru-RU"/>
        </w:rPr>
      </w:pPr>
    </w:p>
    <w:p w14:paraId="46BF8EEE"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область памяти, размер которой нужно изменить на </w:t>
      </w:r>
      <w:r w:rsidRPr="004C3214">
        <w:rPr>
          <w:b/>
          <w:bCs/>
        </w:rPr>
        <w:t>size</w:t>
      </w:r>
      <w:r w:rsidRPr="00DC52C5">
        <w:rPr>
          <w:lang w:val="ru-RU"/>
        </w:rPr>
        <w:t xml:space="preserve">. Если в результате работы функции меняется адрес области памяти, то новый адрес вернется в качестве результата. Если фактическое значение первого параметра </w:t>
      </w:r>
      <w:r w:rsidRPr="004C3214">
        <w:rPr>
          <w:b/>
          <w:bCs/>
        </w:rPr>
        <w:t>NULL</w:t>
      </w:r>
      <w:r w:rsidRPr="00DC52C5">
        <w:rPr>
          <w:lang w:val="ru-RU"/>
        </w:rPr>
        <w:t xml:space="preserve">, то функция </w:t>
      </w:r>
      <w:r w:rsidRPr="004C3214">
        <w:rPr>
          <w:b/>
          <w:bCs/>
        </w:rPr>
        <w:t>realloc</w:t>
      </w:r>
      <w:r w:rsidRPr="00DC52C5">
        <w:rPr>
          <w:lang w:val="ru-RU"/>
        </w:rPr>
        <w:t xml:space="preserve"> работает также, как и функция </w:t>
      </w:r>
      <w:r w:rsidRPr="004C3214">
        <w:rPr>
          <w:b/>
          <w:bCs/>
        </w:rPr>
        <w:t>malloc</w:t>
      </w:r>
      <w:r w:rsidRPr="00DC52C5">
        <w:rPr>
          <w:lang w:val="ru-RU"/>
        </w:rPr>
        <w:t xml:space="preserve">, то есть  выделяет участок памяти размером </w:t>
      </w:r>
      <w:r w:rsidRPr="004C3214">
        <w:rPr>
          <w:b/>
          <w:bCs/>
        </w:rPr>
        <w:t>size</w:t>
      </w:r>
      <w:r w:rsidRPr="00DC52C5">
        <w:rPr>
          <w:lang w:val="ru-RU"/>
        </w:rPr>
        <w:t xml:space="preserve"> байт.</w:t>
      </w:r>
    </w:p>
    <w:p w14:paraId="3DDB2A2F" w14:textId="77777777" w:rsidR="00DC52C5" w:rsidRPr="00DC52C5" w:rsidRDefault="00DC52C5" w:rsidP="00DC52C5">
      <w:pPr>
        <w:pStyle w:val="Main"/>
        <w:ind w:firstLine="567"/>
        <w:rPr>
          <w:lang w:val="ru-RU"/>
        </w:rPr>
      </w:pPr>
      <w:r w:rsidRPr="00DC52C5">
        <w:rPr>
          <w:lang w:val="ru-RU"/>
        </w:rPr>
        <w:t xml:space="preserve">Для освобождения выделенной памяти используется функция </w:t>
      </w:r>
      <w:r w:rsidRPr="004C3214">
        <w:rPr>
          <w:b/>
          <w:bCs/>
        </w:rPr>
        <w:t>free</w:t>
      </w:r>
      <w:r w:rsidRPr="00DC52C5">
        <w:rPr>
          <w:lang w:val="ru-RU"/>
        </w:rPr>
        <w:t>. Обращаются к ней так:</w:t>
      </w:r>
    </w:p>
    <w:p w14:paraId="1BEE323B" w14:textId="77777777" w:rsidR="00DC52C5" w:rsidRPr="00DC52C5" w:rsidRDefault="00DC52C5" w:rsidP="00DC52C5">
      <w:pPr>
        <w:pStyle w:val="Main"/>
        <w:ind w:firstLine="567"/>
        <w:rPr>
          <w:lang w:val="ru-RU"/>
        </w:rPr>
      </w:pPr>
    </w:p>
    <w:p w14:paraId="1C09BD27" w14:textId="77777777" w:rsidR="00DC52C5" w:rsidRPr="00264F67" w:rsidRDefault="00DC52C5" w:rsidP="00DC52C5">
      <w:pPr>
        <w:pStyle w:val="Main"/>
        <w:ind w:firstLine="567"/>
        <w:rPr>
          <w:lang w:val="ru-RU"/>
        </w:rPr>
      </w:pPr>
      <w:r w:rsidRPr="004C3214">
        <w:rPr>
          <w:b/>
          <w:bCs/>
        </w:rPr>
        <w:t>void</w:t>
      </w:r>
      <w:r w:rsidRPr="00264F67">
        <w:rPr>
          <w:b/>
          <w:bCs/>
          <w:lang w:val="ru-RU"/>
        </w:rPr>
        <w:t xml:space="preserve"> </w:t>
      </w:r>
      <w:r w:rsidRPr="004C3214">
        <w:rPr>
          <w:b/>
          <w:bCs/>
        </w:rPr>
        <w:t>free</w:t>
      </w:r>
      <w:r w:rsidRPr="00264F67">
        <w:rPr>
          <w:b/>
          <w:bCs/>
          <w:lang w:val="ru-RU"/>
        </w:rPr>
        <w:t xml:space="preserve"> (</w:t>
      </w:r>
      <w:r w:rsidRPr="004C3214">
        <w:rPr>
          <w:b/>
          <w:bCs/>
        </w:rPr>
        <w:t>void</w:t>
      </w:r>
      <w:r w:rsidRPr="00264F67">
        <w:rPr>
          <w:b/>
          <w:bCs/>
          <w:lang w:val="ru-RU"/>
        </w:rPr>
        <w:t xml:space="preserve"> *</w:t>
      </w:r>
      <w:r w:rsidRPr="004C3214">
        <w:rPr>
          <w:b/>
          <w:bCs/>
        </w:rPr>
        <w:t>p</w:t>
      </w:r>
      <w:r w:rsidRPr="00264F67">
        <w:rPr>
          <w:b/>
          <w:bCs/>
          <w:lang w:val="ru-RU"/>
        </w:rPr>
        <w:t xml:space="preserve"> </w:t>
      </w:r>
      <w:r w:rsidRPr="004C3214">
        <w:rPr>
          <w:b/>
          <w:bCs/>
        </w:rPr>
        <w:t>size</w:t>
      </w:r>
      <w:r w:rsidRPr="00264F67">
        <w:rPr>
          <w:b/>
          <w:bCs/>
          <w:lang w:val="ru-RU"/>
        </w:rPr>
        <w:t>);</w:t>
      </w:r>
    </w:p>
    <w:p w14:paraId="3CAA5217" w14:textId="77777777" w:rsidR="00DC52C5" w:rsidRPr="00264F67" w:rsidRDefault="00DC52C5" w:rsidP="00DC52C5">
      <w:pPr>
        <w:pStyle w:val="Main"/>
        <w:ind w:firstLine="567"/>
        <w:rPr>
          <w:lang w:val="ru-RU"/>
        </w:rPr>
      </w:pPr>
    </w:p>
    <w:p w14:paraId="6D1C1CC9" w14:textId="77777777" w:rsidR="00DC52C5" w:rsidRPr="00DC52C5" w:rsidRDefault="00DC52C5" w:rsidP="00DC52C5">
      <w:pPr>
        <w:pStyle w:val="Main"/>
        <w:ind w:firstLine="567"/>
        <w:rPr>
          <w:lang w:val="ru-RU"/>
        </w:rPr>
      </w:pPr>
      <w:r w:rsidRPr="00DC52C5">
        <w:rPr>
          <w:lang w:val="ru-RU"/>
        </w:rPr>
        <w:t xml:space="preserve">Здесь </w:t>
      </w:r>
      <w:r w:rsidRPr="004C3214">
        <w:rPr>
          <w:b/>
          <w:bCs/>
        </w:rPr>
        <w:t>p</w:t>
      </w:r>
      <w:r w:rsidRPr="00DC52C5">
        <w:rPr>
          <w:lang w:val="ru-RU"/>
        </w:rPr>
        <w:t xml:space="preserve"> — указатель на участок памяти, ранее выделенный функциями </w:t>
      </w:r>
      <w:r w:rsidRPr="004C3214">
        <w:rPr>
          <w:b/>
          <w:bCs/>
        </w:rPr>
        <w:t>malloc</w:t>
      </w:r>
      <w:r w:rsidRPr="00DC52C5">
        <w:rPr>
          <w:lang w:val="ru-RU"/>
        </w:rPr>
        <w:t xml:space="preserve">, </w:t>
      </w:r>
      <w:r w:rsidRPr="004C3214">
        <w:rPr>
          <w:b/>
          <w:bCs/>
        </w:rPr>
        <w:t>calloc</w:t>
      </w:r>
      <w:r w:rsidRPr="00DC52C5">
        <w:rPr>
          <w:lang w:val="ru-RU"/>
        </w:rPr>
        <w:t xml:space="preserve"> или </w:t>
      </w:r>
      <w:r w:rsidRPr="004C3214">
        <w:rPr>
          <w:b/>
          <w:bCs/>
        </w:rPr>
        <w:t>realloc</w:t>
      </w:r>
      <w:r w:rsidRPr="00DC52C5">
        <w:rPr>
          <w:lang w:val="ru-RU"/>
        </w:rPr>
        <w:t>.</w:t>
      </w:r>
    </w:p>
    <w:p w14:paraId="6A894274" w14:textId="77777777" w:rsidR="00DC52C5" w:rsidRPr="00DC52C5" w:rsidRDefault="00DC52C5" w:rsidP="00DC52C5">
      <w:pPr>
        <w:pStyle w:val="Main"/>
        <w:ind w:firstLine="567"/>
        <w:rPr>
          <w:lang w:val="ru-RU"/>
        </w:rPr>
      </w:pPr>
      <w:r w:rsidRPr="00DC52C5">
        <w:rPr>
          <w:lang w:val="ru-RU"/>
        </w:rPr>
        <w:t xml:space="preserve">Операторы </w:t>
      </w:r>
      <w:r w:rsidRPr="004C3214">
        <w:rPr>
          <w:b/>
          <w:bCs/>
        </w:rPr>
        <w:t>new</w:t>
      </w:r>
      <w:r w:rsidRPr="00DC52C5">
        <w:rPr>
          <w:lang w:val="ru-RU"/>
        </w:rPr>
        <w:t xml:space="preserve"> и </w:t>
      </w:r>
      <w:r w:rsidRPr="004C3214">
        <w:rPr>
          <w:b/>
          <w:bCs/>
        </w:rPr>
        <w:t>delete</w:t>
      </w:r>
      <w:r w:rsidRPr="00DC52C5">
        <w:rPr>
          <w:lang w:val="ru-RU"/>
        </w:rPr>
        <w:t xml:space="preserve"> аналогичны функциям </w:t>
      </w:r>
      <w:r w:rsidRPr="004C3214">
        <w:rPr>
          <w:b/>
          <w:bCs/>
        </w:rPr>
        <w:t>malloc</w:t>
      </w:r>
      <w:r w:rsidRPr="00DC52C5">
        <w:rPr>
          <w:lang w:val="ru-RU"/>
        </w:rPr>
        <w:t xml:space="preserve"> и </w:t>
      </w:r>
      <w:r w:rsidRPr="004C3214">
        <w:rPr>
          <w:b/>
          <w:bCs/>
        </w:rPr>
        <w:t>free</w:t>
      </w:r>
      <w:r w:rsidRPr="00DC52C5">
        <w:rPr>
          <w:lang w:val="ru-RU"/>
        </w:rPr>
        <w:t xml:space="preserve">. </w:t>
      </w:r>
      <w:r w:rsidRPr="004C3214">
        <w:rPr>
          <w:b/>
          <w:bCs/>
        </w:rPr>
        <w:t>New</w:t>
      </w:r>
      <w:r w:rsidRPr="00DC52C5">
        <w:rPr>
          <w:b/>
          <w:bCs/>
          <w:lang w:val="ru-RU"/>
        </w:rPr>
        <w:t xml:space="preserve"> </w:t>
      </w:r>
      <w:r w:rsidRPr="00DC52C5">
        <w:rPr>
          <w:lang w:val="ru-RU"/>
        </w:rPr>
        <w:t xml:space="preserve">выделяет память, а его единственный аргумент — это выражение, определяющее количество байтов, которые будут зарезервированы. Возвращает оператор указатель на начало выделенного блока памяти. Оператор </w:t>
      </w:r>
      <w:r w:rsidRPr="004C3214">
        <w:rPr>
          <w:b/>
          <w:bCs/>
        </w:rPr>
        <w:t>delete</w:t>
      </w:r>
      <w:r w:rsidRPr="00DC52C5">
        <w:rPr>
          <w:lang w:val="ru-RU"/>
        </w:rPr>
        <w:t xml:space="preserve"> освобождает память, его аргумент — адрес первой ячейки  блока, который необходимо освободить.</w:t>
      </w:r>
    </w:p>
    <w:p w14:paraId="2EC74AA9" w14:textId="77777777" w:rsidR="00DC52C5" w:rsidRPr="00DC52C5" w:rsidRDefault="00DC52C5" w:rsidP="00DC52C5">
      <w:pPr>
        <w:pStyle w:val="Main"/>
        <w:ind w:firstLine="567"/>
        <w:rPr>
          <w:lang w:val="ru-RU"/>
        </w:rPr>
      </w:pPr>
      <w:r w:rsidRPr="00DC52C5">
        <w:rPr>
          <w:i/>
          <w:iCs/>
          <w:lang w:val="ru-RU"/>
        </w:rPr>
        <w:t>Динамический массив</w:t>
      </w:r>
      <w:r w:rsidRPr="00DC52C5">
        <w:rPr>
          <w:lang w:val="ru-RU"/>
        </w:rPr>
        <w:t xml:space="preserve"> — массив переменной длины, память под который выделяется в процессе выполнения программы. Выделение памяти осуществляется функциями </w:t>
      </w:r>
      <w:r w:rsidRPr="004C3214">
        <w:rPr>
          <w:b/>
          <w:bCs/>
        </w:rPr>
        <w:t>calloc</w:t>
      </w:r>
      <w:r w:rsidRPr="00DC52C5">
        <w:rPr>
          <w:b/>
          <w:bCs/>
          <w:lang w:val="ru-RU"/>
        </w:rPr>
        <w:t xml:space="preserve">, </w:t>
      </w:r>
      <w:r w:rsidRPr="004C3214">
        <w:rPr>
          <w:b/>
          <w:bCs/>
        </w:rPr>
        <w:t>malloc</w:t>
      </w:r>
      <w:r w:rsidRPr="008A5D83">
        <w:rPr>
          <w:lang w:val="ru-RU"/>
        </w:rPr>
        <w:t xml:space="preserve"> </w:t>
      </w:r>
      <w:r w:rsidRPr="00DC52C5">
        <w:rPr>
          <w:lang w:val="ru-RU"/>
        </w:rPr>
        <w:t>или оператором</w:t>
      </w:r>
      <w:r w:rsidRPr="008A5D83">
        <w:rPr>
          <w:lang w:val="ru-RU"/>
        </w:rPr>
        <w:t xml:space="preserve"> </w:t>
      </w:r>
      <w:r w:rsidRPr="004C3214">
        <w:rPr>
          <w:b/>
          <w:bCs/>
        </w:rPr>
        <w:t>new</w:t>
      </w:r>
      <w:r w:rsidRPr="00DC52C5">
        <w:rPr>
          <w:lang w:val="ru-RU"/>
        </w:rPr>
        <w:t xml:space="preserve">. Адрес первого элемента выделенного участка памяти хранится в переменной, объявленной как указатель. Например, следующий оператор означает, что описан указатель </w:t>
      </w:r>
      <w:r w:rsidRPr="004C3214">
        <w:rPr>
          <w:b/>
          <w:bCs/>
        </w:rPr>
        <w:t>mas</w:t>
      </w:r>
      <w:r w:rsidRPr="00DC52C5">
        <w:rPr>
          <w:lang w:val="ru-RU"/>
        </w:rPr>
        <w:t xml:space="preserve"> и ему присвоен адрес начала непрерывной области динамической памяти, выделенной с помощью оператора </w:t>
      </w:r>
      <w:r w:rsidRPr="004C3214">
        <w:rPr>
          <w:b/>
          <w:bCs/>
        </w:rPr>
        <w:t>new</w:t>
      </w:r>
      <w:r w:rsidRPr="00DC52C5">
        <w:rPr>
          <w:lang w:val="ru-RU"/>
        </w:rPr>
        <w:t>:</w:t>
      </w:r>
    </w:p>
    <w:p w14:paraId="2E880C2A" w14:textId="77777777" w:rsidR="00DC52C5" w:rsidRPr="00DC52C5" w:rsidRDefault="00DC52C5" w:rsidP="00DC52C5">
      <w:pPr>
        <w:pStyle w:val="Main"/>
        <w:ind w:firstLine="567"/>
        <w:rPr>
          <w:lang w:val="ru-RU"/>
        </w:rPr>
      </w:pPr>
    </w:p>
    <w:p w14:paraId="344767C6" w14:textId="77777777" w:rsidR="00DC52C5" w:rsidRPr="00DC52C5" w:rsidRDefault="00DC52C5" w:rsidP="00DC52C5">
      <w:pPr>
        <w:pStyle w:val="Main"/>
        <w:ind w:firstLine="567"/>
        <w:rPr>
          <w:lang w:val="ru-RU"/>
        </w:rPr>
      </w:pPr>
      <w:r w:rsidRPr="004C3214">
        <w:rPr>
          <w:b/>
          <w:bCs/>
        </w:rPr>
        <w:t>int</w:t>
      </w:r>
      <w:r w:rsidRPr="00DC52C5">
        <w:rPr>
          <w:b/>
          <w:bCs/>
          <w:lang w:val="ru-RU"/>
        </w:rPr>
        <w:t xml:space="preserve"> *</w:t>
      </w:r>
      <w:r w:rsidRPr="004C3214">
        <w:rPr>
          <w:b/>
          <w:bCs/>
        </w:rPr>
        <w:t>mas</w:t>
      </w:r>
      <w:r w:rsidRPr="00DC52C5">
        <w:rPr>
          <w:b/>
          <w:bCs/>
          <w:lang w:val="ru-RU"/>
        </w:rPr>
        <w:t>=</w:t>
      </w:r>
      <w:r w:rsidRPr="004C3214">
        <w:rPr>
          <w:b/>
          <w:bCs/>
        </w:rPr>
        <w:t>new</w:t>
      </w:r>
      <w:r w:rsidRPr="00DC52C5">
        <w:rPr>
          <w:b/>
          <w:bCs/>
          <w:lang w:val="ru-RU"/>
        </w:rPr>
        <w:t xml:space="preserve"> </w:t>
      </w:r>
      <w:r w:rsidRPr="004C3214">
        <w:rPr>
          <w:b/>
          <w:bCs/>
        </w:rPr>
        <w:t>int</w:t>
      </w:r>
      <w:r w:rsidRPr="00DC52C5">
        <w:rPr>
          <w:b/>
          <w:bCs/>
          <w:lang w:val="ru-RU"/>
        </w:rPr>
        <w:t>[10];</w:t>
      </w:r>
    </w:p>
    <w:p w14:paraId="3264D978" w14:textId="77777777" w:rsidR="00DC52C5" w:rsidRPr="00DC52C5" w:rsidRDefault="00DC52C5" w:rsidP="00DC52C5">
      <w:pPr>
        <w:pStyle w:val="Main"/>
        <w:ind w:firstLine="567"/>
        <w:rPr>
          <w:lang w:val="ru-RU"/>
        </w:rPr>
      </w:pPr>
    </w:p>
    <w:p w14:paraId="61F78F75" w14:textId="77777777" w:rsidR="00DC52C5" w:rsidRPr="00DC52C5" w:rsidRDefault="00DC52C5" w:rsidP="00DC52C5">
      <w:pPr>
        <w:pStyle w:val="Main"/>
        <w:ind w:firstLine="567"/>
        <w:rPr>
          <w:lang w:val="ru-RU"/>
        </w:rPr>
      </w:pPr>
      <w:r w:rsidRPr="00DC52C5">
        <w:rPr>
          <w:lang w:val="ru-RU"/>
        </w:rPr>
        <w:t xml:space="preserve">Выделено столько памяти, сколько необходимо для хранения 10 величин типа </w:t>
      </w:r>
      <w:r>
        <w:t>int</w:t>
      </w:r>
      <w:r w:rsidRPr="00DC52C5">
        <w:rPr>
          <w:lang w:val="ru-RU"/>
        </w:rPr>
        <w:t>.</w:t>
      </w:r>
    </w:p>
    <w:p w14:paraId="7147648D" w14:textId="77777777" w:rsidR="00DC52C5" w:rsidRPr="00DC52C5" w:rsidRDefault="00DC52C5" w:rsidP="00DC52C5">
      <w:pPr>
        <w:pStyle w:val="Main"/>
        <w:ind w:firstLine="567"/>
        <w:rPr>
          <w:lang w:val="ru-RU"/>
        </w:rPr>
      </w:pPr>
      <w:r w:rsidRPr="00DC52C5">
        <w:rPr>
          <w:lang w:val="ru-RU"/>
        </w:rPr>
        <w:t xml:space="preserve">Фактически, в переменной </w:t>
      </w:r>
      <w:r w:rsidRPr="004C3214">
        <w:rPr>
          <w:b/>
          <w:bCs/>
        </w:rPr>
        <w:t>mas</w:t>
      </w:r>
      <w:r w:rsidRPr="00DC52C5">
        <w:rPr>
          <w:lang w:val="ru-RU"/>
        </w:rPr>
        <w:t xml:space="preserve"> хранится адрес нулевого элемента динамического массива. Следовательно, адрес следующего, первого элемента, в выделенном участке памяти — </w:t>
      </w:r>
      <w:r w:rsidRPr="004C3214">
        <w:rPr>
          <w:b/>
          <w:bCs/>
        </w:rPr>
        <w:t>mas</w:t>
      </w:r>
      <w:r w:rsidRPr="00DC52C5">
        <w:rPr>
          <w:lang w:val="ru-RU"/>
        </w:rPr>
        <w:t xml:space="preserve">+1, а </w:t>
      </w:r>
      <w:r w:rsidRPr="004C3214">
        <w:rPr>
          <w:b/>
          <w:bCs/>
        </w:rPr>
        <w:t>mas</w:t>
      </w:r>
      <w:r w:rsidRPr="00DC52C5">
        <w:rPr>
          <w:lang w:val="ru-RU"/>
        </w:rPr>
        <w:t>+</w:t>
      </w:r>
      <w:r>
        <w:t>i</w:t>
      </w:r>
      <w:r w:rsidRPr="00DC52C5">
        <w:rPr>
          <w:lang w:val="ru-RU"/>
        </w:rPr>
        <w:t xml:space="preserve"> является адресом </w:t>
      </w:r>
      <w:r>
        <w:t>i</w:t>
      </w:r>
      <w:r w:rsidRPr="00DC52C5">
        <w:rPr>
          <w:lang w:val="ru-RU"/>
        </w:rPr>
        <w:t xml:space="preserve">-го элемента. Обращение к </w:t>
      </w:r>
      <w:r>
        <w:t>i</w:t>
      </w:r>
      <w:r w:rsidRPr="00DC52C5">
        <w:rPr>
          <w:lang w:val="ru-RU"/>
        </w:rPr>
        <w:t xml:space="preserve">-му элементу динамического массива можно выполнить, как обычно </w:t>
      </w:r>
      <w:r>
        <w:t>mas</w:t>
      </w:r>
      <w:r w:rsidRPr="00DC52C5">
        <w:rPr>
          <w:lang w:val="ru-RU"/>
        </w:rPr>
        <w:t>[</w:t>
      </w:r>
      <w:r>
        <w:t>i</w:t>
      </w:r>
      <w:r w:rsidRPr="00DC52C5">
        <w:rPr>
          <w:lang w:val="ru-RU"/>
        </w:rPr>
        <w:t xml:space="preserve">], или другим способом </w:t>
      </w:r>
      <w:r w:rsidRPr="00DC52C5">
        <w:rPr>
          <w:b/>
          <w:bCs/>
          <w:lang w:val="ru-RU"/>
        </w:rPr>
        <w:t>*(</w:t>
      </w:r>
      <w:r w:rsidRPr="004C3214">
        <w:rPr>
          <w:b/>
          <w:bCs/>
        </w:rPr>
        <w:t>mas</w:t>
      </w:r>
      <w:r w:rsidRPr="00DC52C5">
        <w:rPr>
          <w:b/>
          <w:bCs/>
          <w:lang w:val="ru-RU"/>
        </w:rPr>
        <w:t xml:space="preserve"> +</w:t>
      </w:r>
      <w:r w:rsidRPr="004C3214">
        <w:rPr>
          <w:b/>
          <w:bCs/>
        </w:rPr>
        <w:t>i</w:t>
      </w:r>
      <w:r w:rsidRPr="00DC52C5">
        <w:rPr>
          <w:b/>
          <w:bCs/>
          <w:lang w:val="ru-RU"/>
        </w:rPr>
        <w:t>)</w:t>
      </w:r>
      <w:r w:rsidRPr="00DC52C5">
        <w:rPr>
          <w:lang w:val="ru-RU"/>
        </w:rPr>
        <w:t>. Важно следить за тем, чтобы не выйти за границы выделенного участка памяти.</w:t>
      </w:r>
    </w:p>
    <w:p w14:paraId="5AE96863" w14:textId="77777777" w:rsidR="00DC52C5" w:rsidRPr="00DC52C5" w:rsidRDefault="00DC52C5" w:rsidP="00DC52C5">
      <w:pPr>
        <w:pStyle w:val="Main"/>
        <w:ind w:firstLine="567"/>
        <w:rPr>
          <w:lang w:val="ru-RU"/>
        </w:rPr>
      </w:pPr>
      <w:r w:rsidRPr="00DC52C5">
        <w:rPr>
          <w:lang w:val="ru-RU"/>
        </w:rPr>
        <w:t xml:space="preserve">Когда динамический массив (в любой момент работы программы) перестает быть нужным, то память можно освободить с помощью функции </w:t>
      </w:r>
      <w:r w:rsidRPr="004C3214">
        <w:rPr>
          <w:b/>
          <w:bCs/>
        </w:rPr>
        <w:t>free</w:t>
      </w:r>
      <w:r w:rsidRPr="00DC52C5">
        <w:rPr>
          <w:lang w:val="ru-RU"/>
        </w:rPr>
        <w:t xml:space="preserve"> или оператора </w:t>
      </w:r>
      <w:r w:rsidRPr="004C3214">
        <w:rPr>
          <w:b/>
          <w:bCs/>
        </w:rPr>
        <w:t>delete</w:t>
      </w:r>
      <w:r w:rsidRPr="00DC52C5">
        <w:rPr>
          <w:lang w:val="ru-RU"/>
        </w:rPr>
        <w:t>.</w:t>
      </w:r>
    </w:p>
    <w:p w14:paraId="47567ED9" w14:textId="77777777" w:rsidR="00DC52C5" w:rsidRPr="00DC52C5" w:rsidRDefault="00DC52C5" w:rsidP="00DC52C5">
      <w:pPr>
        <w:pStyle w:val="Main"/>
        <w:ind w:firstLine="567"/>
        <w:rPr>
          <w:lang w:val="ru-RU"/>
        </w:rPr>
      </w:pPr>
    </w:p>
    <w:p w14:paraId="5C4D1F5A" w14:textId="77777777" w:rsidR="00DC52C5" w:rsidRPr="003A5CDB" w:rsidRDefault="00DC52C5" w:rsidP="00DC52C5">
      <w:pPr>
        <w:pStyle w:val="3"/>
        <w:keepNext w:val="0"/>
        <w:spacing w:before="0" w:after="0"/>
        <w:ind w:left="709" w:firstLine="0"/>
        <w:contextualSpacing/>
        <w:rPr>
          <w:sz w:val="20"/>
          <w:szCs w:val="20"/>
        </w:rPr>
      </w:pPr>
      <w:bookmarkStart w:id="91" w:name="_Toc515770186"/>
      <w:r w:rsidRPr="004C3214">
        <w:rPr>
          <w:sz w:val="20"/>
          <w:szCs w:val="20"/>
        </w:rPr>
        <w:lastRenderedPageBreak/>
        <w:t xml:space="preserve">Создание </w:t>
      </w:r>
      <w:r w:rsidRPr="003A5CDB">
        <w:rPr>
          <w:sz w:val="20"/>
          <w:szCs w:val="20"/>
        </w:rPr>
        <w:t>динамическ</w:t>
      </w:r>
      <w:r>
        <w:rPr>
          <w:sz w:val="20"/>
          <w:szCs w:val="20"/>
        </w:rPr>
        <w:t>ой переменной</w:t>
      </w:r>
      <w:bookmarkEnd w:id="91"/>
    </w:p>
    <w:p w14:paraId="15B89557" w14:textId="77777777" w:rsidR="00DC52C5" w:rsidRDefault="00DC52C5" w:rsidP="00DC52C5">
      <w:pPr>
        <w:pStyle w:val="Main"/>
        <w:ind w:firstLine="567"/>
      </w:pPr>
    </w:p>
    <w:p w14:paraId="6545F5AF" w14:textId="77777777"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stream&gt;</w:t>
      </w:r>
    </w:p>
    <w:p w14:paraId="47EF1490"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14:paraId="39F4B7EC"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p>
    <w:p w14:paraId="7C40A9E1"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14:paraId="57C21213"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4B3C4E20"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trvalue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выделение памяти под объект типа int</w:t>
      </w:r>
    </w:p>
    <w:p w14:paraId="638DF8B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 xml:space="preserve">*ptrvalue = 9; </w:t>
      </w:r>
      <w:r>
        <w:rPr>
          <w:rFonts w:ascii="Courier New" w:hAnsi="Courier New" w:cs="Courier New"/>
          <w:noProof/>
          <w:color w:val="008000"/>
          <w:sz w:val="20"/>
          <w:szCs w:val="20"/>
          <w:lang w:eastAsia="en-US"/>
        </w:rPr>
        <w:t>// инициализация объекта через указатель</w:t>
      </w:r>
    </w:p>
    <w:p w14:paraId="588A7AB0"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int *ptrvalue = new int (9); инициализация может выполнятся сразу при объявлении динамического объекта</w:t>
      </w:r>
    </w:p>
    <w:p w14:paraId="53918A5A"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ptrvalue = "</w:t>
      </w:r>
      <w:r w:rsidRPr="003A5CDB">
        <w:rPr>
          <w:rFonts w:ascii="Courier New" w:hAnsi="Courier New" w:cs="Courier New"/>
          <w:noProof/>
          <w:sz w:val="20"/>
          <w:szCs w:val="20"/>
          <w:lang w:val="en-US" w:eastAsia="en-US"/>
        </w:rPr>
        <w:t xml:space="preserve"> &lt;&lt; *ptrvalue &lt;&lt; endl;</w:t>
      </w:r>
    </w:p>
    <w:p w14:paraId="1175856D" w14:textId="77777777"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ab/>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ptrvalue;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648C5B32" w14:textId="77777777" w:rsidR="00DC52C5" w:rsidRDefault="00DC52C5" w:rsidP="00DC52C5">
      <w:pPr>
        <w:autoSpaceDE w:val="0"/>
        <w:autoSpaceDN w:val="0"/>
        <w:adjustRightInd w:val="0"/>
        <w:rPr>
          <w:rFonts w:ascii="Courier New" w:hAnsi="Courier New" w:cs="Courier New"/>
          <w:noProof/>
          <w:sz w:val="20"/>
          <w:szCs w:val="20"/>
          <w:lang w:eastAsia="en-US"/>
        </w:rPr>
      </w:pPr>
      <w:r w:rsidRPr="003A5CDB">
        <w:rPr>
          <w:rFonts w:ascii="Courier New" w:hAnsi="Courier New" w:cs="Courier New"/>
          <w:noProof/>
          <w:sz w:val="20"/>
          <w:szCs w:val="20"/>
          <w:lang w:val="en-US" w:eastAsia="en-US"/>
        </w:rPr>
        <w:tab/>
      </w:r>
      <w:r>
        <w:rPr>
          <w:rFonts w:ascii="Courier New" w:hAnsi="Courier New" w:cs="Courier New"/>
          <w:noProof/>
          <w:sz w:val="20"/>
          <w:szCs w:val="20"/>
          <w:lang w:eastAsia="en-US"/>
        </w:rPr>
        <w:t>system(</w:t>
      </w:r>
      <w:r>
        <w:rPr>
          <w:rFonts w:ascii="Courier New" w:hAnsi="Courier New" w:cs="Courier New"/>
          <w:noProof/>
          <w:color w:val="A31515"/>
          <w:sz w:val="20"/>
          <w:szCs w:val="20"/>
          <w:lang w:eastAsia="en-US"/>
        </w:rPr>
        <w:t>"pause"</w:t>
      </w:r>
      <w:r>
        <w:rPr>
          <w:rFonts w:ascii="Courier New" w:hAnsi="Courier New" w:cs="Courier New"/>
          <w:noProof/>
          <w:sz w:val="20"/>
          <w:szCs w:val="20"/>
          <w:lang w:eastAsia="en-US"/>
        </w:rPr>
        <w:t>);</w:t>
      </w:r>
    </w:p>
    <w:p w14:paraId="77937AA2"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6FD48126" w14:textId="77777777" w:rsidR="00DC52C5" w:rsidRDefault="00DC52C5" w:rsidP="00DC52C5">
      <w:pPr>
        <w:pStyle w:val="Main"/>
        <w:ind w:firstLine="0"/>
        <w:jc w:val="left"/>
      </w:pPr>
      <w:r>
        <w:rPr>
          <w:rFonts w:ascii="Courier New" w:hAnsi="Courier New" w:cs="Courier New"/>
          <w:noProof/>
          <w:lang w:eastAsia="en-US"/>
        </w:rPr>
        <w:t>}</w:t>
      </w:r>
    </w:p>
    <w:p w14:paraId="466B8903" w14:textId="77777777" w:rsidR="00DC52C5" w:rsidRDefault="00DC52C5" w:rsidP="00DC52C5">
      <w:pPr>
        <w:pStyle w:val="Main"/>
        <w:ind w:firstLine="0"/>
        <w:jc w:val="center"/>
        <w:rPr>
          <w:noProof/>
          <w:lang w:eastAsia="ru-RU"/>
        </w:rPr>
      </w:pPr>
    </w:p>
    <w:p w14:paraId="26741BD2" w14:textId="77777777" w:rsidR="00DC52C5" w:rsidRDefault="00DC52C5" w:rsidP="00DC52C5">
      <w:pPr>
        <w:pStyle w:val="Main"/>
        <w:ind w:firstLine="0"/>
        <w:jc w:val="center"/>
        <w:rPr>
          <w:noProof/>
          <w:lang w:eastAsia="ru-RU"/>
        </w:rPr>
      </w:pPr>
      <w:r>
        <w:rPr>
          <w:noProof/>
          <w:lang w:eastAsia="en-US"/>
        </w:rPr>
        <w:drawing>
          <wp:inline distT="0" distB="0" distL="0" distR="0" wp14:anchorId="5572FAE5" wp14:editId="37101981">
            <wp:extent cx="3254375" cy="313055"/>
            <wp:effectExtent l="19050" t="0" r="3175" b="0"/>
            <wp:docPr id="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0" cstate="print"/>
                    <a:srcRect/>
                    <a:stretch>
                      <a:fillRect/>
                    </a:stretch>
                  </pic:blipFill>
                  <pic:spPr bwMode="auto">
                    <a:xfrm>
                      <a:off x="0" y="0"/>
                      <a:ext cx="3254375" cy="313055"/>
                    </a:xfrm>
                    <a:prstGeom prst="rect">
                      <a:avLst/>
                    </a:prstGeom>
                    <a:noFill/>
                    <a:ln w="9525">
                      <a:noFill/>
                      <a:miter lim="800000"/>
                      <a:headEnd/>
                      <a:tailEnd/>
                    </a:ln>
                  </pic:spPr>
                </pic:pic>
              </a:graphicData>
            </a:graphic>
          </wp:inline>
        </w:drawing>
      </w:r>
    </w:p>
    <w:p w14:paraId="4F5C1810" w14:textId="77777777" w:rsidR="00DC52C5" w:rsidRPr="003A5CDB" w:rsidRDefault="00DC52C5" w:rsidP="00DC52C5">
      <w:pPr>
        <w:pStyle w:val="Main"/>
        <w:ind w:firstLine="0"/>
        <w:jc w:val="center"/>
        <w:rPr>
          <w:noProof/>
          <w:lang w:eastAsia="ru-RU"/>
        </w:rPr>
      </w:pPr>
    </w:p>
    <w:p w14:paraId="1B13F050" w14:textId="77777777" w:rsidR="00DC52C5" w:rsidRPr="003A5CDB" w:rsidRDefault="00DC52C5" w:rsidP="00DC52C5">
      <w:pPr>
        <w:pStyle w:val="Main"/>
        <w:ind w:firstLine="567"/>
      </w:pPr>
    </w:p>
    <w:p w14:paraId="66F6E003" w14:textId="77777777" w:rsidR="00DC52C5" w:rsidRDefault="00DC52C5" w:rsidP="00DC52C5">
      <w:pPr>
        <w:pStyle w:val="3"/>
        <w:keepNext w:val="0"/>
        <w:spacing w:before="0" w:after="0"/>
        <w:ind w:left="709" w:firstLine="0"/>
        <w:contextualSpacing/>
        <w:rPr>
          <w:sz w:val="20"/>
          <w:szCs w:val="20"/>
          <w:lang w:val="en-US"/>
        </w:rPr>
      </w:pPr>
      <w:bookmarkStart w:id="92" w:name="_Toc515770187"/>
      <w:r w:rsidRPr="004C3214">
        <w:rPr>
          <w:sz w:val="20"/>
          <w:szCs w:val="20"/>
        </w:rPr>
        <w:t>Создание динамического массива</w:t>
      </w:r>
      <w:bookmarkEnd w:id="92"/>
    </w:p>
    <w:p w14:paraId="27FCC0B6" w14:textId="77777777" w:rsidR="00DC52C5" w:rsidRDefault="00DC52C5" w:rsidP="00DC52C5">
      <w:pPr>
        <w:pStyle w:val="Main"/>
        <w:ind w:firstLine="567"/>
        <w:rPr>
          <w:lang w:val="ru-RU"/>
        </w:rPr>
      </w:pPr>
    </w:p>
    <w:p w14:paraId="2679D5FE"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Пример использования функции malloc и free</w:t>
      </w:r>
    </w:p>
    <w:p w14:paraId="2B133CE1"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14:paraId="1C1341C8"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14:paraId="29CF586B"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14:paraId="127FD4A5"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w:t>
      </w:r>
    </w:p>
    <w:p w14:paraId="4D0D744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etlocale(LC_ALL,</w:t>
      </w:r>
      <w:r w:rsidRPr="00524C25">
        <w:rPr>
          <w:rFonts w:ascii="Courier New" w:hAnsi="Courier New" w:cs="Courier New"/>
          <w:noProof/>
          <w:color w:val="A31515"/>
          <w:sz w:val="20"/>
          <w:szCs w:val="20"/>
          <w:lang w:val="en-US" w:eastAsia="en-US"/>
        </w:rPr>
        <w:t>"Rus"</w:t>
      </w:r>
      <w:r w:rsidRPr="00524C25">
        <w:rPr>
          <w:rFonts w:ascii="Courier New" w:hAnsi="Courier New" w:cs="Courier New"/>
          <w:noProof/>
          <w:sz w:val="20"/>
          <w:szCs w:val="20"/>
          <w:lang w:val="en-US" w:eastAsia="en-US"/>
        </w:rPr>
        <w:t>);</w:t>
      </w:r>
    </w:p>
    <w:p w14:paraId="183222A2"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i, n;</w:t>
      </w:r>
    </w:p>
    <w:p w14:paraId="566750BB"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a; </w:t>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указател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на</w:t>
      </w:r>
      <w:r w:rsidRPr="00524C25">
        <w:rPr>
          <w:rFonts w:ascii="Courier New" w:hAnsi="Courier New" w:cs="Courier New"/>
          <w:noProof/>
          <w:color w:val="008000"/>
          <w:sz w:val="20"/>
          <w:szCs w:val="20"/>
          <w:lang w:val="en-US" w:eastAsia="en-US"/>
        </w:rPr>
        <w:t xml:space="preserve"> float</w:t>
      </w:r>
    </w:p>
    <w:p w14:paraId="5490F265"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s;</w:t>
      </w:r>
    </w:p>
    <w:p w14:paraId="57AFEC1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 xml:space="preserve">; cin&gt;&gt;n; </w:t>
      </w:r>
      <w:r>
        <w:rPr>
          <w:rFonts w:ascii="Courier New" w:hAnsi="Courier New" w:cs="Courier New"/>
          <w:noProof/>
          <w:color w:val="008000"/>
          <w:sz w:val="20"/>
          <w:szCs w:val="20"/>
          <w:lang w:eastAsia="en-US"/>
        </w:rPr>
        <w:t>//ввод размерности массива</w:t>
      </w:r>
    </w:p>
    <w:p w14:paraId="1300778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деление памяти под массив из n вещественных элементов</w:t>
      </w:r>
    </w:p>
    <w:p w14:paraId="13F5919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a=(</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malloc(n*</w:t>
      </w:r>
      <w:r w:rsidRPr="00524C25">
        <w:rPr>
          <w:rFonts w:ascii="Courier New" w:hAnsi="Courier New" w:cs="Courier New"/>
          <w:noProof/>
          <w:color w:val="0000FF"/>
          <w:sz w:val="20"/>
          <w:szCs w:val="20"/>
          <w:lang w:val="en-US" w:eastAsia="en-US"/>
        </w:rPr>
        <w:t>sizeof</w:t>
      </w:r>
      <w:r w:rsidRPr="00524C25">
        <w:rPr>
          <w:rFonts w:ascii="Courier New" w:hAnsi="Courier New" w:cs="Courier New"/>
          <w:noProof/>
          <w:sz w:val="20"/>
          <w:szCs w:val="20"/>
          <w:lang w:val="en-US" w:eastAsia="en-US"/>
        </w:rPr>
        <w:t>(</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w:t>
      </w:r>
    </w:p>
    <w:p w14:paraId="4EDE2B43"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cout&lt;&lt;</w:t>
      </w:r>
      <w:r>
        <w:rPr>
          <w:rFonts w:ascii="Courier New" w:hAnsi="Courier New" w:cs="Courier New"/>
          <w:noProof/>
          <w:color w:val="A31515"/>
          <w:sz w:val="20"/>
          <w:szCs w:val="20"/>
          <w:lang w:eastAsia="en-US"/>
        </w:rPr>
        <w:t>"Введите массив A \n"</w:t>
      </w:r>
      <w:r>
        <w:rPr>
          <w:rFonts w:ascii="Courier New" w:hAnsi="Courier New" w:cs="Courier New"/>
          <w:noProof/>
          <w:sz w:val="20"/>
          <w:szCs w:val="20"/>
          <w:lang w:eastAsia="en-US"/>
        </w:rPr>
        <w:t>;</w:t>
      </w:r>
    </w:p>
    <w:p w14:paraId="3C2E7D09"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color w:val="008000"/>
          <w:sz w:val="20"/>
          <w:szCs w:val="20"/>
          <w:lang w:val="en-US" w:eastAsia="en-US"/>
        </w:rPr>
        <w:t>//</w:t>
      </w:r>
      <w:r>
        <w:rPr>
          <w:rFonts w:ascii="Courier New" w:hAnsi="Courier New" w:cs="Courier New"/>
          <w:noProof/>
          <w:color w:val="008000"/>
          <w:sz w:val="20"/>
          <w:szCs w:val="20"/>
          <w:lang w:eastAsia="en-US"/>
        </w:rPr>
        <w:t>в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элементов</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5E7F97FC"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i=0; i&lt;n; i++)</w:t>
      </w:r>
    </w:p>
    <w:p w14:paraId="5FF696F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w:t>
      </w:r>
    </w:p>
    <w:p w14:paraId="120A0AE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cin&gt;&gt;*(a+i);</w:t>
      </w:r>
    </w:p>
    <w:p w14:paraId="264FECFF"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ab/>
      </w:r>
      <w:r>
        <w:rPr>
          <w:rFonts w:ascii="Courier New" w:hAnsi="Courier New" w:cs="Courier New"/>
          <w:noProof/>
          <w:sz w:val="20"/>
          <w:szCs w:val="20"/>
          <w:lang w:eastAsia="en-US"/>
        </w:rPr>
        <w:t>}</w:t>
      </w:r>
    </w:p>
    <w:p w14:paraId="6343C04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накапливание суммы элементов массива</w:t>
      </w:r>
    </w:p>
    <w:p w14:paraId="3933AB13"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r>
      <w:r>
        <w:rPr>
          <w:rFonts w:ascii="Courier New" w:hAnsi="Courier New" w:cs="Courier New"/>
          <w:noProof/>
          <w:color w:val="0000FF"/>
          <w:sz w:val="20"/>
          <w:szCs w:val="20"/>
          <w:lang w:eastAsia="en-US"/>
        </w:rPr>
        <w:t>for</w:t>
      </w:r>
      <w:r>
        <w:rPr>
          <w:rFonts w:ascii="Courier New" w:hAnsi="Courier New" w:cs="Courier New"/>
          <w:noProof/>
          <w:sz w:val="20"/>
          <w:szCs w:val="20"/>
          <w:lang w:eastAsia="en-US"/>
        </w:rPr>
        <w:t xml:space="preserve"> (s=0, i=0; i&lt;n; i++)</w:t>
      </w:r>
    </w:p>
    <w:p w14:paraId="0E36BE7D"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s+=*(a+i);</w:t>
      </w:r>
    </w:p>
    <w:p w14:paraId="653678EE"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вывод значения суммы</w:t>
      </w:r>
    </w:p>
    <w:p w14:paraId="75CA3326"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ab/>
        <w:t>cout&lt;&lt;</w:t>
      </w:r>
      <w:r>
        <w:rPr>
          <w:rFonts w:ascii="Courier New" w:hAnsi="Courier New" w:cs="Courier New"/>
          <w:noProof/>
          <w:color w:val="A31515"/>
          <w:sz w:val="20"/>
          <w:szCs w:val="20"/>
          <w:lang w:eastAsia="en-US"/>
        </w:rPr>
        <w:t>"S="</w:t>
      </w:r>
      <w:r>
        <w:rPr>
          <w:rFonts w:ascii="Courier New" w:hAnsi="Courier New" w:cs="Courier New"/>
          <w:noProof/>
          <w:sz w:val="20"/>
          <w:szCs w:val="20"/>
          <w:lang w:eastAsia="en-US"/>
        </w:rPr>
        <w:t>&lt;&lt;s&lt;&lt;</w:t>
      </w:r>
      <w:r>
        <w:rPr>
          <w:rFonts w:ascii="Courier New" w:hAnsi="Courier New" w:cs="Courier New"/>
          <w:noProof/>
          <w:color w:val="A31515"/>
          <w:sz w:val="20"/>
          <w:szCs w:val="20"/>
          <w:lang w:eastAsia="en-US"/>
        </w:rPr>
        <w:t>"\n"</w:t>
      </w:r>
      <w:r>
        <w:rPr>
          <w:rFonts w:ascii="Courier New" w:hAnsi="Courier New" w:cs="Courier New"/>
          <w:noProof/>
          <w:sz w:val="20"/>
          <w:szCs w:val="20"/>
          <w:lang w:eastAsia="en-US"/>
        </w:rPr>
        <w:t>;</w:t>
      </w:r>
    </w:p>
    <w:p w14:paraId="69194033"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ab/>
      </w:r>
      <w:r>
        <w:rPr>
          <w:rFonts w:ascii="Courier New" w:hAnsi="Courier New" w:cs="Courier New"/>
          <w:noProof/>
          <w:color w:val="008000"/>
          <w:sz w:val="20"/>
          <w:szCs w:val="20"/>
          <w:lang w:eastAsia="en-US"/>
        </w:rPr>
        <w:t>//освобождение памяти</w:t>
      </w:r>
    </w:p>
    <w:p w14:paraId="08C0C71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ab/>
      </w:r>
      <w:r w:rsidRPr="00524C25">
        <w:rPr>
          <w:rFonts w:ascii="Courier New" w:hAnsi="Courier New" w:cs="Courier New"/>
          <w:noProof/>
          <w:sz w:val="20"/>
          <w:szCs w:val="20"/>
          <w:lang w:val="en-US" w:eastAsia="en-US"/>
        </w:rPr>
        <w:t>free(a);</w:t>
      </w:r>
    </w:p>
    <w:p w14:paraId="66A15ED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t>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14:paraId="57BF65FF"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ab/>
      </w:r>
      <w:r w:rsidRPr="00524C25">
        <w:rPr>
          <w:rFonts w:ascii="Courier New" w:hAnsi="Courier New" w:cs="Courier New"/>
          <w:noProof/>
          <w:color w:val="0000FF"/>
          <w:sz w:val="20"/>
          <w:szCs w:val="20"/>
          <w:lang w:val="en-US" w:eastAsia="en-US"/>
        </w:rPr>
        <w:t>return</w:t>
      </w:r>
      <w:r w:rsidRPr="00524C25">
        <w:rPr>
          <w:rFonts w:ascii="Courier New" w:hAnsi="Courier New" w:cs="Courier New"/>
          <w:noProof/>
          <w:sz w:val="20"/>
          <w:szCs w:val="20"/>
          <w:lang w:val="en-US" w:eastAsia="en-US"/>
        </w:rPr>
        <w:t xml:space="preserve"> 0;</w:t>
      </w:r>
    </w:p>
    <w:p w14:paraId="64B8BAF4" w14:textId="77777777" w:rsidR="00DC52C5" w:rsidRDefault="00DC52C5" w:rsidP="00DC52C5">
      <w:pPr>
        <w:pStyle w:val="Main"/>
        <w:ind w:firstLine="0"/>
        <w:jc w:val="left"/>
        <w:rPr>
          <w:lang w:val="ru-RU"/>
        </w:rPr>
      </w:pPr>
      <w:r>
        <w:rPr>
          <w:rFonts w:ascii="Courier New" w:hAnsi="Courier New" w:cs="Courier New"/>
          <w:noProof/>
          <w:lang w:eastAsia="en-US"/>
        </w:rPr>
        <w:t>}</w:t>
      </w:r>
    </w:p>
    <w:p w14:paraId="1DE9223F" w14:textId="77777777" w:rsidR="00DC52C5" w:rsidRDefault="00DC52C5" w:rsidP="00DC52C5">
      <w:pPr>
        <w:pStyle w:val="Main"/>
        <w:ind w:firstLine="567"/>
        <w:rPr>
          <w:lang w:val="ru-RU"/>
        </w:rPr>
      </w:pPr>
    </w:p>
    <w:p w14:paraId="13D38B2E" w14:textId="77777777" w:rsidR="00DC52C5" w:rsidRDefault="00DC52C5" w:rsidP="00DC52C5">
      <w:pPr>
        <w:pStyle w:val="Main"/>
        <w:ind w:firstLine="0"/>
        <w:jc w:val="center"/>
        <w:rPr>
          <w:noProof/>
          <w:lang w:val="ru-RU" w:eastAsia="ru-RU"/>
        </w:rPr>
      </w:pPr>
    </w:p>
    <w:p w14:paraId="358F1158" w14:textId="77777777" w:rsidR="00DC52C5" w:rsidRDefault="00DC52C5" w:rsidP="00DC52C5">
      <w:pPr>
        <w:pStyle w:val="Main"/>
        <w:ind w:firstLine="0"/>
        <w:jc w:val="center"/>
        <w:rPr>
          <w:noProof/>
          <w:lang w:val="ru-RU" w:eastAsia="ru-RU"/>
        </w:rPr>
      </w:pPr>
      <w:r>
        <w:rPr>
          <w:noProof/>
          <w:lang w:eastAsia="en-US"/>
        </w:rPr>
        <w:drawing>
          <wp:inline distT="0" distB="0" distL="0" distR="0" wp14:anchorId="7FAF3C6E" wp14:editId="00AE4E9C">
            <wp:extent cx="3086100" cy="1353820"/>
            <wp:effectExtent l="19050" t="0" r="0" b="0"/>
            <wp:docPr id="4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1" cstate="print"/>
                    <a:srcRect/>
                    <a:stretch>
                      <a:fillRect/>
                    </a:stretch>
                  </pic:blipFill>
                  <pic:spPr bwMode="auto">
                    <a:xfrm>
                      <a:off x="0" y="0"/>
                      <a:ext cx="3086100" cy="1353820"/>
                    </a:xfrm>
                    <a:prstGeom prst="rect">
                      <a:avLst/>
                    </a:prstGeom>
                    <a:noFill/>
                    <a:ln w="9525">
                      <a:noFill/>
                      <a:miter lim="800000"/>
                      <a:headEnd/>
                      <a:tailEnd/>
                    </a:ln>
                  </pic:spPr>
                </pic:pic>
              </a:graphicData>
            </a:graphic>
          </wp:inline>
        </w:drawing>
      </w:r>
    </w:p>
    <w:p w14:paraId="4C992832" w14:textId="77777777" w:rsidR="00DC52C5" w:rsidRPr="004C3214" w:rsidRDefault="00DC52C5" w:rsidP="00DC52C5">
      <w:pPr>
        <w:pStyle w:val="Main"/>
        <w:ind w:firstLine="0"/>
        <w:jc w:val="center"/>
        <w:rPr>
          <w:noProof/>
          <w:lang w:val="ru-RU" w:eastAsia="ru-RU"/>
        </w:rPr>
      </w:pPr>
    </w:p>
    <w:p w14:paraId="2AA7EE17" w14:textId="77777777" w:rsidR="00DC52C5" w:rsidRPr="004C3214" w:rsidRDefault="00DC52C5" w:rsidP="00DC52C5">
      <w:pPr>
        <w:autoSpaceDE w:val="0"/>
        <w:autoSpaceDN w:val="0"/>
        <w:adjustRightInd w:val="0"/>
        <w:rPr>
          <w:rFonts w:ascii="Courier New" w:hAnsi="Courier New" w:cs="Courier New"/>
          <w:noProof/>
          <w:color w:val="A31515"/>
          <w:sz w:val="20"/>
          <w:szCs w:val="20"/>
          <w:lang w:val="en-US" w:eastAsia="en-US"/>
        </w:rPr>
      </w:pPr>
      <w:r w:rsidRPr="004C3214">
        <w:rPr>
          <w:rFonts w:ascii="Courier New" w:hAnsi="Courier New" w:cs="Courier New"/>
          <w:noProof/>
          <w:color w:val="0000FF"/>
          <w:sz w:val="20"/>
          <w:szCs w:val="20"/>
          <w:lang w:val="en-US" w:eastAsia="en-US"/>
        </w:rPr>
        <w:t>#include</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A31515"/>
          <w:sz w:val="20"/>
          <w:szCs w:val="20"/>
          <w:lang w:val="en-US" w:eastAsia="en-US"/>
        </w:rPr>
        <w:t>&lt;iostream&gt;</w:t>
      </w:r>
    </w:p>
    <w:p w14:paraId="0765BFBA"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using</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namespace</w:t>
      </w:r>
      <w:r w:rsidRPr="004C3214">
        <w:rPr>
          <w:rFonts w:ascii="Courier New" w:hAnsi="Courier New" w:cs="Courier New"/>
          <w:noProof/>
          <w:sz w:val="20"/>
          <w:szCs w:val="20"/>
          <w:lang w:val="en-US" w:eastAsia="en-US"/>
        </w:rPr>
        <w:t xml:space="preserve"> std;</w:t>
      </w:r>
    </w:p>
    <w:p w14:paraId="6578EE1A"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p>
    <w:p w14:paraId="6B5349BD"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main()</w:t>
      </w:r>
    </w:p>
    <w:p w14:paraId="7540BFE2"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lastRenderedPageBreak/>
        <w:t>{</w:t>
      </w:r>
    </w:p>
    <w:p w14:paraId="500E346A" w14:textId="77777777"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num;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размер</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4BFDB554" w14:textId="77777777"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out &lt;&lt; </w:t>
      </w:r>
      <w:r>
        <w:rPr>
          <w:rFonts w:ascii="Courier New" w:hAnsi="Courier New" w:cs="Courier New"/>
          <w:noProof/>
          <w:color w:val="A31515"/>
          <w:sz w:val="20"/>
          <w:szCs w:val="20"/>
          <w:lang w:eastAsia="en-US"/>
        </w:rPr>
        <w:t>"Enter integer value: "</w:t>
      </w:r>
      <w:r>
        <w:rPr>
          <w:rFonts w:ascii="Courier New" w:hAnsi="Courier New" w:cs="Courier New"/>
          <w:noProof/>
          <w:sz w:val="20"/>
          <w:szCs w:val="20"/>
          <w:lang w:eastAsia="en-US"/>
        </w:rPr>
        <w:t>;</w:t>
      </w:r>
    </w:p>
    <w:p w14:paraId="5F2223CB"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cin &gt;&gt; num; </w:t>
      </w:r>
      <w:r>
        <w:rPr>
          <w:rFonts w:ascii="Courier New" w:hAnsi="Courier New" w:cs="Courier New"/>
          <w:noProof/>
          <w:color w:val="008000"/>
          <w:sz w:val="20"/>
          <w:szCs w:val="20"/>
          <w:lang w:eastAsia="en-US"/>
        </w:rPr>
        <w:t>// получение от пользователя размера массива</w:t>
      </w:r>
    </w:p>
    <w:p w14:paraId="3BC3F924"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p>
    <w:p w14:paraId="68399E1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p_darr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num]; </w:t>
      </w:r>
      <w:r>
        <w:rPr>
          <w:rFonts w:ascii="Courier New" w:hAnsi="Courier New" w:cs="Courier New"/>
          <w:noProof/>
          <w:color w:val="008000"/>
          <w:sz w:val="20"/>
          <w:szCs w:val="20"/>
          <w:lang w:eastAsia="en-US"/>
        </w:rPr>
        <w:t>// Выделение памяти для массива</w:t>
      </w:r>
    </w:p>
    <w:p w14:paraId="057395AE"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color w:val="0000FF"/>
          <w:sz w:val="20"/>
          <w:szCs w:val="20"/>
          <w:lang w:val="en-US" w:eastAsia="en-US"/>
        </w:rPr>
        <w:t>for</w:t>
      </w: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int</w:t>
      </w:r>
      <w:r w:rsidRPr="004C3214">
        <w:rPr>
          <w:rFonts w:ascii="Courier New" w:hAnsi="Courier New" w:cs="Courier New"/>
          <w:noProof/>
          <w:sz w:val="20"/>
          <w:szCs w:val="20"/>
          <w:lang w:val="en-US" w:eastAsia="en-US"/>
        </w:rPr>
        <w:t xml:space="preserve"> i = 0; i &lt; num; i++) {</w:t>
      </w:r>
    </w:p>
    <w:p w14:paraId="3E41F134"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color w:val="008000"/>
          <w:sz w:val="20"/>
          <w:szCs w:val="20"/>
          <w:lang w:eastAsia="en-US"/>
        </w:rPr>
        <w:t>// Заполнение массива и вывод значений его элементов</w:t>
      </w:r>
    </w:p>
    <w:p w14:paraId="02CF2C30"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4C3214">
        <w:rPr>
          <w:rFonts w:ascii="Courier New" w:hAnsi="Courier New" w:cs="Courier New"/>
          <w:noProof/>
          <w:sz w:val="20"/>
          <w:szCs w:val="20"/>
          <w:lang w:val="en-US" w:eastAsia="en-US"/>
        </w:rPr>
        <w:t>p_darr[i] = i;</w:t>
      </w:r>
    </w:p>
    <w:p w14:paraId="60DEEE2D"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Value of "</w:t>
      </w:r>
      <w:r w:rsidRPr="004C3214">
        <w:rPr>
          <w:rFonts w:ascii="Courier New" w:hAnsi="Courier New" w:cs="Courier New"/>
          <w:noProof/>
          <w:sz w:val="20"/>
          <w:szCs w:val="20"/>
          <w:lang w:val="en-US" w:eastAsia="en-US"/>
        </w:rPr>
        <w:t xml:space="preserve"> &lt;&lt; i &lt;&lt; </w:t>
      </w:r>
      <w:r w:rsidRPr="004C3214">
        <w:rPr>
          <w:rFonts w:ascii="Courier New" w:hAnsi="Courier New" w:cs="Courier New"/>
          <w:noProof/>
          <w:color w:val="A31515"/>
          <w:sz w:val="20"/>
          <w:szCs w:val="20"/>
          <w:lang w:val="en-US" w:eastAsia="en-US"/>
        </w:rPr>
        <w:t>" element is "</w:t>
      </w:r>
      <w:r w:rsidRPr="004C3214">
        <w:rPr>
          <w:rFonts w:ascii="Courier New" w:hAnsi="Courier New" w:cs="Courier New"/>
          <w:noProof/>
          <w:sz w:val="20"/>
          <w:szCs w:val="20"/>
          <w:lang w:val="en-US" w:eastAsia="en-US"/>
        </w:rPr>
        <w:t xml:space="preserve"> &lt;&lt; p_darr[i] &lt;&lt; endl;</w:t>
      </w:r>
    </w:p>
    <w:p w14:paraId="63640BCA"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w:t>
      </w:r>
    </w:p>
    <w:p w14:paraId="10253441" w14:textId="77777777" w:rsidR="00DC52C5" w:rsidRPr="004C3214" w:rsidRDefault="00DC52C5" w:rsidP="00DC52C5">
      <w:pPr>
        <w:autoSpaceDE w:val="0"/>
        <w:autoSpaceDN w:val="0"/>
        <w:adjustRightInd w:val="0"/>
        <w:rPr>
          <w:rFonts w:ascii="Courier New" w:hAnsi="Courier New" w:cs="Courier New"/>
          <w:noProof/>
          <w:color w:val="008000"/>
          <w:sz w:val="20"/>
          <w:szCs w:val="20"/>
          <w:lang w:val="en-US" w:eastAsia="en-US"/>
        </w:rPr>
      </w:pPr>
      <w:r w:rsidRPr="004C3214">
        <w:rPr>
          <w:rFonts w:ascii="Courier New" w:hAnsi="Courier New" w:cs="Courier New"/>
          <w:noProof/>
          <w:sz w:val="20"/>
          <w:szCs w:val="20"/>
          <w:lang w:val="en-US" w:eastAsia="en-US"/>
        </w:rPr>
        <w:t xml:space="preserve">    </w:t>
      </w:r>
      <w:r w:rsidRPr="004C3214">
        <w:rPr>
          <w:rFonts w:ascii="Courier New" w:hAnsi="Courier New" w:cs="Courier New"/>
          <w:noProof/>
          <w:color w:val="0000FF"/>
          <w:sz w:val="20"/>
          <w:szCs w:val="20"/>
          <w:lang w:val="en-US" w:eastAsia="en-US"/>
        </w:rPr>
        <w:t>delete</w:t>
      </w:r>
      <w:r w:rsidRPr="004C3214">
        <w:rPr>
          <w:rFonts w:ascii="Courier New" w:hAnsi="Courier New" w:cs="Courier New"/>
          <w:noProof/>
          <w:sz w:val="20"/>
          <w:szCs w:val="20"/>
          <w:lang w:val="en-US" w:eastAsia="en-US"/>
        </w:rPr>
        <w:t xml:space="preserve"> [] p_darr; </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очистка</w:t>
      </w:r>
      <w:r w:rsidRPr="004C3214">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7E525C5B" w14:textId="77777777" w:rsidR="00DC52C5" w:rsidRPr="004C3214" w:rsidRDefault="00DC52C5" w:rsidP="00DC52C5">
      <w:pPr>
        <w:autoSpaceDE w:val="0"/>
        <w:autoSpaceDN w:val="0"/>
        <w:adjustRightInd w:val="0"/>
        <w:rPr>
          <w:rFonts w:ascii="Courier New" w:hAnsi="Courier New" w:cs="Courier New"/>
          <w:noProof/>
          <w:sz w:val="20"/>
          <w:szCs w:val="20"/>
          <w:lang w:val="en-US" w:eastAsia="en-US"/>
        </w:rPr>
      </w:pPr>
      <w:r w:rsidRPr="004C3214">
        <w:rPr>
          <w:rFonts w:ascii="Courier New" w:hAnsi="Courier New" w:cs="Courier New"/>
          <w:noProof/>
          <w:sz w:val="20"/>
          <w:szCs w:val="20"/>
          <w:lang w:val="en-US" w:eastAsia="en-US"/>
        </w:rPr>
        <w:t xml:space="preserve">    cout &lt;&lt; </w:t>
      </w:r>
      <w:r w:rsidRPr="004C3214">
        <w:rPr>
          <w:rFonts w:ascii="Courier New" w:hAnsi="Courier New" w:cs="Courier New"/>
          <w:noProof/>
          <w:color w:val="A31515"/>
          <w:sz w:val="20"/>
          <w:szCs w:val="20"/>
          <w:lang w:val="en-US" w:eastAsia="en-US"/>
        </w:rPr>
        <w:t>"memory deleted"</w:t>
      </w:r>
      <w:r w:rsidRPr="004C3214">
        <w:rPr>
          <w:rFonts w:ascii="Courier New" w:hAnsi="Courier New" w:cs="Courier New"/>
          <w:noProof/>
          <w:sz w:val="20"/>
          <w:szCs w:val="20"/>
          <w:lang w:val="en-US" w:eastAsia="en-US"/>
        </w:rPr>
        <w:t>;</w:t>
      </w:r>
    </w:p>
    <w:p w14:paraId="38ADF87C" w14:textId="77777777" w:rsidR="00DC52C5" w:rsidRDefault="00DC52C5" w:rsidP="00DC52C5">
      <w:pPr>
        <w:autoSpaceDE w:val="0"/>
        <w:autoSpaceDN w:val="0"/>
        <w:adjustRightInd w:val="0"/>
        <w:rPr>
          <w:rFonts w:ascii="Courier New" w:hAnsi="Courier New" w:cs="Courier New"/>
          <w:noProof/>
          <w:sz w:val="20"/>
          <w:szCs w:val="20"/>
          <w:lang w:eastAsia="en-US"/>
        </w:rPr>
      </w:pPr>
      <w:r w:rsidRPr="004C3214">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cin &gt;&gt; num; </w:t>
      </w:r>
    </w:p>
    <w:p w14:paraId="05227668"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16252097"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29600C29" w14:textId="77777777" w:rsidR="00DC52C5" w:rsidRDefault="00DC52C5" w:rsidP="00DC52C5">
      <w:pPr>
        <w:pStyle w:val="Main"/>
        <w:ind w:firstLine="0"/>
        <w:jc w:val="center"/>
      </w:pPr>
    </w:p>
    <w:p w14:paraId="64BF496C" w14:textId="77777777" w:rsidR="00DC52C5" w:rsidRDefault="00DC52C5" w:rsidP="00DC52C5">
      <w:pPr>
        <w:pStyle w:val="Main"/>
        <w:ind w:firstLine="0"/>
        <w:jc w:val="center"/>
      </w:pPr>
      <w:r>
        <w:rPr>
          <w:noProof/>
          <w:lang w:eastAsia="en-US"/>
        </w:rPr>
        <w:drawing>
          <wp:inline distT="0" distB="0" distL="0" distR="0" wp14:anchorId="3A0A79E2" wp14:editId="3EF2AA52">
            <wp:extent cx="1738630" cy="1010920"/>
            <wp:effectExtent l="1905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cstate="print"/>
                    <a:srcRect/>
                    <a:stretch>
                      <a:fillRect/>
                    </a:stretch>
                  </pic:blipFill>
                  <pic:spPr bwMode="auto">
                    <a:xfrm>
                      <a:off x="0" y="0"/>
                      <a:ext cx="1738630" cy="1010920"/>
                    </a:xfrm>
                    <a:prstGeom prst="rect">
                      <a:avLst/>
                    </a:prstGeom>
                    <a:noFill/>
                    <a:ln w="9525">
                      <a:noFill/>
                      <a:miter lim="800000"/>
                      <a:headEnd/>
                      <a:tailEnd/>
                    </a:ln>
                  </pic:spPr>
                </pic:pic>
              </a:graphicData>
            </a:graphic>
          </wp:inline>
        </w:drawing>
      </w:r>
    </w:p>
    <w:p w14:paraId="1970ADD8" w14:textId="77777777" w:rsidR="00DC52C5" w:rsidRPr="004C3214" w:rsidRDefault="00DC52C5" w:rsidP="00DC52C5">
      <w:pPr>
        <w:pStyle w:val="Main"/>
        <w:ind w:firstLine="0"/>
        <w:jc w:val="center"/>
      </w:pPr>
    </w:p>
    <w:p w14:paraId="12CA09BE" w14:textId="77777777" w:rsidR="00DC52C5" w:rsidRDefault="00DC52C5" w:rsidP="00DC52C5">
      <w:pPr>
        <w:pStyle w:val="Main"/>
        <w:ind w:firstLine="567"/>
        <w:rPr>
          <w:lang w:val="ru-RU"/>
        </w:rPr>
      </w:pPr>
    </w:p>
    <w:p w14:paraId="6BE4826E" w14:textId="77777777" w:rsidR="00DC52C5" w:rsidRPr="003A5CDB" w:rsidRDefault="00DC52C5" w:rsidP="00DC52C5">
      <w:pPr>
        <w:pStyle w:val="3"/>
        <w:keepNext w:val="0"/>
        <w:spacing w:before="0" w:after="0"/>
        <w:ind w:left="709" w:firstLine="0"/>
        <w:contextualSpacing/>
        <w:rPr>
          <w:sz w:val="20"/>
          <w:szCs w:val="20"/>
        </w:rPr>
      </w:pPr>
      <w:bookmarkStart w:id="93" w:name="_Toc515770188"/>
      <w:r w:rsidRPr="003A5CDB">
        <w:rPr>
          <w:sz w:val="20"/>
          <w:szCs w:val="20"/>
        </w:rPr>
        <w:t>Создание одномерн</w:t>
      </w:r>
      <w:r>
        <w:rPr>
          <w:sz w:val="20"/>
          <w:szCs w:val="20"/>
        </w:rPr>
        <w:t>ого</w:t>
      </w:r>
      <w:r w:rsidRPr="003A5CDB">
        <w:rPr>
          <w:sz w:val="20"/>
          <w:szCs w:val="20"/>
        </w:rPr>
        <w:t xml:space="preserve"> динамическ</w:t>
      </w:r>
      <w:r>
        <w:rPr>
          <w:sz w:val="20"/>
          <w:szCs w:val="20"/>
        </w:rPr>
        <w:t>ого</w:t>
      </w:r>
      <w:r w:rsidRPr="003A5CDB">
        <w:rPr>
          <w:sz w:val="20"/>
          <w:szCs w:val="20"/>
        </w:rPr>
        <w:t xml:space="preserve"> массив</w:t>
      </w:r>
      <w:r>
        <w:rPr>
          <w:sz w:val="20"/>
          <w:szCs w:val="20"/>
        </w:rPr>
        <w:t>а</w:t>
      </w:r>
      <w:r w:rsidRPr="003A5CDB">
        <w:rPr>
          <w:sz w:val="20"/>
          <w:szCs w:val="20"/>
        </w:rPr>
        <w:t>, заполненн</w:t>
      </w:r>
      <w:r>
        <w:rPr>
          <w:sz w:val="20"/>
          <w:szCs w:val="20"/>
        </w:rPr>
        <w:t>ого случайными числами</w:t>
      </w:r>
      <w:bookmarkEnd w:id="93"/>
    </w:p>
    <w:p w14:paraId="386CAFF2" w14:textId="77777777" w:rsidR="00DC52C5" w:rsidRDefault="00DC52C5" w:rsidP="00DC52C5">
      <w:pPr>
        <w:pStyle w:val="Main"/>
        <w:ind w:firstLine="567"/>
        <w:rPr>
          <w:lang w:val="ru-RU"/>
        </w:rPr>
      </w:pPr>
    </w:p>
    <w:p w14:paraId="3CA6A5AA" w14:textId="77777777"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iostream&gt;</w:t>
      </w:r>
    </w:p>
    <w:p w14:paraId="602E40E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ctime&gt; содержится прототип функции time()</w:t>
      </w:r>
    </w:p>
    <w:p w14:paraId="697D9997" w14:textId="77777777" w:rsidR="00DC52C5" w:rsidRDefault="00DC52C5" w:rsidP="00DC52C5">
      <w:pPr>
        <w:autoSpaceDE w:val="0"/>
        <w:autoSpaceDN w:val="0"/>
        <w:adjustRightInd w:val="0"/>
        <w:rPr>
          <w:rFonts w:ascii="Courier New" w:hAnsi="Courier New" w:cs="Courier New"/>
          <w:noProof/>
          <w:color w:val="A31515"/>
          <w:sz w:val="20"/>
          <w:szCs w:val="20"/>
          <w:lang w:eastAsia="en-US"/>
        </w:rPr>
      </w:pPr>
      <w:r>
        <w:rPr>
          <w:rFonts w:ascii="Courier New" w:hAnsi="Courier New" w:cs="Courier New"/>
          <w:noProof/>
          <w:color w:val="0000FF"/>
          <w:sz w:val="20"/>
          <w:szCs w:val="20"/>
          <w:lang w:eastAsia="en-US"/>
        </w:rPr>
        <w:t>#include</w:t>
      </w:r>
      <w:r>
        <w:rPr>
          <w:rFonts w:ascii="Courier New" w:hAnsi="Courier New" w:cs="Courier New"/>
          <w:noProof/>
          <w:sz w:val="20"/>
          <w:szCs w:val="20"/>
          <w:lang w:eastAsia="en-US"/>
        </w:rPr>
        <w:t xml:space="preserve"> </w:t>
      </w:r>
      <w:r>
        <w:rPr>
          <w:rFonts w:ascii="Courier New" w:hAnsi="Courier New" w:cs="Courier New"/>
          <w:noProof/>
          <w:color w:val="A31515"/>
          <w:sz w:val="20"/>
          <w:szCs w:val="20"/>
          <w:lang w:eastAsia="en-US"/>
        </w:rPr>
        <w:t>&lt;ctime&gt;</w:t>
      </w:r>
    </w:p>
    <w:p w14:paraId="127A195D"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color w:val="008000"/>
          <w:sz w:val="20"/>
          <w:szCs w:val="20"/>
          <w:lang w:eastAsia="en-US"/>
        </w:rPr>
        <w:t>// в заголовочном файле &lt;iomanip&gt; содержится прототип функции setprecision()</w:t>
      </w:r>
    </w:p>
    <w:p w14:paraId="712BC0A6" w14:textId="77777777" w:rsidR="00DC52C5" w:rsidRPr="003A5CDB" w:rsidRDefault="00DC52C5" w:rsidP="00DC52C5">
      <w:pPr>
        <w:autoSpaceDE w:val="0"/>
        <w:autoSpaceDN w:val="0"/>
        <w:adjustRightInd w:val="0"/>
        <w:rPr>
          <w:rFonts w:ascii="Courier New" w:hAnsi="Courier New" w:cs="Courier New"/>
          <w:noProof/>
          <w:color w:val="A31515"/>
          <w:sz w:val="20"/>
          <w:szCs w:val="20"/>
          <w:lang w:val="en-US" w:eastAsia="en-US"/>
        </w:rPr>
      </w:pPr>
      <w:r w:rsidRPr="003A5CDB">
        <w:rPr>
          <w:rFonts w:ascii="Courier New" w:hAnsi="Courier New" w:cs="Courier New"/>
          <w:noProof/>
          <w:color w:val="0000FF"/>
          <w:sz w:val="20"/>
          <w:szCs w:val="20"/>
          <w:lang w:val="en-US" w:eastAsia="en-US"/>
        </w:rPr>
        <w:t>#include</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A31515"/>
          <w:sz w:val="20"/>
          <w:szCs w:val="20"/>
          <w:lang w:val="en-US" w:eastAsia="en-US"/>
        </w:rPr>
        <w:t>&lt;iomanip&gt;</w:t>
      </w:r>
    </w:p>
    <w:p w14:paraId="368AA587"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color w:val="0000FF"/>
          <w:sz w:val="20"/>
          <w:szCs w:val="20"/>
          <w:lang w:val="en-US" w:eastAsia="en-US"/>
        </w:rPr>
        <w:t>using</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namespace</w:t>
      </w:r>
      <w:r w:rsidRPr="003A5CDB">
        <w:rPr>
          <w:rFonts w:ascii="Courier New" w:hAnsi="Courier New" w:cs="Courier New"/>
          <w:noProof/>
          <w:sz w:val="20"/>
          <w:szCs w:val="20"/>
          <w:lang w:val="en-US" w:eastAsia="en-US"/>
        </w:rPr>
        <w:t xml:space="preserve"> std;</w:t>
      </w:r>
    </w:p>
    <w:p w14:paraId="7FFD0461"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p>
    <w:p w14:paraId="289E035D"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color w:val="0000FF"/>
          <w:sz w:val="20"/>
          <w:szCs w:val="20"/>
          <w:lang w:eastAsia="en-US"/>
        </w:rPr>
        <w:t>int</w:t>
      </w:r>
      <w:r>
        <w:rPr>
          <w:rFonts w:ascii="Courier New" w:hAnsi="Courier New" w:cs="Courier New"/>
          <w:noProof/>
          <w:sz w:val="20"/>
          <w:szCs w:val="20"/>
          <w:lang w:eastAsia="en-US"/>
        </w:rPr>
        <w:t xml:space="preserve"> main()</w:t>
      </w:r>
    </w:p>
    <w:p w14:paraId="50F3BFA8"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320C64B4"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14:paraId="20800A9C"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10]; </w:t>
      </w:r>
      <w:r>
        <w:rPr>
          <w:rFonts w:ascii="Courier New" w:hAnsi="Courier New" w:cs="Courier New"/>
          <w:noProof/>
          <w:color w:val="008000"/>
          <w:sz w:val="20"/>
          <w:szCs w:val="20"/>
          <w:lang w:eastAsia="en-US"/>
        </w:rPr>
        <w:t>// создание динамического массива вещественных чисел на десять элементов</w:t>
      </w:r>
    </w:p>
    <w:p w14:paraId="6B23C581"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14:paraId="565CE6F7"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3A5CDB">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14:paraId="45156A5F"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3A5CDB">
        <w:rPr>
          <w:rFonts w:ascii="Courier New" w:hAnsi="Courier New" w:cs="Courier New"/>
          <w:noProof/>
          <w:sz w:val="20"/>
          <w:szCs w:val="20"/>
          <w:lang w:val="en-US" w:eastAsia="en-US"/>
        </w:rPr>
        <w:t xml:space="preserve">cout &lt;&lt; </w:t>
      </w:r>
      <w:r w:rsidRPr="003A5CDB">
        <w:rPr>
          <w:rFonts w:ascii="Courier New" w:hAnsi="Courier New" w:cs="Courier New"/>
          <w:noProof/>
          <w:color w:val="A31515"/>
          <w:sz w:val="20"/>
          <w:szCs w:val="20"/>
          <w:lang w:val="en-US" w:eastAsia="en-US"/>
        </w:rPr>
        <w:t>"array = "</w:t>
      </w:r>
      <w:r w:rsidRPr="003A5CDB">
        <w:rPr>
          <w:rFonts w:ascii="Courier New" w:hAnsi="Courier New" w:cs="Courier New"/>
          <w:noProof/>
          <w:sz w:val="20"/>
          <w:szCs w:val="20"/>
          <w:lang w:val="en-US" w:eastAsia="en-US"/>
        </w:rPr>
        <w:t>;</w:t>
      </w:r>
    </w:p>
    <w:p w14:paraId="619E93C7"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for</w:t>
      </w: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int</w:t>
      </w:r>
      <w:r w:rsidRPr="003A5CDB">
        <w:rPr>
          <w:rFonts w:ascii="Courier New" w:hAnsi="Courier New" w:cs="Courier New"/>
          <w:noProof/>
          <w:sz w:val="20"/>
          <w:szCs w:val="20"/>
          <w:lang w:val="en-US" w:eastAsia="en-US"/>
        </w:rPr>
        <w:t xml:space="preserve"> count = 0; count &lt; 10; count++)</w:t>
      </w:r>
    </w:p>
    <w:p w14:paraId="1B982E42"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setprecision(2) &lt;&lt; ptrarray[count] &lt;&lt; </w:t>
      </w:r>
      <w:r w:rsidRPr="003A5CDB">
        <w:rPr>
          <w:rFonts w:ascii="Courier New" w:hAnsi="Courier New" w:cs="Courier New"/>
          <w:noProof/>
          <w:color w:val="A31515"/>
          <w:sz w:val="20"/>
          <w:szCs w:val="20"/>
          <w:lang w:val="en-US" w:eastAsia="en-US"/>
        </w:rPr>
        <w:t>"    "</w:t>
      </w:r>
      <w:r w:rsidRPr="003A5CDB">
        <w:rPr>
          <w:rFonts w:ascii="Courier New" w:hAnsi="Courier New" w:cs="Courier New"/>
          <w:noProof/>
          <w:sz w:val="20"/>
          <w:szCs w:val="20"/>
          <w:lang w:val="en-US" w:eastAsia="en-US"/>
        </w:rPr>
        <w:t>;</w:t>
      </w:r>
    </w:p>
    <w:p w14:paraId="38336235" w14:textId="77777777" w:rsidR="00DC52C5" w:rsidRPr="003A5CDB" w:rsidRDefault="00DC52C5" w:rsidP="00DC52C5">
      <w:pPr>
        <w:autoSpaceDE w:val="0"/>
        <w:autoSpaceDN w:val="0"/>
        <w:adjustRightInd w:val="0"/>
        <w:rPr>
          <w:rFonts w:ascii="Courier New" w:hAnsi="Courier New" w:cs="Courier New"/>
          <w:noProof/>
          <w:color w:val="008000"/>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delete</w:t>
      </w:r>
      <w:r w:rsidRPr="003A5CDB">
        <w:rPr>
          <w:rFonts w:ascii="Courier New" w:hAnsi="Courier New" w:cs="Courier New"/>
          <w:noProof/>
          <w:sz w:val="20"/>
          <w:szCs w:val="20"/>
          <w:lang w:val="en-US" w:eastAsia="en-US"/>
        </w:rPr>
        <w:t xml:space="preserve"> [] ptrarray; </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свобождение</w:t>
      </w:r>
      <w:r w:rsidRPr="003A5CDB">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амяти</w:t>
      </w:r>
    </w:p>
    <w:p w14:paraId="264B68FE"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cout &lt;&lt; endl;</w:t>
      </w:r>
    </w:p>
    <w:p w14:paraId="360794AB"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system(</w:t>
      </w:r>
      <w:r w:rsidRPr="003A5CDB">
        <w:rPr>
          <w:rFonts w:ascii="Courier New" w:hAnsi="Courier New" w:cs="Courier New"/>
          <w:noProof/>
          <w:color w:val="A31515"/>
          <w:sz w:val="20"/>
          <w:szCs w:val="20"/>
          <w:lang w:val="en-US" w:eastAsia="en-US"/>
        </w:rPr>
        <w:t>"pause"</w:t>
      </w:r>
      <w:r w:rsidRPr="003A5CDB">
        <w:rPr>
          <w:rFonts w:ascii="Courier New" w:hAnsi="Courier New" w:cs="Courier New"/>
          <w:noProof/>
          <w:sz w:val="20"/>
          <w:szCs w:val="20"/>
          <w:lang w:val="en-US" w:eastAsia="en-US"/>
        </w:rPr>
        <w:t>);</w:t>
      </w:r>
    </w:p>
    <w:p w14:paraId="5BDF2708" w14:textId="77777777" w:rsidR="00DC52C5" w:rsidRPr="003A5CDB" w:rsidRDefault="00DC52C5" w:rsidP="00DC52C5">
      <w:pPr>
        <w:autoSpaceDE w:val="0"/>
        <w:autoSpaceDN w:val="0"/>
        <w:adjustRightInd w:val="0"/>
        <w:rPr>
          <w:rFonts w:ascii="Courier New" w:hAnsi="Courier New" w:cs="Courier New"/>
          <w:noProof/>
          <w:sz w:val="20"/>
          <w:szCs w:val="20"/>
          <w:lang w:val="en-US" w:eastAsia="en-US"/>
        </w:rPr>
      </w:pPr>
      <w:r w:rsidRPr="003A5CDB">
        <w:rPr>
          <w:rFonts w:ascii="Courier New" w:hAnsi="Courier New" w:cs="Courier New"/>
          <w:noProof/>
          <w:sz w:val="20"/>
          <w:szCs w:val="20"/>
          <w:lang w:val="en-US" w:eastAsia="en-US"/>
        </w:rPr>
        <w:t xml:space="preserve">    </w:t>
      </w:r>
      <w:r w:rsidRPr="003A5CDB">
        <w:rPr>
          <w:rFonts w:ascii="Courier New" w:hAnsi="Courier New" w:cs="Courier New"/>
          <w:noProof/>
          <w:color w:val="0000FF"/>
          <w:sz w:val="20"/>
          <w:szCs w:val="20"/>
          <w:lang w:val="en-US" w:eastAsia="en-US"/>
        </w:rPr>
        <w:t>return</w:t>
      </w:r>
      <w:r w:rsidRPr="003A5CDB">
        <w:rPr>
          <w:rFonts w:ascii="Courier New" w:hAnsi="Courier New" w:cs="Courier New"/>
          <w:noProof/>
          <w:sz w:val="20"/>
          <w:szCs w:val="20"/>
          <w:lang w:val="en-US" w:eastAsia="en-US"/>
        </w:rPr>
        <w:t xml:space="preserve"> 0;</w:t>
      </w:r>
    </w:p>
    <w:p w14:paraId="1AE93F9E" w14:textId="77777777" w:rsidR="00DC52C5" w:rsidRDefault="00DC52C5" w:rsidP="00DC52C5">
      <w:pPr>
        <w:pStyle w:val="Main"/>
        <w:ind w:firstLine="0"/>
        <w:jc w:val="left"/>
        <w:rPr>
          <w:lang w:val="ru-RU"/>
        </w:rPr>
      </w:pPr>
      <w:r>
        <w:rPr>
          <w:rFonts w:ascii="Courier New" w:hAnsi="Courier New" w:cs="Courier New"/>
          <w:noProof/>
          <w:lang w:eastAsia="en-US"/>
        </w:rPr>
        <w:t>}</w:t>
      </w:r>
    </w:p>
    <w:p w14:paraId="013A3E7C" w14:textId="77777777" w:rsidR="00DC52C5" w:rsidRDefault="00DC52C5" w:rsidP="00DC52C5">
      <w:pPr>
        <w:pStyle w:val="Main"/>
        <w:ind w:firstLine="0"/>
        <w:jc w:val="center"/>
        <w:rPr>
          <w:noProof/>
          <w:lang w:val="ru-RU" w:eastAsia="ru-RU"/>
        </w:rPr>
      </w:pPr>
    </w:p>
    <w:p w14:paraId="327BC35C" w14:textId="77777777" w:rsidR="00DC52C5" w:rsidRDefault="00DC52C5" w:rsidP="00DC52C5">
      <w:pPr>
        <w:pStyle w:val="Main"/>
        <w:ind w:firstLine="0"/>
        <w:jc w:val="center"/>
        <w:rPr>
          <w:noProof/>
          <w:lang w:val="ru-RU" w:eastAsia="ru-RU"/>
        </w:rPr>
      </w:pPr>
      <w:r>
        <w:rPr>
          <w:noProof/>
          <w:lang w:eastAsia="en-US"/>
        </w:rPr>
        <w:drawing>
          <wp:inline distT="0" distB="0" distL="0" distR="0" wp14:anchorId="7E7CDB36" wp14:editId="16F29524">
            <wp:extent cx="4722495" cy="288925"/>
            <wp:effectExtent l="19050" t="0" r="1905" b="0"/>
            <wp:docPr id="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3" cstate="print"/>
                    <a:srcRect/>
                    <a:stretch>
                      <a:fillRect/>
                    </a:stretch>
                  </pic:blipFill>
                  <pic:spPr bwMode="auto">
                    <a:xfrm>
                      <a:off x="0" y="0"/>
                      <a:ext cx="4722495" cy="288925"/>
                    </a:xfrm>
                    <a:prstGeom prst="rect">
                      <a:avLst/>
                    </a:prstGeom>
                    <a:noFill/>
                    <a:ln w="9525">
                      <a:noFill/>
                      <a:miter lim="800000"/>
                      <a:headEnd/>
                      <a:tailEnd/>
                    </a:ln>
                  </pic:spPr>
                </pic:pic>
              </a:graphicData>
            </a:graphic>
          </wp:inline>
        </w:drawing>
      </w:r>
    </w:p>
    <w:p w14:paraId="51026F9F" w14:textId="77777777" w:rsidR="00DC52C5" w:rsidRDefault="00DC52C5" w:rsidP="00DC52C5">
      <w:pPr>
        <w:pStyle w:val="Main"/>
        <w:ind w:firstLine="0"/>
        <w:jc w:val="center"/>
        <w:rPr>
          <w:noProof/>
          <w:lang w:val="ru-RU" w:eastAsia="ru-RU"/>
        </w:rPr>
      </w:pPr>
    </w:p>
    <w:p w14:paraId="65810BE0" w14:textId="77777777" w:rsidR="00DC52C5" w:rsidRPr="003A5CDB" w:rsidRDefault="00DC52C5" w:rsidP="00DC52C5">
      <w:pPr>
        <w:pStyle w:val="3"/>
        <w:keepNext w:val="0"/>
        <w:spacing w:before="0" w:after="0"/>
        <w:ind w:left="709" w:firstLine="0"/>
        <w:contextualSpacing/>
        <w:rPr>
          <w:sz w:val="20"/>
          <w:szCs w:val="20"/>
        </w:rPr>
      </w:pPr>
      <w:bookmarkStart w:id="94" w:name="_Toc515770189"/>
      <w:r w:rsidRPr="003A5CDB">
        <w:rPr>
          <w:sz w:val="20"/>
          <w:szCs w:val="20"/>
        </w:rPr>
        <w:t>Объявление и удаление двумерного динамического массива</w:t>
      </w:r>
      <w:bookmarkEnd w:id="94"/>
    </w:p>
    <w:p w14:paraId="22B1821E" w14:textId="77777777" w:rsidR="00DC52C5" w:rsidRDefault="00DC52C5" w:rsidP="00DC52C5">
      <w:pPr>
        <w:pStyle w:val="Main"/>
        <w:ind w:firstLine="567"/>
        <w:rPr>
          <w:lang w:val="ru-RU"/>
        </w:rPr>
      </w:pPr>
    </w:p>
    <w:p w14:paraId="0ED98867"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stream&gt;</w:t>
      </w:r>
    </w:p>
    <w:p w14:paraId="4A52802E"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ctime&gt;</w:t>
      </w:r>
    </w:p>
    <w:p w14:paraId="5A0C375B" w14:textId="77777777" w:rsidR="00DC52C5" w:rsidRPr="00524C25" w:rsidRDefault="00DC52C5" w:rsidP="00DC52C5">
      <w:pPr>
        <w:autoSpaceDE w:val="0"/>
        <w:autoSpaceDN w:val="0"/>
        <w:adjustRightInd w:val="0"/>
        <w:rPr>
          <w:rFonts w:ascii="Courier New" w:hAnsi="Courier New" w:cs="Courier New"/>
          <w:noProof/>
          <w:color w:val="A31515"/>
          <w:sz w:val="20"/>
          <w:szCs w:val="20"/>
          <w:lang w:val="en-US" w:eastAsia="en-US"/>
        </w:rPr>
      </w:pPr>
      <w:r w:rsidRPr="00524C25">
        <w:rPr>
          <w:rFonts w:ascii="Courier New" w:hAnsi="Courier New" w:cs="Courier New"/>
          <w:noProof/>
          <w:color w:val="0000FF"/>
          <w:sz w:val="20"/>
          <w:szCs w:val="20"/>
          <w:lang w:val="en-US" w:eastAsia="en-US"/>
        </w:rPr>
        <w:t>#include</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A31515"/>
          <w:sz w:val="20"/>
          <w:szCs w:val="20"/>
          <w:lang w:val="en-US" w:eastAsia="en-US"/>
        </w:rPr>
        <w:t>&lt;iomanip&gt;</w:t>
      </w:r>
    </w:p>
    <w:p w14:paraId="21B48550"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using</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namespace</w:t>
      </w:r>
      <w:r w:rsidRPr="00524C25">
        <w:rPr>
          <w:rFonts w:ascii="Courier New" w:hAnsi="Courier New" w:cs="Courier New"/>
          <w:noProof/>
          <w:sz w:val="20"/>
          <w:szCs w:val="20"/>
          <w:lang w:val="en-US" w:eastAsia="en-US"/>
        </w:rPr>
        <w:t xml:space="preserve"> std;</w:t>
      </w:r>
    </w:p>
    <w:p w14:paraId="256B0D1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14:paraId="16E188E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main()</w:t>
      </w:r>
    </w:p>
    <w:p w14:paraId="654D5763"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w:t>
      </w:r>
    </w:p>
    <w:p w14:paraId="631E5285"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srand(time(0)); </w:t>
      </w:r>
      <w:r>
        <w:rPr>
          <w:rFonts w:ascii="Courier New" w:hAnsi="Courier New" w:cs="Courier New"/>
          <w:noProof/>
          <w:color w:val="008000"/>
          <w:sz w:val="20"/>
          <w:szCs w:val="20"/>
          <w:lang w:eastAsia="en-US"/>
        </w:rPr>
        <w:t>// генерация случайных чисел</w:t>
      </w:r>
    </w:p>
    <w:p w14:paraId="1D50A53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динамическое создание двумерного массива вещественных чисел на десять элементов</w:t>
      </w:r>
    </w:p>
    <w:p w14:paraId="39DDF95B"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lastRenderedPageBreak/>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ptrarray = </w:t>
      </w:r>
      <w:r>
        <w:rPr>
          <w:rFonts w:ascii="Courier New" w:hAnsi="Courier New" w:cs="Courier New"/>
          <w:noProof/>
          <w:color w:val="0000FF"/>
          <w:sz w:val="20"/>
          <w:szCs w:val="20"/>
          <w:lang w:eastAsia="en-US"/>
        </w:rPr>
        <w:t>new</w:t>
      </w:r>
      <w:r>
        <w:rPr>
          <w:rFonts w:ascii="Courier New" w:hAnsi="Courier New" w:cs="Courier New"/>
          <w:noProof/>
          <w:sz w:val="20"/>
          <w:szCs w:val="20"/>
          <w:lang w:eastAsia="en-US"/>
        </w:rPr>
        <w:t xml:space="preserve">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 [2]; </w:t>
      </w:r>
      <w:r>
        <w:rPr>
          <w:rFonts w:ascii="Courier New" w:hAnsi="Courier New" w:cs="Courier New"/>
          <w:noProof/>
          <w:color w:val="008000"/>
          <w:sz w:val="20"/>
          <w:szCs w:val="20"/>
          <w:lang w:eastAsia="en-US"/>
        </w:rPr>
        <w:t>// две строки в массиве</w:t>
      </w:r>
    </w:p>
    <w:p w14:paraId="13B3E683"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 = 0; count &lt; 2; count++)</w:t>
      </w:r>
    </w:p>
    <w:p w14:paraId="779EE9E2"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ptrarray[count] = </w:t>
      </w:r>
      <w:r w:rsidRPr="00524C25">
        <w:rPr>
          <w:rFonts w:ascii="Courier New" w:hAnsi="Courier New" w:cs="Courier New"/>
          <w:noProof/>
          <w:color w:val="0000FF"/>
          <w:sz w:val="20"/>
          <w:szCs w:val="20"/>
          <w:lang w:val="en-US" w:eastAsia="en-US"/>
        </w:rPr>
        <w:t>new</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loat</w:t>
      </w:r>
      <w:r w:rsidRPr="00524C25">
        <w:rPr>
          <w:rFonts w:ascii="Courier New" w:hAnsi="Courier New" w:cs="Courier New"/>
          <w:noProof/>
          <w:sz w:val="20"/>
          <w:szCs w:val="20"/>
          <w:lang w:val="en-US" w:eastAsia="en-US"/>
        </w:rPr>
        <w:t xml:space="preserve"> [5];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и</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пять</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столбцов</w:t>
      </w:r>
    </w:p>
    <w:p w14:paraId="267F6915"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заполнение</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00EF065A"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14:paraId="6CD3554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14:paraId="027A7F0D"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 xml:space="preserve">ptrarray[count_row][count_column] = (rand() % 10 + 1) / </w:t>
      </w:r>
      <w:r>
        <w:rPr>
          <w:rFonts w:ascii="Courier New" w:hAnsi="Courier New" w:cs="Courier New"/>
          <w:noProof/>
          <w:color w:val="0000FF"/>
          <w:sz w:val="20"/>
          <w:szCs w:val="20"/>
          <w:lang w:eastAsia="en-US"/>
        </w:rPr>
        <w:t>float</w:t>
      </w:r>
      <w:r>
        <w:rPr>
          <w:rFonts w:ascii="Courier New" w:hAnsi="Courier New" w:cs="Courier New"/>
          <w:noProof/>
          <w:sz w:val="20"/>
          <w:szCs w:val="20"/>
          <w:lang w:eastAsia="en-US"/>
        </w:rPr>
        <w:t xml:space="preserve">((rand() % 10 + 1)); </w:t>
      </w:r>
      <w:r>
        <w:rPr>
          <w:rFonts w:ascii="Courier New" w:hAnsi="Courier New" w:cs="Courier New"/>
          <w:noProof/>
          <w:color w:val="008000"/>
          <w:sz w:val="20"/>
          <w:szCs w:val="20"/>
          <w:lang w:eastAsia="en-US"/>
        </w:rPr>
        <w:t>//заполнение массива случайными числами с масштабированием от 1 до 10</w:t>
      </w:r>
    </w:p>
    <w:p w14:paraId="3068CC0C" w14:textId="77777777" w:rsidR="00DC52C5" w:rsidRPr="00524C25" w:rsidRDefault="00DC52C5" w:rsidP="00DC52C5">
      <w:pPr>
        <w:autoSpaceDE w:val="0"/>
        <w:autoSpaceDN w:val="0"/>
        <w:adjustRightInd w:val="0"/>
        <w:rPr>
          <w:rFonts w:ascii="Courier New" w:hAnsi="Courier New" w:cs="Courier New"/>
          <w:noProof/>
          <w:color w:val="008000"/>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вывод</w:t>
      </w:r>
      <w:r w:rsidRPr="00524C25">
        <w:rPr>
          <w:rFonts w:ascii="Courier New" w:hAnsi="Courier New" w:cs="Courier New"/>
          <w:noProof/>
          <w:color w:val="008000"/>
          <w:sz w:val="20"/>
          <w:szCs w:val="20"/>
          <w:lang w:val="en-US" w:eastAsia="en-US"/>
        </w:rPr>
        <w:t xml:space="preserve"> </w:t>
      </w:r>
      <w:r>
        <w:rPr>
          <w:rFonts w:ascii="Courier New" w:hAnsi="Courier New" w:cs="Courier New"/>
          <w:noProof/>
          <w:color w:val="008000"/>
          <w:sz w:val="20"/>
          <w:szCs w:val="20"/>
          <w:lang w:eastAsia="en-US"/>
        </w:rPr>
        <w:t>массива</w:t>
      </w:r>
    </w:p>
    <w:p w14:paraId="3F68B64A"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row = 0; count_row &lt; 2; count_row++)</w:t>
      </w:r>
    </w:p>
    <w:p w14:paraId="2F25FBC4"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p>
    <w:p w14:paraId="5F386199"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for</w:t>
      </w:r>
      <w:r w:rsidRPr="00524C25">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524C25">
        <w:rPr>
          <w:rFonts w:ascii="Courier New" w:hAnsi="Courier New" w:cs="Courier New"/>
          <w:noProof/>
          <w:sz w:val="20"/>
          <w:szCs w:val="20"/>
          <w:lang w:val="en-US" w:eastAsia="en-US"/>
        </w:rPr>
        <w:t xml:space="preserve"> count_column = 0; count_column &lt; 5; count_column++)</w:t>
      </w:r>
    </w:p>
    <w:p w14:paraId="11050ACB"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cout &lt;&lt; setw(4) &lt;&lt;setprecision(2) &lt;&lt; ptrarray[count_row][count_column] &lt;&lt; </w:t>
      </w:r>
      <w:r w:rsidRPr="00524C25">
        <w:rPr>
          <w:rFonts w:ascii="Courier New" w:hAnsi="Courier New" w:cs="Courier New"/>
          <w:noProof/>
          <w:color w:val="A31515"/>
          <w:sz w:val="20"/>
          <w:szCs w:val="20"/>
          <w:lang w:val="en-US" w:eastAsia="en-US"/>
        </w:rPr>
        <w:t>"   "</w:t>
      </w:r>
      <w:r w:rsidRPr="00524C25">
        <w:rPr>
          <w:rFonts w:ascii="Courier New" w:hAnsi="Courier New" w:cs="Courier New"/>
          <w:noProof/>
          <w:sz w:val="20"/>
          <w:szCs w:val="20"/>
          <w:lang w:val="en-US" w:eastAsia="en-US"/>
        </w:rPr>
        <w:t>;</w:t>
      </w:r>
    </w:p>
    <w:p w14:paraId="097BC9EB"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sz w:val="20"/>
          <w:szCs w:val="20"/>
          <w:lang w:eastAsia="en-US"/>
        </w:rPr>
        <w:t>cout &lt;&lt; endl;</w:t>
      </w:r>
    </w:p>
    <w:p w14:paraId="6CFDEA60" w14:textId="77777777" w:rsidR="00DC52C5" w:rsidRDefault="00DC52C5" w:rsidP="00DC52C5">
      <w:pPr>
        <w:autoSpaceDE w:val="0"/>
        <w:autoSpaceDN w:val="0"/>
        <w:adjustRightInd w:val="0"/>
        <w:rPr>
          <w:rFonts w:ascii="Courier New" w:hAnsi="Courier New" w:cs="Courier New"/>
          <w:noProof/>
          <w:sz w:val="20"/>
          <w:szCs w:val="20"/>
          <w:lang w:eastAsia="en-US"/>
        </w:rPr>
      </w:pPr>
      <w:r>
        <w:rPr>
          <w:rFonts w:ascii="Courier New" w:hAnsi="Courier New" w:cs="Courier New"/>
          <w:noProof/>
          <w:sz w:val="20"/>
          <w:szCs w:val="20"/>
          <w:lang w:eastAsia="en-US"/>
        </w:rPr>
        <w:t xml:space="preserve">    }</w:t>
      </w:r>
    </w:p>
    <w:p w14:paraId="641552F1" w14:textId="77777777" w:rsidR="00DC52C5" w:rsidRDefault="00DC52C5" w:rsidP="00DC52C5">
      <w:pPr>
        <w:autoSpaceDE w:val="0"/>
        <w:autoSpaceDN w:val="0"/>
        <w:adjustRightInd w:val="0"/>
        <w:rPr>
          <w:rFonts w:ascii="Courier New" w:hAnsi="Courier New" w:cs="Courier New"/>
          <w:noProof/>
          <w:color w:val="008000"/>
          <w:sz w:val="20"/>
          <w:szCs w:val="20"/>
          <w:lang w:eastAsia="en-US"/>
        </w:rPr>
      </w:pPr>
      <w:r>
        <w:rPr>
          <w:rFonts w:ascii="Courier New" w:hAnsi="Courier New" w:cs="Courier New"/>
          <w:noProof/>
          <w:sz w:val="20"/>
          <w:szCs w:val="20"/>
          <w:lang w:eastAsia="en-US"/>
        </w:rPr>
        <w:t xml:space="preserve">    </w:t>
      </w:r>
      <w:r>
        <w:rPr>
          <w:rFonts w:ascii="Courier New" w:hAnsi="Courier New" w:cs="Courier New"/>
          <w:noProof/>
          <w:color w:val="008000"/>
          <w:sz w:val="20"/>
          <w:szCs w:val="20"/>
          <w:lang w:eastAsia="en-US"/>
        </w:rPr>
        <w:t>// удаление двумерного динамического массива</w:t>
      </w:r>
    </w:p>
    <w:p w14:paraId="211BE150" w14:textId="77777777" w:rsidR="00DC52C5" w:rsidRPr="008A5D83" w:rsidRDefault="00DC52C5" w:rsidP="00DC52C5">
      <w:pPr>
        <w:autoSpaceDE w:val="0"/>
        <w:autoSpaceDN w:val="0"/>
        <w:adjustRightInd w:val="0"/>
        <w:rPr>
          <w:rFonts w:ascii="Courier New" w:hAnsi="Courier New" w:cs="Courier New"/>
          <w:noProof/>
          <w:sz w:val="20"/>
          <w:szCs w:val="20"/>
          <w:lang w:val="en-US" w:eastAsia="en-US"/>
        </w:rPr>
      </w:pPr>
      <w:r>
        <w:rPr>
          <w:rFonts w:ascii="Courier New" w:hAnsi="Courier New" w:cs="Courier New"/>
          <w:noProof/>
          <w:sz w:val="20"/>
          <w:szCs w:val="20"/>
          <w:lang w:eastAsia="en-US"/>
        </w:rPr>
        <w:t xml:space="preserve">    </w:t>
      </w:r>
      <w:r w:rsidRPr="00524C25">
        <w:rPr>
          <w:rFonts w:ascii="Courier New" w:hAnsi="Courier New" w:cs="Courier New"/>
          <w:noProof/>
          <w:color w:val="0000FF"/>
          <w:sz w:val="20"/>
          <w:szCs w:val="20"/>
          <w:lang w:val="en-US" w:eastAsia="en-US"/>
        </w:rPr>
        <w:t>for</w:t>
      </w: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int</w:t>
      </w:r>
      <w:r w:rsidRPr="008A5D83">
        <w:rPr>
          <w:rFonts w:ascii="Courier New" w:hAnsi="Courier New" w:cs="Courier New"/>
          <w:noProof/>
          <w:sz w:val="20"/>
          <w:szCs w:val="20"/>
          <w:lang w:val="en-US" w:eastAsia="en-US"/>
        </w:rPr>
        <w:t xml:space="preserve">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 0;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 xml:space="preserve"> &lt; 2; </w:t>
      </w:r>
      <w:r w:rsidRPr="00524C25">
        <w:rPr>
          <w:rFonts w:ascii="Courier New" w:hAnsi="Courier New" w:cs="Courier New"/>
          <w:noProof/>
          <w:sz w:val="20"/>
          <w:szCs w:val="20"/>
          <w:lang w:val="en-US" w:eastAsia="en-US"/>
        </w:rPr>
        <w:t>count</w:t>
      </w:r>
      <w:r w:rsidRPr="008A5D83">
        <w:rPr>
          <w:rFonts w:ascii="Courier New" w:hAnsi="Courier New" w:cs="Courier New"/>
          <w:noProof/>
          <w:sz w:val="20"/>
          <w:szCs w:val="20"/>
          <w:lang w:val="en-US" w:eastAsia="en-US"/>
        </w:rPr>
        <w:t>++)</w:t>
      </w:r>
    </w:p>
    <w:p w14:paraId="459F73E8"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8A5D83">
        <w:rPr>
          <w:rFonts w:ascii="Courier New" w:hAnsi="Courier New" w:cs="Courier New"/>
          <w:noProof/>
          <w:sz w:val="20"/>
          <w:szCs w:val="20"/>
          <w:lang w:val="en-US" w:eastAsia="en-US"/>
        </w:rPr>
        <w:t xml:space="preserve">        </w:t>
      </w:r>
      <w:r w:rsidRPr="00524C25">
        <w:rPr>
          <w:rFonts w:ascii="Courier New" w:hAnsi="Courier New" w:cs="Courier New"/>
          <w:noProof/>
          <w:color w:val="0000FF"/>
          <w:sz w:val="20"/>
          <w:szCs w:val="20"/>
          <w:lang w:val="en-US" w:eastAsia="en-US"/>
        </w:rPr>
        <w:t>delete</w:t>
      </w:r>
      <w:r w:rsidRPr="00524C25">
        <w:rPr>
          <w:rFonts w:ascii="Courier New" w:hAnsi="Courier New" w:cs="Courier New"/>
          <w:noProof/>
          <w:sz w:val="20"/>
          <w:szCs w:val="20"/>
          <w:lang w:val="en-US" w:eastAsia="en-US"/>
        </w:rPr>
        <w:t xml:space="preserve"> []ptrarray[count];</w:t>
      </w:r>
    </w:p>
    <w:p w14:paraId="112E6DD1" w14:textId="77777777" w:rsidR="00DC52C5" w:rsidRPr="00524C25" w:rsidRDefault="00DC52C5" w:rsidP="00DC52C5">
      <w:pPr>
        <w:autoSpaceDE w:val="0"/>
        <w:autoSpaceDN w:val="0"/>
        <w:adjustRightInd w:val="0"/>
        <w:rPr>
          <w:rFonts w:ascii="Courier New" w:hAnsi="Courier New" w:cs="Courier New"/>
          <w:noProof/>
          <w:sz w:val="20"/>
          <w:szCs w:val="20"/>
          <w:lang w:val="en-US" w:eastAsia="en-US"/>
        </w:rPr>
      </w:pPr>
      <w:r w:rsidRPr="00524C25">
        <w:rPr>
          <w:rFonts w:ascii="Courier New" w:hAnsi="Courier New" w:cs="Courier New"/>
          <w:noProof/>
          <w:sz w:val="20"/>
          <w:szCs w:val="20"/>
          <w:lang w:val="en-US" w:eastAsia="en-US"/>
        </w:rPr>
        <w:t xml:space="preserve">    system(</w:t>
      </w:r>
      <w:r w:rsidRPr="00524C25">
        <w:rPr>
          <w:rFonts w:ascii="Courier New" w:hAnsi="Courier New" w:cs="Courier New"/>
          <w:noProof/>
          <w:color w:val="A31515"/>
          <w:sz w:val="20"/>
          <w:szCs w:val="20"/>
          <w:lang w:val="en-US" w:eastAsia="en-US"/>
        </w:rPr>
        <w:t>"pause"</w:t>
      </w:r>
      <w:r w:rsidRPr="00524C25">
        <w:rPr>
          <w:rFonts w:ascii="Courier New" w:hAnsi="Courier New" w:cs="Courier New"/>
          <w:noProof/>
          <w:sz w:val="20"/>
          <w:szCs w:val="20"/>
          <w:lang w:val="en-US" w:eastAsia="en-US"/>
        </w:rPr>
        <w:t>);</w:t>
      </w:r>
    </w:p>
    <w:p w14:paraId="3D3798EF" w14:textId="77777777" w:rsidR="00DC52C5" w:rsidRDefault="00DC52C5" w:rsidP="00DC52C5">
      <w:pPr>
        <w:autoSpaceDE w:val="0"/>
        <w:autoSpaceDN w:val="0"/>
        <w:adjustRightInd w:val="0"/>
        <w:rPr>
          <w:rFonts w:ascii="Courier New" w:hAnsi="Courier New" w:cs="Courier New"/>
          <w:noProof/>
          <w:sz w:val="20"/>
          <w:szCs w:val="20"/>
          <w:lang w:eastAsia="en-US"/>
        </w:rPr>
      </w:pPr>
      <w:r w:rsidRPr="00524C25">
        <w:rPr>
          <w:rFonts w:ascii="Courier New" w:hAnsi="Courier New" w:cs="Courier New"/>
          <w:noProof/>
          <w:sz w:val="20"/>
          <w:szCs w:val="20"/>
          <w:lang w:val="en-US" w:eastAsia="en-US"/>
        </w:rPr>
        <w:t xml:space="preserve">    </w:t>
      </w:r>
      <w:r>
        <w:rPr>
          <w:rFonts w:ascii="Courier New" w:hAnsi="Courier New" w:cs="Courier New"/>
          <w:noProof/>
          <w:color w:val="0000FF"/>
          <w:sz w:val="20"/>
          <w:szCs w:val="20"/>
          <w:lang w:eastAsia="en-US"/>
        </w:rPr>
        <w:t>return</w:t>
      </w:r>
      <w:r>
        <w:rPr>
          <w:rFonts w:ascii="Courier New" w:hAnsi="Courier New" w:cs="Courier New"/>
          <w:noProof/>
          <w:sz w:val="20"/>
          <w:szCs w:val="20"/>
          <w:lang w:eastAsia="en-US"/>
        </w:rPr>
        <w:t xml:space="preserve"> 0;</w:t>
      </w:r>
    </w:p>
    <w:p w14:paraId="18F2D089" w14:textId="77777777" w:rsidR="00DC52C5" w:rsidRDefault="00DC52C5" w:rsidP="00DC52C5">
      <w:pPr>
        <w:pStyle w:val="Main"/>
        <w:ind w:firstLine="0"/>
        <w:jc w:val="left"/>
        <w:rPr>
          <w:lang w:val="ru-RU"/>
        </w:rPr>
      </w:pPr>
      <w:r>
        <w:rPr>
          <w:rFonts w:ascii="Courier New" w:hAnsi="Courier New" w:cs="Courier New"/>
          <w:noProof/>
          <w:lang w:eastAsia="en-US"/>
        </w:rPr>
        <w:t>}</w:t>
      </w:r>
    </w:p>
    <w:p w14:paraId="3636C4BA" w14:textId="77777777" w:rsidR="00DC52C5" w:rsidRDefault="00DC52C5" w:rsidP="00DC52C5">
      <w:pPr>
        <w:pStyle w:val="Main"/>
        <w:ind w:firstLine="0"/>
        <w:jc w:val="center"/>
        <w:rPr>
          <w:noProof/>
          <w:lang w:val="ru-RU" w:eastAsia="ru-RU"/>
        </w:rPr>
      </w:pPr>
    </w:p>
    <w:p w14:paraId="6E25ECCF" w14:textId="77777777" w:rsidR="00DC52C5" w:rsidRPr="004C3214" w:rsidRDefault="00DC52C5" w:rsidP="00DC52C5">
      <w:pPr>
        <w:pStyle w:val="Main"/>
        <w:ind w:firstLine="0"/>
        <w:jc w:val="center"/>
        <w:rPr>
          <w:noProof/>
          <w:lang w:val="ru-RU" w:eastAsia="ru-RU"/>
        </w:rPr>
      </w:pPr>
      <w:r>
        <w:rPr>
          <w:noProof/>
          <w:lang w:eastAsia="en-US"/>
        </w:rPr>
        <w:drawing>
          <wp:inline distT="0" distB="0" distL="0" distR="0" wp14:anchorId="7350368E" wp14:editId="6749D36E">
            <wp:extent cx="3091815" cy="360680"/>
            <wp:effectExtent l="1905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4" cstate="print"/>
                    <a:srcRect/>
                    <a:stretch>
                      <a:fillRect/>
                    </a:stretch>
                  </pic:blipFill>
                  <pic:spPr bwMode="auto">
                    <a:xfrm>
                      <a:off x="0" y="0"/>
                      <a:ext cx="3091815" cy="360680"/>
                    </a:xfrm>
                    <a:prstGeom prst="rect">
                      <a:avLst/>
                    </a:prstGeom>
                    <a:noFill/>
                    <a:ln w="9525">
                      <a:noFill/>
                      <a:miter lim="800000"/>
                      <a:headEnd/>
                      <a:tailEnd/>
                    </a:ln>
                  </pic:spPr>
                </pic:pic>
              </a:graphicData>
            </a:graphic>
          </wp:inline>
        </w:drawing>
      </w:r>
    </w:p>
    <w:p w14:paraId="3FFAA7DA" w14:textId="77777777" w:rsidR="00DC52C5" w:rsidRDefault="00DC52C5" w:rsidP="00DC52C5">
      <w:pPr>
        <w:pStyle w:val="Main"/>
        <w:ind w:firstLine="0"/>
        <w:jc w:val="center"/>
        <w:rPr>
          <w:noProof/>
          <w:lang w:val="ru-RU" w:eastAsia="ru-RU"/>
        </w:rPr>
      </w:pPr>
    </w:p>
    <w:p w14:paraId="0E062A58" w14:textId="77777777" w:rsidR="0049651B" w:rsidRPr="00DE113E" w:rsidRDefault="0049651B" w:rsidP="003F50D3">
      <w:pPr>
        <w:pStyle w:val="Main"/>
        <w:ind w:firstLine="567"/>
        <w:rPr>
          <w:lang w:val="ru-RU"/>
        </w:rPr>
      </w:pPr>
    </w:p>
    <w:sectPr w:rsidR="0049651B" w:rsidRPr="00DE113E" w:rsidSect="00302DE4">
      <w:headerReference w:type="default" r:id="rId55"/>
      <w:pgSz w:w="11906" w:h="16838"/>
      <w:pgMar w:top="567" w:right="567" w:bottom="567"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09E188" w14:textId="77777777" w:rsidR="00C31DB0" w:rsidRDefault="00C31DB0">
      <w:r>
        <w:separator/>
      </w:r>
    </w:p>
  </w:endnote>
  <w:endnote w:type="continuationSeparator" w:id="0">
    <w:p w14:paraId="1A5E7CE4" w14:textId="77777777" w:rsidR="00C31DB0" w:rsidRDefault="00C31D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9B0A9" w14:textId="77777777" w:rsidR="00C31DB0" w:rsidRDefault="00C31DB0">
      <w:r>
        <w:separator/>
      </w:r>
    </w:p>
  </w:footnote>
  <w:footnote w:type="continuationSeparator" w:id="0">
    <w:p w14:paraId="01248919" w14:textId="77777777" w:rsidR="00C31DB0" w:rsidRDefault="00C31D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62D64" w14:textId="77777777" w:rsidR="005965F6" w:rsidRPr="00690D63" w:rsidRDefault="00C31DB0" w:rsidP="00DA51AB">
    <w:pPr>
      <w:pStyle w:val="a7"/>
      <w:jc w:val="right"/>
      <w:rPr>
        <w:rFonts w:ascii="Arial" w:hAnsi="Arial" w:cs="Arial"/>
      </w:rPr>
    </w:pPr>
    <w:r>
      <w:fldChar w:fldCharType="begin"/>
    </w:r>
    <w:r>
      <w:instrText xml:space="preserve"> FILENAME   \* MERGEFORMAT </w:instrText>
    </w:r>
    <w:r>
      <w:fldChar w:fldCharType="separate"/>
    </w:r>
    <w:r w:rsidR="00616B29" w:rsidRPr="00616B29">
      <w:rPr>
        <w:rFonts w:ascii="Arial" w:hAnsi="Arial" w:cs="Arial"/>
        <w:b/>
        <w:noProof/>
        <w:sz w:val="16"/>
        <w:szCs w:val="16"/>
      </w:rPr>
      <w:t>12_Массивы.docx</w:t>
    </w:r>
    <w:r>
      <w:rPr>
        <w:rFonts w:ascii="Arial" w:hAnsi="Arial" w:cs="Arial"/>
        <w:b/>
        <w:noProof/>
        <w:sz w:val="16"/>
        <w:szCs w:val="16"/>
      </w:rPr>
      <w:fldChar w:fldCharType="end"/>
    </w:r>
    <w:r w:rsidR="005965F6" w:rsidRPr="00616B29">
      <w:rPr>
        <w:rFonts w:ascii="Arial" w:hAnsi="Arial" w:cs="Arial"/>
        <w:b/>
        <w:sz w:val="16"/>
        <w:szCs w:val="16"/>
      </w:rPr>
      <w:t xml:space="preserve"> </w:t>
    </w:r>
    <w:r w:rsidR="00C040AF" w:rsidRPr="00690D63">
      <w:rPr>
        <w:rFonts w:ascii="Arial" w:hAnsi="Arial" w:cs="Arial"/>
        <w:b/>
        <w:sz w:val="16"/>
        <w:szCs w:val="16"/>
        <w:lang w:val="en-US"/>
      </w:rPr>
      <w:fldChar w:fldCharType="begin"/>
    </w:r>
    <w:r w:rsidR="005965F6" w:rsidRPr="00690D63">
      <w:rPr>
        <w:rFonts w:ascii="Arial" w:hAnsi="Arial" w:cs="Arial"/>
        <w:b/>
        <w:sz w:val="16"/>
        <w:szCs w:val="16"/>
      </w:rPr>
      <w:instrText xml:space="preserve"> </w:instrText>
    </w:r>
    <w:r w:rsidR="005965F6" w:rsidRPr="00690D63">
      <w:rPr>
        <w:rFonts w:ascii="Arial" w:hAnsi="Arial" w:cs="Arial"/>
        <w:b/>
        <w:sz w:val="16"/>
        <w:szCs w:val="16"/>
        <w:lang w:val="en-US"/>
      </w:rPr>
      <w:instrText>PAGE</w:instrText>
    </w:r>
    <w:r w:rsidR="005965F6" w:rsidRPr="00690D63">
      <w:rPr>
        <w:rFonts w:ascii="Arial" w:hAnsi="Arial" w:cs="Arial"/>
        <w:b/>
        <w:sz w:val="16"/>
        <w:szCs w:val="16"/>
      </w:rPr>
      <w:instrText xml:space="preserve"> </w:instrText>
    </w:r>
    <w:r w:rsidR="00C040AF" w:rsidRPr="00690D63">
      <w:rPr>
        <w:rFonts w:ascii="Arial" w:hAnsi="Arial" w:cs="Arial"/>
        <w:b/>
        <w:sz w:val="16"/>
        <w:szCs w:val="16"/>
        <w:lang w:val="en-US"/>
      </w:rPr>
      <w:fldChar w:fldCharType="separate"/>
    </w:r>
    <w:r w:rsidR="00120107">
      <w:rPr>
        <w:rFonts w:ascii="Arial" w:hAnsi="Arial" w:cs="Arial"/>
        <w:b/>
        <w:noProof/>
        <w:sz w:val="16"/>
        <w:szCs w:val="16"/>
        <w:lang w:val="en-US"/>
      </w:rPr>
      <w:t>1</w:t>
    </w:r>
    <w:r w:rsidR="00C040AF" w:rsidRPr="00690D63">
      <w:rPr>
        <w:rFonts w:ascii="Arial" w:hAnsi="Arial" w:cs="Arial"/>
        <w:b/>
        <w:sz w:val="16"/>
        <w:szCs w:val="16"/>
        <w:lang w:val="en-US"/>
      </w:rPr>
      <w:fldChar w:fldCharType="end"/>
    </w:r>
    <w:r w:rsidR="005965F6" w:rsidRPr="00690D63">
      <w:rPr>
        <w:rFonts w:ascii="Arial" w:hAnsi="Arial" w:cs="Arial"/>
        <w:sz w:val="16"/>
        <w:szCs w:val="16"/>
      </w:rPr>
      <w:t xml:space="preserve"> / </w:t>
    </w:r>
    <w:r w:rsidR="00C040AF" w:rsidRPr="00690D63">
      <w:rPr>
        <w:rFonts w:ascii="Arial" w:hAnsi="Arial" w:cs="Arial"/>
        <w:sz w:val="12"/>
        <w:szCs w:val="12"/>
        <w:lang w:val="en-US"/>
      </w:rPr>
      <w:fldChar w:fldCharType="begin"/>
    </w:r>
    <w:r w:rsidR="005965F6" w:rsidRPr="00690D63">
      <w:rPr>
        <w:rFonts w:ascii="Arial" w:hAnsi="Arial" w:cs="Arial"/>
        <w:sz w:val="12"/>
        <w:szCs w:val="12"/>
      </w:rPr>
      <w:instrText xml:space="preserve"> </w:instrText>
    </w:r>
    <w:r w:rsidR="005965F6" w:rsidRPr="00690D63">
      <w:rPr>
        <w:rFonts w:ascii="Arial" w:hAnsi="Arial" w:cs="Arial"/>
        <w:sz w:val="12"/>
        <w:szCs w:val="12"/>
        <w:lang w:val="en-US"/>
      </w:rPr>
      <w:instrText>NUMPAGES</w:instrText>
    </w:r>
    <w:r w:rsidR="005965F6" w:rsidRPr="00690D63">
      <w:rPr>
        <w:rFonts w:ascii="Arial" w:hAnsi="Arial" w:cs="Arial"/>
        <w:sz w:val="12"/>
        <w:szCs w:val="12"/>
      </w:rPr>
      <w:instrText xml:space="preserve"> </w:instrText>
    </w:r>
    <w:r w:rsidR="00C040AF" w:rsidRPr="00690D63">
      <w:rPr>
        <w:rFonts w:ascii="Arial" w:hAnsi="Arial" w:cs="Arial"/>
        <w:sz w:val="12"/>
        <w:szCs w:val="12"/>
        <w:lang w:val="en-US"/>
      </w:rPr>
      <w:fldChar w:fldCharType="separate"/>
    </w:r>
    <w:r w:rsidR="00120107">
      <w:rPr>
        <w:rFonts w:ascii="Arial" w:hAnsi="Arial" w:cs="Arial"/>
        <w:noProof/>
        <w:sz w:val="12"/>
        <w:szCs w:val="12"/>
        <w:lang w:val="en-US"/>
      </w:rPr>
      <w:t>51</w:t>
    </w:r>
    <w:r w:rsidR="00C040AF" w:rsidRPr="00690D63">
      <w:rPr>
        <w:rFonts w:ascii="Arial" w:hAnsi="Arial" w:cs="Arial"/>
        <w:sz w:val="12"/>
        <w:szCs w:val="12"/>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AD3821"/>
    <w:multiLevelType w:val="multilevel"/>
    <w:tmpl w:val="96A4A07E"/>
    <w:name w:val="Разбиение"/>
    <w:lvl w:ilvl="0">
      <w:start w:val="1"/>
      <w:numFmt w:val="decimal"/>
      <w:pStyle w:val="1"/>
      <w:suff w:val="space"/>
      <w:lvlText w:val="%1."/>
      <w:lvlJc w:val="right"/>
      <w:pPr>
        <w:ind w:left="432" w:hanging="144"/>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FEB5F8C"/>
    <w:multiLevelType w:val="hybridMultilevel"/>
    <w:tmpl w:val="71B21D5A"/>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2" w15:restartNumberingAfterBreak="0">
    <w:nsid w:val="1B7D4DAD"/>
    <w:multiLevelType w:val="multilevel"/>
    <w:tmpl w:val="6888C8C2"/>
    <w:lvl w:ilvl="0">
      <w:start w:val="1"/>
      <w:numFmt w:val="decimal"/>
      <w:suff w:val="space"/>
      <w:lvlText w:val="%1."/>
      <w:lvlJc w:val="right"/>
      <w:pPr>
        <w:ind w:left="708" w:hanging="420"/>
      </w:pPr>
      <w:rPr>
        <w:rFonts w:ascii="Arial" w:hAnsi="Arial" w:cs="Times New Roman" w:hint="default"/>
        <w:b/>
        <w:i w:val="0"/>
        <w:sz w:val="24"/>
        <w:szCs w:val="24"/>
      </w:rPr>
    </w:lvl>
    <w:lvl w:ilvl="1">
      <w:start w:val="1"/>
      <w:numFmt w:val="decimal"/>
      <w:lvlRestart w:val="0"/>
      <w:pStyle w:val="2"/>
      <w:suff w:val="space"/>
      <w:lvlText w:val="%1.%2."/>
      <w:lvlJc w:val="right"/>
      <w:pPr>
        <w:ind w:left="1416" w:hanging="708"/>
      </w:pPr>
      <w:rPr>
        <w:rFonts w:ascii="Arial" w:hAnsi="Arial" w:cs="Times New Roman" w:hint="default"/>
        <w:b/>
        <w:i w:val="0"/>
        <w:sz w:val="20"/>
        <w:szCs w:val="20"/>
      </w:rPr>
    </w:lvl>
    <w:lvl w:ilvl="2">
      <w:start w:val="1"/>
      <w:numFmt w:val="decimal"/>
      <w:pStyle w:val="3"/>
      <w:suff w:val="space"/>
      <w:lvlText w:val="%1.%2.%3."/>
      <w:lvlJc w:val="right"/>
      <w:pPr>
        <w:ind w:left="2124" w:hanging="708"/>
      </w:pPr>
      <w:rPr>
        <w:rFonts w:ascii="Arial" w:hAnsi="Arial" w:cs="Times New Roman" w:hint="default"/>
        <w:b/>
        <w:i w:val="0"/>
        <w:sz w:val="20"/>
        <w:szCs w:val="20"/>
      </w:rPr>
    </w:lvl>
    <w:lvl w:ilvl="3">
      <w:start w:val="1"/>
      <w:numFmt w:val="decimal"/>
      <w:pStyle w:val="4"/>
      <w:suff w:val="space"/>
      <w:lvlText w:val="%1.%2.%3.%4."/>
      <w:lvlJc w:val="right"/>
      <w:pPr>
        <w:ind w:left="2832" w:hanging="708"/>
      </w:pPr>
      <w:rPr>
        <w:rFonts w:ascii="Arial" w:hAnsi="Arial" w:cs="Times New Roman" w:hint="default"/>
        <w:b/>
        <w:i w:val="0"/>
        <w:sz w:val="20"/>
        <w:szCs w:val="20"/>
      </w:rPr>
    </w:lvl>
    <w:lvl w:ilvl="4">
      <w:start w:val="1"/>
      <w:numFmt w:val="decimal"/>
      <w:suff w:val="space"/>
      <w:lvlText w:val="%1.%2.%3.%4.%5."/>
      <w:lvlJc w:val="right"/>
      <w:pPr>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3" w15:restartNumberingAfterBreak="0">
    <w:nsid w:val="1C813959"/>
    <w:multiLevelType w:val="hybridMultilevel"/>
    <w:tmpl w:val="B700188A"/>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 w15:restartNumberingAfterBreak="0">
    <w:nsid w:val="2017551E"/>
    <w:multiLevelType w:val="hybridMultilevel"/>
    <w:tmpl w:val="4EC42FFE"/>
    <w:lvl w:ilvl="0" w:tplc="FB686358">
      <w:start w:val="1"/>
      <w:numFmt w:val="bullet"/>
      <w:lvlText w:val=""/>
      <w:lvlJc w:val="left"/>
      <w:pPr>
        <w:tabs>
          <w:tab w:val="num" w:pos="1800"/>
        </w:tabs>
        <w:ind w:left="1800" w:hanging="360"/>
      </w:pPr>
      <w:rPr>
        <w:rFonts w:ascii="Symbol" w:hAnsi="Symbol" w:hint="default"/>
        <w:b w:val="0"/>
        <w:i w:val="0"/>
        <w:sz w:val="16"/>
        <w:szCs w:val="16"/>
      </w:rPr>
    </w:lvl>
    <w:lvl w:ilvl="1" w:tplc="04230003">
      <w:start w:val="1"/>
      <w:numFmt w:val="decimal"/>
      <w:lvlText w:val="%2."/>
      <w:lvlJc w:val="left"/>
      <w:pPr>
        <w:tabs>
          <w:tab w:val="num" w:pos="1440"/>
        </w:tabs>
        <w:ind w:left="1440" w:hanging="360"/>
      </w:pPr>
    </w:lvl>
    <w:lvl w:ilvl="2" w:tplc="04230005">
      <w:start w:val="1"/>
      <w:numFmt w:val="decimal"/>
      <w:lvlText w:val="%3."/>
      <w:lvlJc w:val="left"/>
      <w:pPr>
        <w:tabs>
          <w:tab w:val="num" w:pos="2160"/>
        </w:tabs>
        <w:ind w:left="2160" w:hanging="360"/>
      </w:pPr>
    </w:lvl>
    <w:lvl w:ilvl="3" w:tplc="04230001">
      <w:start w:val="1"/>
      <w:numFmt w:val="decimal"/>
      <w:lvlText w:val="%4."/>
      <w:lvlJc w:val="left"/>
      <w:pPr>
        <w:tabs>
          <w:tab w:val="num" w:pos="2880"/>
        </w:tabs>
        <w:ind w:left="2880" w:hanging="360"/>
      </w:pPr>
    </w:lvl>
    <w:lvl w:ilvl="4" w:tplc="04230003">
      <w:start w:val="1"/>
      <w:numFmt w:val="decimal"/>
      <w:lvlText w:val="%5."/>
      <w:lvlJc w:val="left"/>
      <w:pPr>
        <w:tabs>
          <w:tab w:val="num" w:pos="3600"/>
        </w:tabs>
        <w:ind w:left="3600" w:hanging="360"/>
      </w:pPr>
    </w:lvl>
    <w:lvl w:ilvl="5" w:tplc="04230005">
      <w:start w:val="1"/>
      <w:numFmt w:val="decimal"/>
      <w:lvlText w:val="%6."/>
      <w:lvlJc w:val="left"/>
      <w:pPr>
        <w:tabs>
          <w:tab w:val="num" w:pos="4320"/>
        </w:tabs>
        <w:ind w:left="4320" w:hanging="360"/>
      </w:pPr>
    </w:lvl>
    <w:lvl w:ilvl="6" w:tplc="04230001">
      <w:start w:val="1"/>
      <w:numFmt w:val="decimal"/>
      <w:lvlText w:val="%7."/>
      <w:lvlJc w:val="left"/>
      <w:pPr>
        <w:tabs>
          <w:tab w:val="num" w:pos="5040"/>
        </w:tabs>
        <w:ind w:left="5040" w:hanging="360"/>
      </w:pPr>
    </w:lvl>
    <w:lvl w:ilvl="7" w:tplc="04230003">
      <w:start w:val="1"/>
      <w:numFmt w:val="decimal"/>
      <w:lvlText w:val="%8."/>
      <w:lvlJc w:val="left"/>
      <w:pPr>
        <w:tabs>
          <w:tab w:val="num" w:pos="5760"/>
        </w:tabs>
        <w:ind w:left="5760" w:hanging="360"/>
      </w:pPr>
    </w:lvl>
    <w:lvl w:ilvl="8" w:tplc="04230005">
      <w:start w:val="1"/>
      <w:numFmt w:val="decimal"/>
      <w:lvlText w:val="%9."/>
      <w:lvlJc w:val="left"/>
      <w:pPr>
        <w:tabs>
          <w:tab w:val="num" w:pos="6480"/>
        </w:tabs>
        <w:ind w:left="6480" w:hanging="360"/>
      </w:pPr>
    </w:lvl>
  </w:abstractNum>
  <w:abstractNum w:abstractNumId="5" w15:restartNumberingAfterBreak="0">
    <w:nsid w:val="2E38532B"/>
    <w:multiLevelType w:val="multilevel"/>
    <w:tmpl w:val="D6E8FE06"/>
    <w:lvl w:ilvl="0">
      <w:start w:val="1"/>
      <w:numFmt w:val="decimal"/>
      <w:pStyle w:val="10"/>
      <w:suff w:val="space"/>
      <w:lvlText w:val="%1."/>
      <w:lvlJc w:val="right"/>
      <w:pPr>
        <w:ind w:left="325" w:hanging="144"/>
      </w:pPr>
      <w:rPr>
        <w:rFonts w:ascii="Arial" w:hAnsi="Arial" w:hint="default"/>
        <w:b/>
        <w:i w:val="0"/>
        <w:sz w:val="24"/>
        <w:szCs w:val="24"/>
      </w:rPr>
    </w:lvl>
    <w:lvl w:ilvl="1">
      <w:start w:val="1"/>
      <w:numFmt w:val="decimal"/>
      <w:pStyle w:val="20"/>
      <w:suff w:val="space"/>
      <w:lvlText w:val="%1.%2."/>
      <w:lvlJc w:val="left"/>
      <w:pPr>
        <w:ind w:left="469" w:hanging="576"/>
      </w:pPr>
      <w:rPr>
        <w:rFonts w:ascii="Arial" w:hAnsi="Arial" w:hint="default"/>
        <w:b/>
        <w:i w:val="0"/>
        <w:sz w:val="20"/>
        <w:szCs w:val="20"/>
      </w:rPr>
    </w:lvl>
    <w:lvl w:ilvl="2">
      <w:start w:val="1"/>
      <w:numFmt w:val="decimal"/>
      <w:pStyle w:val="30"/>
      <w:suff w:val="space"/>
      <w:lvlText w:val="%1.%2.%3."/>
      <w:lvlJc w:val="left"/>
      <w:pPr>
        <w:ind w:left="613" w:hanging="720"/>
      </w:pPr>
      <w:rPr>
        <w:rFonts w:ascii="Arial" w:hAnsi="Arial" w:hint="default"/>
        <w:b/>
        <w:i w:val="0"/>
        <w:sz w:val="20"/>
        <w:szCs w:val="20"/>
      </w:rPr>
    </w:lvl>
    <w:lvl w:ilvl="3">
      <w:start w:val="1"/>
      <w:numFmt w:val="decimal"/>
      <w:pStyle w:val="40"/>
      <w:suff w:val="space"/>
      <w:lvlText w:val="%1.%2.%3.%4."/>
      <w:lvlJc w:val="left"/>
      <w:pPr>
        <w:ind w:left="757" w:hanging="864"/>
      </w:pPr>
      <w:rPr>
        <w:rFonts w:ascii="Arial" w:hAnsi="Arial" w:hint="default"/>
        <w:b/>
        <w:i w:val="0"/>
        <w:sz w:val="20"/>
        <w:szCs w:val="20"/>
      </w:rPr>
    </w:lvl>
    <w:lvl w:ilvl="4">
      <w:start w:val="1"/>
      <w:numFmt w:val="decimal"/>
      <w:lvlText w:val="%1.%2.%3.%4.%5"/>
      <w:lvlJc w:val="left"/>
      <w:pPr>
        <w:tabs>
          <w:tab w:val="num" w:pos="901"/>
        </w:tabs>
        <w:ind w:left="901" w:hanging="1008"/>
      </w:pPr>
      <w:rPr>
        <w:rFonts w:hint="default"/>
      </w:rPr>
    </w:lvl>
    <w:lvl w:ilvl="5">
      <w:start w:val="1"/>
      <w:numFmt w:val="decimal"/>
      <w:lvlText w:val="%1.%2.%3.%4.%5.%6"/>
      <w:lvlJc w:val="left"/>
      <w:pPr>
        <w:tabs>
          <w:tab w:val="num" w:pos="1045"/>
        </w:tabs>
        <w:ind w:left="1045" w:hanging="1152"/>
      </w:pPr>
      <w:rPr>
        <w:rFonts w:hint="default"/>
      </w:rPr>
    </w:lvl>
    <w:lvl w:ilvl="6">
      <w:start w:val="1"/>
      <w:numFmt w:val="decimal"/>
      <w:lvlText w:val="%1.%2.%3.%4.%5.%6.%7"/>
      <w:lvlJc w:val="left"/>
      <w:pPr>
        <w:tabs>
          <w:tab w:val="num" w:pos="1189"/>
        </w:tabs>
        <w:ind w:left="1189" w:hanging="1296"/>
      </w:pPr>
      <w:rPr>
        <w:rFonts w:hint="default"/>
      </w:rPr>
    </w:lvl>
    <w:lvl w:ilvl="7">
      <w:start w:val="1"/>
      <w:numFmt w:val="decimal"/>
      <w:lvlText w:val="%1.%2.%3.%4.%5.%6.%7.%8"/>
      <w:lvlJc w:val="left"/>
      <w:pPr>
        <w:tabs>
          <w:tab w:val="num" w:pos="1333"/>
        </w:tabs>
        <w:ind w:left="1333" w:hanging="1440"/>
      </w:pPr>
      <w:rPr>
        <w:rFonts w:hint="default"/>
      </w:rPr>
    </w:lvl>
    <w:lvl w:ilvl="8">
      <w:start w:val="1"/>
      <w:numFmt w:val="decimal"/>
      <w:lvlText w:val="%1.%2.%3.%4.%5.%6.%7.%8.%9"/>
      <w:lvlJc w:val="left"/>
      <w:pPr>
        <w:tabs>
          <w:tab w:val="num" w:pos="1477"/>
        </w:tabs>
        <w:ind w:left="1477" w:hanging="1584"/>
      </w:pPr>
      <w:rPr>
        <w:rFonts w:hint="default"/>
      </w:rPr>
    </w:lvl>
  </w:abstractNum>
  <w:abstractNum w:abstractNumId="6" w15:restartNumberingAfterBreak="0">
    <w:nsid w:val="4B5D65C6"/>
    <w:multiLevelType w:val="hybridMultilevel"/>
    <w:tmpl w:val="3AB466F0"/>
    <w:lvl w:ilvl="0" w:tplc="9A482488">
      <w:start w:val="1"/>
      <w:numFmt w:val="bullet"/>
      <w:pStyle w:val="a"/>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7" w15:restartNumberingAfterBreak="0">
    <w:nsid w:val="579A0535"/>
    <w:multiLevelType w:val="hybridMultilevel"/>
    <w:tmpl w:val="FBE04736"/>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8" w15:restartNumberingAfterBreak="0">
    <w:nsid w:val="58AE5D2C"/>
    <w:multiLevelType w:val="hybridMultilevel"/>
    <w:tmpl w:val="5A980232"/>
    <w:lvl w:ilvl="0" w:tplc="4C24547C">
      <w:start w:val="1"/>
      <w:numFmt w:val="bullet"/>
      <w:lvlText w:val=""/>
      <w:lvlJc w:val="left"/>
      <w:pPr>
        <w:tabs>
          <w:tab w:val="num" w:pos="1827"/>
        </w:tabs>
        <w:ind w:left="1827" w:hanging="360"/>
      </w:pPr>
      <w:rPr>
        <w:rFonts w:ascii="Symbol" w:hAnsi="Symbol" w:hint="default"/>
      </w:rPr>
    </w:lvl>
    <w:lvl w:ilvl="1" w:tplc="04230003" w:tentative="1">
      <w:start w:val="1"/>
      <w:numFmt w:val="bullet"/>
      <w:lvlText w:val="o"/>
      <w:lvlJc w:val="left"/>
      <w:pPr>
        <w:tabs>
          <w:tab w:val="num" w:pos="1980"/>
        </w:tabs>
        <w:ind w:left="1980" w:hanging="360"/>
      </w:pPr>
      <w:rPr>
        <w:rFonts w:ascii="Courier New" w:hAnsi="Courier New" w:cs="Courier New" w:hint="default"/>
      </w:rPr>
    </w:lvl>
    <w:lvl w:ilvl="2" w:tplc="04230005" w:tentative="1">
      <w:start w:val="1"/>
      <w:numFmt w:val="bullet"/>
      <w:lvlText w:val=""/>
      <w:lvlJc w:val="left"/>
      <w:pPr>
        <w:tabs>
          <w:tab w:val="num" w:pos="2700"/>
        </w:tabs>
        <w:ind w:left="2700" w:hanging="360"/>
      </w:pPr>
      <w:rPr>
        <w:rFonts w:ascii="Wingdings" w:hAnsi="Wingdings" w:hint="default"/>
      </w:rPr>
    </w:lvl>
    <w:lvl w:ilvl="3" w:tplc="04230001" w:tentative="1">
      <w:start w:val="1"/>
      <w:numFmt w:val="bullet"/>
      <w:lvlText w:val=""/>
      <w:lvlJc w:val="left"/>
      <w:pPr>
        <w:tabs>
          <w:tab w:val="num" w:pos="3420"/>
        </w:tabs>
        <w:ind w:left="3420" w:hanging="360"/>
      </w:pPr>
      <w:rPr>
        <w:rFonts w:ascii="Symbol" w:hAnsi="Symbol" w:hint="default"/>
      </w:rPr>
    </w:lvl>
    <w:lvl w:ilvl="4" w:tplc="04230003" w:tentative="1">
      <w:start w:val="1"/>
      <w:numFmt w:val="bullet"/>
      <w:lvlText w:val="o"/>
      <w:lvlJc w:val="left"/>
      <w:pPr>
        <w:tabs>
          <w:tab w:val="num" w:pos="4140"/>
        </w:tabs>
        <w:ind w:left="4140" w:hanging="360"/>
      </w:pPr>
      <w:rPr>
        <w:rFonts w:ascii="Courier New" w:hAnsi="Courier New" w:cs="Courier New" w:hint="default"/>
      </w:rPr>
    </w:lvl>
    <w:lvl w:ilvl="5" w:tplc="04230005" w:tentative="1">
      <w:start w:val="1"/>
      <w:numFmt w:val="bullet"/>
      <w:lvlText w:val=""/>
      <w:lvlJc w:val="left"/>
      <w:pPr>
        <w:tabs>
          <w:tab w:val="num" w:pos="4860"/>
        </w:tabs>
        <w:ind w:left="4860" w:hanging="360"/>
      </w:pPr>
      <w:rPr>
        <w:rFonts w:ascii="Wingdings" w:hAnsi="Wingdings" w:hint="default"/>
      </w:rPr>
    </w:lvl>
    <w:lvl w:ilvl="6" w:tplc="04230001" w:tentative="1">
      <w:start w:val="1"/>
      <w:numFmt w:val="bullet"/>
      <w:lvlText w:val=""/>
      <w:lvlJc w:val="left"/>
      <w:pPr>
        <w:tabs>
          <w:tab w:val="num" w:pos="5580"/>
        </w:tabs>
        <w:ind w:left="5580" w:hanging="360"/>
      </w:pPr>
      <w:rPr>
        <w:rFonts w:ascii="Symbol" w:hAnsi="Symbol" w:hint="default"/>
      </w:rPr>
    </w:lvl>
    <w:lvl w:ilvl="7" w:tplc="04230003" w:tentative="1">
      <w:start w:val="1"/>
      <w:numFmt w:val="bullet"/>
      <w:lvlText w:val="o"/>
      <w:lvlJc w:val="left"/>
      <w:pPr>
        <w:tabs>
          <w:tab w:val="num" w:pos="6300"/>
        </w:tabs>
        <w:ind w:left="6300" w:hanging="360"/>
      </w:pPr>
      <w:rPr>
        <w:rFonts w:ascii="Courier New" w:hAnsi="Courier New" w:cs="Courier New" w:hint="default"/>
      </w:rPr>
    </w:lvl>
    <w:lvl w:ilvl="8" w:tplc="04230005" w:tentative="1">
      <w:start w:val="1"/>
      <w:numFmt w:val="bullet"/>
      <w:lvlText w:val=""/>
      <w:lvlJc w:val="left"/>
      <w:pPr>
        <w:tabs>
          <w:tab w:val="num" w:pos="7020"/>
        </w:tabs>
        <w:ind w:left="7020" w:hanging="360"/>
      </w:pPr>
      <w:rPr>
        <w:rFonts w:ascii="Wingdings" w:hAnsi="Wingdings" w:hint="default"/>
      </w:rPr>
    </w:lvl>
  </w:abstractNum>
  <w:abstractNum w:abstractNumId="9" w15:restartNumberingAfterBreak="0">
    <w:nsid w:val="5A4014F3"/>
    <w:multiLevelType w:val="hybridMultilevel"/>
    <w:tmpl w:val="D72EC25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0" w15:restartNumberingAfterBreak="0">
    <w:nsid w:val="5A5D7983"/>
    <w:multiLevelType w:val="hybridMultilevel"/>
    <w:tmpl w:val="E26498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15:restartNumberingAfterBreak="0">
    <w:nsid w:val="5FC24E39"/>
    <w:multiLevelType w:val="hybridMultilevel"/>
    <w:tmpl w:val="298A0A26"/>
    <w:lvl w:ilvl="0" w:tplc="04190005">
      <w:start w:val="1"/>
      <w:numFmt w:val="bullet"/>
      <w:lvlText w:val=""/>
      <w:lvlJc w:val="left"/>
      <w:pPr>
        <w:ind w:left="1260" w:hanging="360"/>
      </w:pPr>
      <w:rPr>
        <w:rFonts w:ascii="Wingdings" w:hAnsi="Wingding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2" w15:restartNumberingAfterBreak="0">
    <w:nsid w:val="73CB1411"/>
    <w:multiLevelType w:val="multilevel"/>
    <w:tmpl w:val="66E864FE"/>
    <w:lvl w:ilvl="0">
      <w:start w:val="1"/>
      <w:numFmt w:val="decimal"/>
      <w:pStyle w:val="a0"/>
      <w:suff w:val="space"/>
      <w:lvlText w:val="%1."/>
      <w:lvlJc w:val="right"/>
      <w:pPr>
        <w:ind w:left="432" w:hanging="144"/>
      </w:pPr>
      <w:rPr>
        <w:rFonts w:ascii="Arial" w:hAnsi="Arial" w:hint="default"/>
        <w:b w:val="0"/>
        <w:i w:val="0"/>
        <w:sz w:val="20"/>
        <w:szCs w:val="20"/>
      </w:rPr>
    </w:lvl>
    <w:lvl w:ilvl="1">
      <w:start w:val="1"/>
      <w:numFmt w:val="decimal"/>
      <w:suff w:val="space"/>
      <w:lvlText w:val="%1.%2."/>
      <w:lvlJc w:val="left"/>
      <w:pPr>
        <w:ind w:left="576" w:hanging="576"/>
      </w:pPr>
      <w:rPr>
        <w:rFonts w:ascii="Arial" w:hAnsi="Arial" w:hint="default"/>
        <w:b/>
        <w:i w:val="0"/>
        <w:sz w:val="20"/>
        <w:szCs w:val="20"/>
      </w:rPr>
    </w:lvl>
    <w:lvl w:ilvl="2">
      <w:start w:val="1"/>
      <w:numFmt w:val="decimal"/>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b w:val="0"/>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5"/>
  </w:num>
  <w:num w:numId="3">
    <w:abstractNumId w:val="6"/>
  </w:num>
  <w:num w:numId="4">
    <w:abstractNumId w:val="12"/>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8"/>
  </w:num>
  <w:num w:numId="9">
    <w:abstractNumId w:val="7"/>
  </w:num>
  <w:num w:numId="10">
    <w:abstractNumId w:val="1"/>
  </w:num>
  <w:num w:numId="11">
    <w:abstractNumId w:val="3"/>
  </w:num>
  <w:num w:numId="1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11"/>
  </w:num>
  <w:num w:numId="15">
    <w:abstractNumId w:val="0"/>
  </w:num>
  <w:num w:numId="16">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
    <w:lvlOverride w:ilvl="0">
      <w:startOverride w:val="1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2"/>
  </w:num>
  <w:num w:numId="27">
    <w:abstractNumId w:val="2"/>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num>
  <w:num w:numId="38">
    <w:abstractNumId w:val="2"/>
  </w:num>
  <w:num w:numId="39">
    <w:abstractNumId w:val="10"/>
  </w:num>
  <w:num w:numId="40">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C3012"/>
    <w:rsid w:val="00022F05"/>
    <w:rsid w:val="00044C99"/>
    <w:rsid w:val="0005114A"/>
    <w:rsid w:val="00061A30"/>
    <w:rsid w:val="00070AAD"/>
    <w:rsid w:val="000B376F"/>
    <w:rsid w:val="000D0B42"/>
    <w:rsid w:val="000E260F"/>
    <w:rsid w:val="00120107"/>
    <w:rsid w:val="00126E13"/>
    <w:rsid w:val="00132367"/>
    <w:rsid w:val="00140D21"/>
    <w:rsid w:val="00141ABD"/>
    <w:rsid w:val="00174857"/>
    <w:rsid w:val="001C3C5A"/>
    <w:rsid w:val="001D2093"/>
    <w:rsid w:val="002103E7"/>
    <w:rsid w:val="0021144A"/>
    <w:rsid w:val="00227DAF"/>
    <w:rsid w:val="00237266"/>
    <w:rsid w:val="00264F67"/>
    <w:rsid w:val="002733A6"/>
    <w:rsid w:val="00294546"/>
    <w:rsid w:val="002A051B"/>
    <w:rsid w:val="002A1EC2"/>
    <w:rsid w:val="002B1E17"/>
    <w:rsid w:val="002C3012"/>
    <w:rsid w:val="002C6E7B"/>
    <w:rsid w:val="002E260B"/>
    <w:rsid w:val="002E2B77"/>
    <w:rsid w:val="00302DE4"/>
    <w:rsid w:val="003433F8"/>
    <w:rsid w:val="003855C9"/>
    <w:rsid w:val="00392529"/>
    <w:rsid w:val="00396865"/>
    <w:rsid w:val="003C12B1"/>
    <w:rsid w:val="003F50D3"/>
    <w:rsid w:val="00466EB0"/>
    <w:rsid w:val="0049651B"/>
    <w:rsid w:val="004F2D7F"/>
    <w:rsid w:val="005956E2"/>
    <w:rsid w:val="0059630E"/>
    <w:rsid w:val="005965F6"/>
    <w:rsid w:val="005A2DEE"/>
    <w:rsid w:val="005C5B2B"/>
    <w:rsid w:val="00601DD4"/>
    <w:rsid w:val="00616B29"/>
    <w:rsid w:val="00617AD5"/>
    <w:rsid w:val="006226D5"/>
    <w:rsid w:val="00633052"/>
    <w:rsid w:val="00664BF6"/>
    <w:rsid w:val="00682629"/>
    <w:rsid w:val="00684693"/>
    <w:rsid w:val="006A277C"/>
    <w:rsid w:val="006F55FB"/>
    <w:rsid w:val="00740802"/>
    <w:rsid w:val="00762E20"/>
    <w:rsid w:val="00804CE7"/>
    <w:rsid w:val="00805AC6"/>
    <w:rsid w:val="008115C6"/>
    <w:rsid w:val="008120AB"/>
    <w:rsid w:val="008150BC"/>
    <w:rsid w:val="008678DF"/>
    <w:rsid w:val="00867A0B"/>
    <w:rsid w:val="008A5D83"/>
    <w:rsid w:val="008C337F"/>
    <w:rsid w:val="008D3163"/>
    <w:rsid w:val="008E65FD"/>
    <w:rsid w:val="0093643E"/>
    <w:rsid w:val="00945007"/>
    <w:rsid w:val="009632AD"/>
    <w:rsid w:val="00986386"/>
    <w:rsid w:val="009C1D21"/>
    <w:rsid w:val="009D66D6"/>
    <w:rsid w:val="009D6CDC"/>
    <w:rsid w:val="00A01491"/>
    <w:rsid w:val="00A112CD"/>
    <w:rsid w:val="00A24D79"/>
    <w:rsid w:val="00BA7795"/>
    <w:rsid w:val="00BB7699"/>
    <w:rsid w:val="00C040AF"/>
    <w:rsid w:val="00C1231B"/>
    <w:rsid w:val="00C31DB0"/>
    <w:rsid w:val="00C333B5"/>
    <w:rsid w:val="00C47157"/>
    <w:rsid w:val="00C71672"/>
    <w:rsid w:val="00C74AAD"/>
    <w:rsid w:val="00C83136"/>
    <w:rsid w:val="00C8766B"/>
    <w:rsid w:val="00C92BF7"/>
    <w:rsid w:val="00CC44A1"/>
    <w:rsid w:val="00CF7ADE"/>
    <w:rsid w:val="00D1597D"/>
    <w:rsid w:val="00D20DB6"/>
    <w:rsid w:val="00D55D78"/>
    <w:rsid w:val="00D813E2"/>
    <w:rsid w:val="00D9439C"/>
    <w:rsid w:val="00DA51AB"/>
    <w:rsid w:val="00DB2F0C"/>
    <w:rsid w:val="00DB67FA"/>
    <w:rsid w:val="00DC52C5"/>
    <w:rsid w:val="00DE113E"/>
    <w:rsid w:val="00E240F4"/>
    <w:rsid w:val="00E350BD"/>
    <w:rsid w:val="00E3671F"/>
    <w:rsid w:val="00E36D42"/>
    <w:rsid w:val="00EC3754"/>
    <w:rsid w:val="00EC65DE"/>
    <w:rsid w:val="00EC6960"/>
    <w:rsid w:val="00F17479"/>
    <w:rsid w:val="00F227F8"/>
    <w:rsid w:val="00F3066D"/>
    <w:rsid w:val="00F80AB1"/>
    <w:rsid w:val="00FC5EC7"/>
    <w:rsid w:val="00FE49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92CA819"/>
  <w15:docId w15:val="{1AFEC7B0-DB3A-419A-92FB-CF91D7A7D8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227DAF"/>
    <w:rPr>
      <w:sz w:val="24"/>
      <w:szCs w:val="24"/>
      <w:lang w:val="ru-RU" w:eastAsia="be-BY"/>
    </w:rPr>
  </w:style>
  <w:style w:type="paragraph" w:styleId="1">
    <w:name w:val="heading 1"/>
    <w:basedOn w:val="a1"/>
    <w:next w:val="a1"/>
    <w:link w:val="11"/>
    <w:qFormat/>
    <w:rsid w:val="009D6CDC"/>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1"/>
    <w:qFormat/>
    <w:rsid w:val="006F55FB"/>
    <w:pPr>
      <w:keepNext/>
      <w:widowControl w:val="0"/>
      <w:numPr>
        <w:ilvl w:val="1"/>
        <w:numId w:val="5"/>
      </w:numPr>
      <w:autoSpaceDE w:val="0"/>
      <w:autoSpaceDN w:val="0"/>
      <w:adjustRightInd w:val="0"/>
      <w:spacing w:before="240" w:after="60"/>
      <w:outlineLvl w:val="1"/>
    </w:pPr>
    <w:rPr>
      <w:rFonts w:ascii="Arial" w:hAnsi="Arial" w:cs="Arial"/>
      <w:b/>
      <w:bCs/>
      <w:i/>
      <w:iCs/>
      <w:sz w:val="28"/>
      <w:szCs w:val="28"/>
    </w:rPr>
  </w:style>
  <w:style w:type="paragraph" w:styleId="3">
    <w:name w:val="heading 3"/>
    <w:basedOn w:val="a1"/>
    <w:next w:val="a1"/>
    <w:link w:val="31"/>
    <w:qFormat/>
    <w:rsid w:val="006F55FB"/>
    <w:pPr>
      <w:keepNext/>
      <w:widowControl w:val="0"/>
      <w:numPr>
        <w:ilvl w:val="2"/>
        <w:numId w:val="5"/>
      </w:numPr>
      <w:autoSpaceDE w:val="0"/>
      <w:autoSpaceDN w:val="0"/>
      <w:adjustRightInd w:val="0"/>
      <w:spacing w:before="240" w:after="60"/>
      <w:outlineLvl w:val="2"/>
    </w:pPr>
    <w:rPr>
      <w:rFonts w:ascii="Arial" w:hAnsi="Arial" w:cs="Arial"/>
      <w:b/>
      <w:bCs/>
      <w:sz w:val="26"/>
      <w:szCs w:val="26"/>
    </w:rPr>
  </w:style>
  <w:style w:type="paragraph" w:styleId="4">
    <w:name w:val="heading 4"/>
    <w:basedOn w:val="a1"/>
    <w:next w:val="a1"/>
    <w:link w:val="41"/>
    <w:qFormat/>
    <w:rsid w:val="006F55FB"/>
    <w:pPr>
      <w:keepNext/>
      <w:widowControl w:val="0"/>
      <w:numPr>
        <w:ilvl w:val="3"/>
        <w:numId w:val="5"/>
      </w:numPr>
      <w:autoSpaceDE w:val="0"/>
      <w:autoSpaceDN w:val="0"/>
      <w:adjustRightInd w:val="0"/>
      <w:spacing w:before="240" w:after="60"/>
      <w:outlineLvl w:val="3"/>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2">
    <w:name w:val="Вп1"/>
    <w:basedOn w:val="1"/>
    <w:rsid w:val="00061A30"/>
    <w:pPr>
      <w:keepNext w:val="0"/>
      <w:widowControl w:val="0"/>
    </w:pPr>
    <w:rPr>
      <w:sz w:val="24"/>
      <w:szCs w:val="24"/>
    </w:rPr>
  </w:style>
  <w:style w:type="paragraph" w:styleId="a5">
    <w:name w:val="Document Map"/>
    <w:basedOn w:val="a1"/>
    <w:link w:val="a6"/>
    <w:semiHidden/>
    <w:rsid w:val="00C71672"/>
    <w:pPr>
      <w:shd w:val="clear" w:color="auto" w:fill="000080"/>
    </w:pPr>
    <w:rPr>
      <w:rFonts w:ascii="Tahoma" w:hAnsi="Tahoma" w:cs="Tahoma"/>
    </w:rPr>
  </w:style>
  <w:style w:type="paragraph" w:customStyle="1" w:styleId="Center">
    <w:name w:val="Center"/>
    <w:basedOn w:val="a1"/>
    <w:autoRedefine/>
    <w:rsid w:val="009C1D21"/>
    <w:pPr>
      <w:shd w:val="clear" w:color="auto" w:fill="FFFFFF"/>
      <w:autoSpaceDE w:val="0"/>
      <w:autoSpaceDN w:val="0"/>
      <w:adjustRightInd w:val="0"/>
      <w:jc w:val="center"/>
    </w:pPr>
    <w:rPr>
      <w:rFonts w:ascii="Arial" w:hAnsi="Arial" w:cs="Arial"/>
      <w:sz w:val="20"/>
      <w:szCs w:val="20"/>
    </w:rPr>
  </w:style>
  <w:style w:type="paragraph" w:customStyle="1" w:styleId="Main">
    <w:name w:val="Main"/>
    <w:basedOn w:val="a1"/>
    <w:rsid w:val="00D20DB6"/>
    <w:pPr>
      <w:shd w:val="clear" w:color="auto" w:fill="FFFFFF"/>
      <w:autoSpaceDE w:val="0"/>
      <w:autoSpaceDN w:val="0"/>
      <w:adjustRightInd w:val="0"/>
      <w:ind w:firstLine="540"/>
      <w:jc w:val="both"/>
    </w:pPr>
    <w:rPr>
      <w:rFonts w:ascii="Arial" w:hAnsi="Arial" w:cs="Arial"/>
      <w:sz w:val="20"/>
      <w:szCs w:val="20"/>
      <w:lang w:val="en-US"/>
    </w:rPr>
  </w:style>
  <w:style w:type="paragraph" w:styleId="a7">
    <w:name w:val="header"/>
    <w:basedOn w:val="a1"/>
    <w:link w:val="a8"/>
    <w:rsid w:val="00DA51AB"/>
    <w:pPr>
      <w:tabs>
        <w:tab w:val="center" w:pos="4677"/>
        <w:tab w:val="right" w:pos="9355"/>
      </w:tabs>
    </w:pPr>
  </w:style>
  <w:style w:type="paragraph" w:styleId="a9">
    <w:name w:val="footer"/>
    <w:basedOn w:val="a1"/>
    <w:link w:val="aa"/>
    <w:rsid w:val="00DA51AB"/>
    <w:pPr>
      <w:tabs>
        <w:tab w:val="center" w:pos="4677"/>
        <w:tab w:val="right" w:pos="9355"/>
      </w:tabs>
    </w:pPr>
  </w:style>
  <w:style w:type="paragraph" w:customStyle="1" w:styleId="Arial10pt">
    <w:name w:val="Стиль Arial 10 pt"/>
    <w:basedOn w:val="a1"/>
    <w:rsid w:val="00FE4954"/>
    <w:pPr>
      <w:shd w:val="clear" w:color="auto" w:fill="FFFFFF"/>
    </w:pPr>
    <w:rPr>
      <w:rFonts w:ascii="Arial" w:hAnsi="Arial"/>
      <w:sz w:val="20"/>
      <w:szCs w:val="20"/>
    </w:rPr>
  </w:style>
  <w:style w:type="paragraph" w:customStyle="1" w:styleId="Program">
    <w:name w:val="Program"/>
    <w:basedOn w:val="a1"/>
    <w:rsid w:val="00061A30"/>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customStyle="1" w:styleId="10">
    <w:name w:val="Перечень1"/>
    <w:basedOn w:val="a1"/>
    <w:rsid w:val="00BB7699"/>
    <w:pPr>
      <w:widowControl w:val="0"/>
      <w:numPr>
        <w:numId w:val="2"/>
      </w:numPr>
      <w:shd w:val="clear" w:color="auto" w:fill="FFFFFF"/>
      <w:autoSpaceDE w:val="0"/>
      <w:autoSpaceDN w:val="0"/>
      <w:adjustRightInd w:val="0"/>
      <w:ind w:left="180" w:firstLine="1"/>
    </w:pPr>
    <w:rPr>
      <w:rFonts w:ascii="Arial" w:hAnsi="Arial" w:cs="Arial"/>
      <w:b/>
      <w:color w:val="000000"/>
    </w:rPr>
  </w:style>
  <w:style w:type="paragraph" w:customStyle="1" w:styleId="20">
    <w:name w:val="Перечень2"/>
    <w:basedOn w:val="a1"/>
    <w:rsid w:val="00BB7699"/>
    <w:pPr>
      <w:widowControl w:val="0"/>
      <w:numPr>
        <w:ilvl w:val="1"/>
        <w:numId w:val="2"/>
      </w:numPr>
      <w:shd w:val="clear" w:color="auto" w:fill="FFFFFF"/>
      <w:autoSpaceDE w:val="0"/>
      <w:autoSpaceDN w:val="0"/>
      <w:adjustRightInd w:val="0"/>
      <w:ind w:left="360" w:hanging="360"/>
    </w:pPr>
    <w:rPr>
      <w:rFonts w:ascii="Arial" w:hAnsi="Arial" w:cs="Arial"/>
      <w:b/>
      <w:color w:val="000000"/>
      <w:sz w:val="20"/>
      <w:szCs w:val="20"/>
    </w:rPr>
  </w:style>
  <w:style w:type="paragraph" w:customStyle="1" w:styleId="30">
    <w:name w:val="Перечень3"/>
    <w:basedOn w:val="a1"/>
    <w:rsid w:val="00BB7699"/>
    <w:pPr>
      <w:widowControl w:val="0"/>
      <w:numPr>
        <w:ilvl w:val="2"/>
        <w:numId w:val="2"/>
      </w:numPr>
      <w:shd w:val="clear" w:color="auto" w:fill="FFFFFF"/>
      <w:autoSpaceDE w:val="0"/>
      <w:autoSpaceDN w:val="0"/>
      <w:adjustRightInd w:val="0"/>
      <w:ind w:left="720" w:hanging="540"/>
    </w:pPr>
    <w:rPr>
      <w:rFonts w:ascii="Arial" w:hAnsi="Arial" w:cs="Arial"/>
      <w:b/>
      <w:color w:val="000000"/>
      <w:sz w:val="20"/>
      <w:szCs w:val="20"/>
    </w:rPr>
  </w:style>
  <w:style w:type="paragraph" w:customStyle="1" w:styleId="40">
    <w:name w:val="Перечень4"/>
    <w:basedOn w:val="a1"/>
    <w:rsid w:val="002B1E17"/>
    <w:pPr>
      <w:widowControl w:val="0"/>
      <w:numPr>
        <w:ilvl w:val="3"/>
        <w:numId w:val="2"/>
      </w:numPr>
      <w:shd w:val="clear" w:color="auto" w:fill="FFFFFF"/>
      <w:autoSpaceDE w:val="0"/>
      <w:autoSpaceDN w:val="0"/>
      <w:adjustRightInd w:val="0"/>
      <w:ind w:left="1260" w:hanging="720"/>
    </w:pPr>
    <w:rPr>
      <w:rFonts w:ascii="Arial" w:hAnsi="Arial" w:cs="Arial"/>
      <w:b/>
      <w:sz w:val="20"/>
      <w:szCs w:val="20"/>
    </w:rPr>
  </w:style>
  <w:style w:type="paragraph" w:customStyle="1" w:styleId="22">
    <w:name w:val="Вп2"/>
    <w:basedOn w:val="2"/>
    <w:rsid w:val="008120AB"/>
    <w:pPr>
      <w:keepNext w:val="0"/>
    </w:pPr>
    <w:rPr>
      <w:i w:val="0"/>
      <w:sz w:val="20"/>
      <w:szCs w:val="20"/>
    </w:rPr>
  </w:style>
  <w:style w:type="paragraph" w:customStyle="1" w:styleId="32">
    <w:name w:val="Вп3"/>
    <w:basedOn w:val="3"/>
    <w:rsid w:val="008120AB"/>
    <w:pPr>
      <w:keepNext w:val="0"/>
      <w:ind w:left="720" w:firstLine="0"/>
    </w:pPr>
    <w:rPr>
      <w:sz w:val="20"/>
      <w:szCs w:val="20"/>
    </w:rPr>
  </w:style>
  <w:style w:type="paragraph" w:customStyle="1" w:styleId="42">
    <w:name w:val="Вп4"/>
    <w:basedOn w:val="4"/>
    <w:rsid w:val="008120AB"/>
    <w:pPr>
      <w:keepNext w:val="0"/>
      <w:ind w:left="900" w:firstLine="0"/>
    </w:pPr>
    <w:rPr>
      <w:rFonts w:ascii="Arial" w:hAnsi="Arial" w:cs="Arial"/>
      <w:sz w:val="20"/>
      <w:szCs w:val="20"/>
    </w:rPr>
  </w:style>
  <w:style w:type="paragraph" w:customStyle="1" w:styleId="a">
    <w:name w:val="СписПункт"/>
    <w:basedOn w:val="a1"/>
    <w:rsid w:val="00FE4954"/>
    <w:pPr>
      <w:numPr>
        <w:numId w:val="3"/>
      </w:numPr>
      <w:shd w:val="clear" w:color="auto" w:fill="FFFFFF"/>
      <w:tabs>
        <w:tab w:val="clear" w:pos="1827"/>
        <w:tab w:val="num" w:pos="360"/>
      </w:tabs>
      <w:autoSpaceDE w:val="0"/>
      <w:autoSpaceDN w:val="0"/>
      <w:adjustRightInd w:val="0"/>
      <w:ind w:left="360" w:hanging="180"/>
    </w:pPr>
    <w:rPr>
      <w:rFonts w:ascii="Arial" w:hAnsi="Arial" w:cs="Arial"/>
      <w:sz w:val="20"/>
      <w:szCs w:val="20"/>
    </w:rPr>
  </w:style>
  <w:style w:type="paragraph" w:customStyle="1" w:styleId="a0">
    <w:name w:val="СписЧисло"/>
    <w:basedOn w:val="a1"/>
    <w:rsid w:val="00FE4954"/>
    <w:pPr>
      <w:numPr>
        <w:numId w:val="4"/>
      </w:numPr>
      <w:shd w:val="clear" w:color="auto" w:fill="FFFFFF"/>
      <w:autoSpaceDE w:val="0"/>
      <w:autoSpaceDN w:val="0"/>
      <w:adjustRightInd w:val="0"/>
      <w:ind w:left="360" w:firstLine="0"/>
    </w:pPr>
    <w:rPr>
      <w:rFonts w:ascii="Arial" w:hAnsi="Arial" w:cs="Arial"/>
      <w:sz w:val="20"/>
      <w:szCs w:val="20"/>
    </w:rPr>
  </w:style>
  <w:style w:type="character" w:styleId="ab">
    <w:name w:val="Hyperlink"/>
    <w:basedOn w:val="a2"/>
    <w:uiPriority w:val="99"/>
    <w:unhideWhenUsed/>
    <w:rsid w:val="00044C99"/>
    <w:rPr>
      <w:color w:val="0000FF"/>
      <w:u w:val="single"/>
    </w:rPr>
  </w:style>
  <w:style w:type="paragraph" w:styleId="13">
    <w:name w:val="toc 1"/>
    <w:basedOn w:val="a1"/>
    <w:next w:val="a1"/>
    <w:autoRedefine/>
    <w:uiPriority w:val="39"/>
    <w:unhideWhenUsed/>
    <w:rsid w:val="00044C99"/>
    <w:rPr>
      <w:rFonts w:ascii="Arial" w:hAnsi="Arial"/>
      <w:b/>
    </w:rPr>
  </w:style>
  <w:style w:type="paragraph" w:styleId="23">
    <w:name w:val="toc 2"/>
    <w:basedOn w:val="a1"/>
    <w:next w:val="a1"/>
    <w:autoRedefine/>
    <w:uiPriority w:val="39"/>
    <w:unhideWhenUsed/>
    <w:rsid w:val="00044C99"/>
    <w:pPr>
      <w:ind w:left="240"/>
    </w:pPr>
    <w:rPr>
      <w:rFonts w:ascii="Arial" w:hAnsi="Arial"/>
      <w:b/>
      <w:sz w:val="20"/>
    </w:rPr>
  </w:style>
  <w:style w:type="paragraph" w:styleId="33">
    <w:name w:val="toc 3"/>
    <w:basedOn w:val="a1"/>
    <w:next w:val="a1"/>
    <w:autoRedefine/>
    <w:uiPriority w:val="39"/>
    <w:unhideWhenUsed/>
    <w:rsid w:val="00044C99"/>
    <w:pPr>
      <w:ind w:left="480"/>
    </w:pPr>
    <w:rPr>
      <w:rFonts w:ascii="Arial" w:hAnsi="Arial"/>
      <w:b/>
      <w:sz w:val="20"/>
    </w:rPr>
  </w:style>
  <w:style w:type="paragraph" w:styleId="43">
    <w:name w:val="toc 4"/>
    <w:basedOn w:val="a1"/>
    <w:next w:val="a1"/>
    <w:autoRedefine/>
    <w:uiPriority w:val="39"/>
    <w:unhideWhenUsed/>
    <w:rsid w:val="00044C99"/>
    <w:pPr>
      <w:ind w:left="720"/>
    </w:pPr>
    <w:rPr>
      <w:rFonts w:ascii="Arial" w:hAnsi="Arial"/>
      <w:b/>
      <w:sz w:val="20"/>
    </w:rPr>
  </w:style>
  <w:style w:type="paragraph" w:styleId="5">
    <w:name w:val="toc 5"/>
    <w:basedOn w:val="a1"/>
    <w:next w:val="a1"/>
    <w:autoRedefine/>
    <w:uiPriority w:val="39"/>
    <w:semiHidden/>
    <w:unhideWhenUsed/>
    <w:rsid w:val="00044C99"/>
    <w:pPr>
      <w:ind w:left="960"/>
    </w:pPr>
    <w:rPr>
      <w:rFonts w:ascii="Arial" w:hAnsi="Arial"/>
      <w:b/>
      <w:sz w:val="20"/>
    </w:rPr>
  </w:style>
  <w:style w:type="character" w:customStyle="1" w:styleId="11">
    <w:name w:val="Заголовок 1 Знак"/>
    <w:basedOn w:val="a2"/>
    <w:link w:val="1"/>
    <w:rsid w:val="00D9439C"/>
    <w:rPr>
      <w:rFonts w:ascii="Arial" w:hAnsi="Arial" w:cs="Arial"/>
      <w:b/>
      <w:bCs/>
      <w:kern w:val="32"/>
      <w:sz w:val="32"/>
      <w:szCs w:val="32"/>
      <w:lang w:val="ru-RU" w:eastAsia="be-BY"/>
    </w:rPr>
  </w:style>
  <w:style w:type="character" w:customStyle="1" w:styleId="21">
    <w:name w:val="Заголовок 2 Знак"/>
    <w:basedOn w:val="a2"/>
    <w:link w:val="2"/>
    <w:rsid w:val="00D9439C"/>
    <w:rPr>
      <w:rFonts w:ascii="Arial" w:hAnsi="Arial" w:cs="Arial"/>
      <w:b/>
      <w:bCs/>
      <w:i/>
      <w:iCs/>
      <w:sz w:val="28"/>
      <w:szCs w:val="28"/>
      <w:lang w:val="ru-RU" w:eastAsia="be-BY"/>
    </w:rPr>
  </w:style>
  <w:style w:type="character" w:customStyle="1" w:styleId="31">
    <w:name w:val="Заголовок 3 Знак"/>
    <w:basedOn w:val="a2"/>
    <w:link w:val="3"/>
    <w:rsid w:val="00D9439C"/>
    <w:rPr>
      <w:rFonts w:ascii="Arial" w:hAnsi="Arial" w:cs="Arial"/>
      <w:b/>
      <w:bCs/>
      <w:sz w:val="26"/>
      <w:szCs w:val="26"/>
      <w:lang w:val="ru-RU" w:eastAsia="be-BY"/>
    </w:rPr>
  </w:style>
  <w:style w:type="character" w:customStyle="1" w:styleId="41">
    <w:name w:val="Заголовок 4 Знак"/>
    <w:basedOn w:val="a2"/>
    <w:link w:val="4"/>
    <w:rsid w:val="00D9439C"/>
    <w:rPr>
      <w:b/>
      <w:bCs/>
      <w:sz w:val="28"/>
      <w:szCs w:val="28"/>
      <w:lang w:val="ru-RU" w:eastAsia="be-BY"/>
    </w:rPr>
  </w:style>
  <w:style w:type="character" w:customStyle="1" w:styleId="a6">
    <w:name w:val="Схема документа Знак"/>
    <w:basedOn w:val="a2"/>
    <w:link w:val="a5"/>
    <w:semiHidden/>
    <w:rsid w:val="00D9439C"/>
    <w:rPr>
      <w:rFonts w:ascii="Tahoma" w:hAnsi="Tahoma" w:cs="Tahoma"/>
      <w:sz w:val="24"/>
      <w:szCs w:val="24"/>
      <w:shd w:val="clear" w:color="auto" w:fill="000080"/>
      <w:lang w:val="ru-RU" w:eastAsia="be-BY"/>
    </w:rPr>
  </w:style>
  <w:style w:type="character" w:customStyle="1" w:styleId="a8">
    <w:name w:val="Верхний колонтитул Знак"/>
    <w:basedOn w:val="a2"/>
    <w:link w:val="a7"/>
    <w:rsid w:val="00D9439C"/>
    <w:rPr>
      <w:sz w:val="24"/>
      <w:szCs w:val="24"/>
      <w:lang w:val="ru-RU" w:eastAsia="be-BY"/>
    </w:rPr>
  </w:style>
  <w:style w:type="character" w:customStyle="1" w:styleId="aa">
    <w:name w:val="Нижний колонтитул Знак"/>
    <w:basedOn w:val="a2"/>
    <w:link w:val="a9"/>
    <w:rsid w:val="00D9439C"/>
    <w:rPr>
      <w:sz w:val="24"/>
      <w:szCs w:val="24"/>
      <w:lang w:val="ru-RU" w:eastAsia="be-BY"/>
    </w:rPr>
  </w:style>
  <w:style w:type="paragraph" w:customStyle="1" w:styleId="Program0">
    <w:name w:val="Стиль Program + влево"/>
    <w:basedOn w:val="a1"/>
    <w:rsid w:val="00D9439C"/>
    <w:pPr>
      <w:shd w:val="clear" w:color="auto" w:fill="FFFFFF"/>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autoSpaceDE w:val="0"/>
      <w:autoSpaceDN w:val="0"/>
      <w:adjustRightInd w:val="0"/>
    </w:pPr>
    <w:rPr>
      <w:rFonts w:ascii="Arial" w:hAnsi="Arial"/>
      <w:sz w:val="20"/>
      <w:szCs w:val="20"/>
      <w:lang w:val="en-US"/>
    </w:rPr>
  </w:style>
  <w:style w:type="paragraph" w:styleId="ac">
    <w:name w:val="Body Text Indent"/>
    <w:basedOn w:val="a1"/>
    <w:link w:val="ad"/>
    <w:rsid w:val="00D9439C"/>
    <w:pPr>
      <w:ind w:firstLine="709"/>
      <w:jc w:val="both"/>
    </w:pPr>
    <w:rPr>
      <w:rFonts w:ascii="Arial" w:hAnsi="Arial"/>
      <w:sz w:val="20"/>
      <w:szCs w:val="20"/>
      <w:lang w:eastAsia="ru-RU"/>
    </w:rPr>
  </w:style>
  <w:style w:type="character" w:customStyle="1" w:styleId="ad">
    <w:name w:val="Основной текст с отступом Знак"/>
    <w:basedOn w:val="a2"/>
    <w:link w:val="ac"/>
    <w:rsid w:val="00D9439C"/>
    <w:rPr>
      <w:rFonts w:ascii="Arial" w:hAnsi="Arial"/>
      <w:lang w:val="ru-RU" w:eastAsia="ru-RU"/>
    </w:rPr>
  </w:style>
  <w:style w:type="paragraph" w:styleId="34">
    <w:name w:val="Body Text Indent 3"/>
    <w:basedOn w:val="a1"/>
    <w:link w:val="35"/>
    <w:rsid w:val="00D9439C"/>
    <w:pPr>
      <w:tabs>
        <w:tab w:val="right" w:pos="3739"/>
        <w:tab w:val="left" w:pos="3787"/>
      </w:tabs>
      <w:ind w:firstLine="709"/>
    </w:pPr>
    <w:rPr>
      <w:rFonts w:ascii="Arial" w:hAnsi="Arial"/>
      <w:sz w:val="20"/>
      <w:szCs w:val="20"/>
      <w:lang w:val="en-US" w:eastAsia="ru-RU"/>
    </w:rPr>
  </w:style>
  <w:style w:type="character" w:customStyle="1" w:styleId="35">
    <w:name w:val="Основной текст с отступом 3 Знак"/>
    <w:basedOn w:val="a2"/>
    <w:link w:val="34"/>
    <w:rsid w:val="00D9439C"/>
    <w:rPr>
      <w:rFonts w:ascii="Arial" w:hAnsi="Arial"/>
      <w:lang w:eastAsia="ru-RU"/>
    </w:rPr>
  </w:style>
  <w:style w:type="paragraph" w:styleId="ae">
    <w:name w:val="Body Text"/>
    <w:basedOn w:val="a1"/>
    <w:link w:val="af"/>
    <w:rsid w:val="00D9439C"/>
    <w:pPr>
      <w:tabs>
        <w:tab w:val="left" w:pos="562"/>
      </w:tabs>
      <w:jc w:val="both"/>
    </w:pPr>
    <w:rPr>
      <w:rFonts w:ascii="Arial" w:hAnsi="Arial"/>
      <w:sz w:val="20"/>
      <w:szCs w:val="20"/>
      <w:lang w:eastAsia="ru-RU"/>
    </w:rPr>
  </w:style>
  <w:style w:type="character" w:customStyle="1" w:styleId="af">
    <w:name w:val="Основной текст Знак"/>
    <w:basedOn w:val="a2"/>
    <w:link w:val="ae"/>
    <w:rsid w:val="00D9439C"/>
    <w:rPr>
      <w:rFonts w:ascii="Arial" w:hAnsi="Arial"/>
      <w:lang w:val="ru-RU" w:eastAsia="ru-RU"/>
    </w:rPr>
  </w:style>
  <w:style w:type="paragraph" w:styleId="af0">
    <w:name w:val="Title"/>
    <w:basedOn w:val="a1"/>
    <w:link w:val="af1"/>
    <w:qFormat/>
    <w:rsid w:val="00D9439C"/>
    <w:pPr>
      <w:jc w:val="center"/>
    </w:pPr>
    <w:rPr>
      <w:b/>
      <w:szCs w:val="20"/>
      <w:lang w:eastAsia="ru-RU"/>
    </w:rPr>
  </w:style>
  <w:style w:type="character" w:customStyle="1" w:styleId="af1">
    <w:name w:val="Заголовок Знак"/>
    <w:basedOn w:val="a2"/>
    <w:link w:val="af0"/>
    <w:rsid w:val="00D9439C"/>
    <w:rPr>
      <w:b/>
      <w:sz w:val="24"/>
      <w:lang w:val="ru-RU" w:eastAsia="ru-RU"/>
    </w:rPr>
  </w:style>
  <w:style w:type="paragraph" w:customStyle="1" w:styleId="1kjhg">
    <w:name w:val="Стиль1kjhg"/>
    <w:basedOn w:val="a1"/>
    <w:rsid w:val="00D9439C"/>
    <w:pPr>
      <w:ind w:firstLine="539"/>
      <w:jc w:val="both"/>
    </w:pPr>
    <w:rPr>
      <w:rFonts w:ascii="Arial" w:hAnsi="Arial"/>
      <w:sz w:val="20"/>
    </w:rPr>
  </w:style>
  <w:style w:type="paragraph" w:styleId="af2">
    <w:name w:val="Balloon Text"/>
    <w:basedOn w:val="a1"/>
    <w:link w:val="af3"/>
    <w:uiPriority w:val="99"/>
    <w:semiHidden/>
    <w:unhideWhenUsed/>
    <w:rsid w:val="00140D21"/>
    <w:rPr>
      <w:rFonts w:ascii="Tahoma" w:hAnsi="Tahoma" w:cs="Tahoma"/>
      <w:sz w:val="16"/>
      <w:szCs w:val="16"/>
    </w:rPr>
  </w:style>
  <w:style w:type="character" w:customStyle="1" w:styleId="af3">
    <w:name w:val="Текст выноски Знак"/>
    <w:basedOn w:val="a2"/>
    <w:link w:val="af2"/>
    <w:uiPriority w:val="99"/>
    <w:semiHidden/>
    <w:rsid w:val="00140D21"/>
    <w:rPr>
      <w:rFonts w:ascii="Tahoma" w:hAnsi="Tahoma" w:cs="Tahoma"/>
      <w:sz w:val="16"/>
      <w:szCs w:val="16"/>
      <w:lang w:val="ru-RU" w:eastAsia="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29.wmf"/><Relationship Id="rId21" Type="http://schemas.openxmlformats.org/officeDocument/2006/relationships/image" Target="media/image13.png"/><Relationship Id="rId34" Type="http://schemas.openxmlformats.org/officeDocument/2006/relationships/image" Target="media/image24.w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emf"/><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3.bin"/><Relationship Id="rId41" Type="http://schemas.openxmlformats.org/officeDocument/2006/relationships/image" Target="media/image31.png"/><Relationship Id="rId54"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wmf"/><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1.bin"/><Relationship Id="rId22" Type="http://schemas.openxmlformats.org/officeDocument/2006/relationships/image" Target="media/image14.png"/><Relationship Id="rId27" Type="http://schemas.openxmlformats.org/officeDocument/2006/relationships/oleObject" Target="embeddings/oleObject2.bin"/><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41.emf"/><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SUBJECTS\Lecture.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DA9F9A-FC37-49CB-BBD0-891956B85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ure.dot</Template>
  <TotalTime>87</TotalTime>
  <Pages>1</Pages>
  <Words>17495</Words>
  <Characters>99722</Characters>
  <Application>Microsoft Office Word</Application>
  <DocSecurity>0</DocSecurity>
  <Lines>831</Lines>
  <Paragraphs>233</Paragraphs>
  <ScaleCrop>false</ScaleCrop>
  <HeadingPairs>
    <vt:vector size="2" baseType="variant">
      <vt:variant>
        <vt:lpstr>Название</vt:lpstr>
      </vt:variant>
      <vt:variant>
        <vt:i4>1</vt:i4>
      </vt:variant>
    </vt:vector>
  </HeadingPairs>
  <TitlesOfParts>
    <vt:vector size="1" baseType="lpstr">
      <vt:lpstr>1</vt:lpstr>
    </vt:vector>
  </TitlesOfParts>
  <Company>БГАТУ</Company>
  <LinksUpToDate>false</LinksUpToDate>
  <CharactersWithSpaces>116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Windows User</dc:creator>
  <cp:lastModifiedBy>Козак Олег</cp:lastModifiedBy>
  <cp:revision>17</cp:revision>
  <dcterms:created xsi:type="dcterms:W3CDTF">2011-12-02T09:03:00Z</dcterms:created>
  <dcterms:modified xsi:type="dcterms:W3CDTF">2021-11-16T14:46:00Z</dcterms:modified>
</cp:coreProperties>
</file>